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5CF0" w:rsidRPr="00D824A8" w:rsidRDefault="00F74DA4" w:rsidP="00F30475">
      <w:pPr>
        <w:pStyle w:val="20"/>
        <w:spacing w:before="180"/>
        <w:ind w:left="0"/>
        <w:rPr>
          <w:rFonts w:ascii="Arial" w:hAnsi="Arial" w:cs="Arial"/>
          <w:bCs/>
          <w:lang w:val="en-CA" w:eastAsia="zh-CN"/>
        </w:rPr>
      </w:pPr>
      <w:r>
        <w:rPr>
          <w:rFonts w:ascii="Arial" w:hAnsi="Arial" w:cs="Arial"/>
          <w:bCs/>
          <w:noProof/>
          <w:lang w:eastAsia="zh-CN"/>
        </w:rPr>
        <w:drawing>
          <wp:anchor distT="0" distB="0" distL="114300" distR="114300" simplePos="0" relativeHeight="251661312" behindDoc="0" locked="0" layoutInCell="1" allowOverlap="1" wp14:anchorId="08A0228F" wp14:editId="025A6E51">
            <wp:simplePos x="0" y="0"/>
            <wp:positionH relativeFrom="margin">
              <wp:posOffset>4671324</wp:posOffset>
            </wp:positionH>
            <wp:positionV relativeFrom="paragraph">
              <wp:posOffset>224790</wp:posOffset>
            </wp:positionV>
            <wp:extent cx="1237308" cy="233573"/>
            <wp:effectExtent l="0" t="0" r="127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oplar.jpg"/>
                    <pic:cNvPicPr/>
                  </pic:nvPicPr>
                  <pic:blipFill>
                    <a:blip r:embed="rId8">
                      <a:extLst>
                        <a:ext uri="{28A0092B-C50C-407E-A947-70E740481C1C}">
                          <a14:useLocalDpi xmlns:a14="http://schemas.microsoft.com/office/drawing/2010/main" val="0"/>
                        </a:ext>
                      </a:extLst>
                    </a:blip>
                    <a:stretch>
                      <a:fillRect/>
                    </a:stretch>
                  </pic:blipFill>
                  <pic:spPr>
                    <a:xfrm>
                      <a:off x="0" y="0"/>
                      <a:ext cx="1237308" cy="233573"/>
                    </a:xfrm>
                    <a:prstGeom prst="rect">
                      <a:avLst/>
                    </a:prstGeom>
                  </pic:spPr>
                </pic:pic>
              </a:graphicData>
            </a:graphic>
            <wp14:sizeRelH relativeFrom="margin">
              <wp14:pctWidth>0</wp14:pctWidth>
            </wp14:sizeRelH>
            <wp14:sizeRelV relativeFrom="margin">
              <wp14:pctHeight>0</wp14:pctHeight>
            </wp14:sizeRelV>
          </wp:anchor>
        </w:drawing>
      </w:r>
    </w:p>
    <w:p w:rsidR="00FA5CF0" w:rsidRPr="00D824A8" w:rsidRDefault="00FA5CF0">
      <w:pPr>
        <w:rPr>
          <w:rFonts w:ascii="Arial" w:hAnsi="Arial" w:cs="Arial"/>
          <w:lang w:val="en-CA"/>
        </w:rPr>
      </w:pPr>
      <w:bookmarkStart w:id="0" w:name="_Ref71601976"/>
      <w:bookmarkEnd w:id="0"/>
    </w:p>
    <w:p w:rsidR="000A252E" w:rsidRPr="00D824A8" w:rsidRDefault="000A252E">
      <w:pPr>
        <w:rPr>
          <w:rFonts w:ascii="Arial" w:hAnsi="Arial" w:cs="Arial"/>
          <w:lang w:val="en-CA" w:eastAsia="zh-CN"/>
        </w:rPr>
      </w:pPr>
    </w:p>
    <w:p w:rsidR="000A252E" w:rsidRPr="00B719D5" w:rsidRDefault="000A252E">
      <w:pPr>
        <w:rPr>
          <w:rFonts w:ascii="Arial" w:eastAsiaTheme="minorEastAsia" w:hAnsi="Arial" w:cs="Arial"/>
          <w:lang w:val="en-CA" w:eastAsia="zh-CN"/>
        </w:rPr>
      </w:pPr>
    </w:p>
    <w:p w:rsidR="000A252E" w:rsidRPr="00D824A8" w:rsidRDefault="000A252E">
      <w:pPr>
        <w:rPr>
          <w:rFonts w:ascii="Arial" w:hAnsi="Arial" w:cs="Arial"/>
          <w:lang w:val="en-CA" w:eastAsia="zh-CN"/>
        </w:rPr>
      </w:pPr>
    </w:p>
    <w:p w:rsidR="000A252E" w:rsidRPr="00D824A8" w:rsidRDefault="000A252E" w:rsidP="00B54DAA">
      <w:pPr>
        <w:spacing w:after="240"/>
        <w:rPr>
          <w:rFonts w:ascii="Arial" w:hAnsi="Arial" w:cs="Arial"/>
          <w:sz w:val="48"/>
          <w:szCs w:val="48"/>
          <w:lang w:val="en-CA" w:eastAsia="zh-CN"/>
        </w:rPr>
      </w:pPr>
      <w:r w:rsidRPr="00D824A8">
        <w:rPr>
          <w:rFonts w:ascii="Arial" w:hAnsi="Arial" w:cs="Arial"/>
          <w:b/>
          <w:bCs/>
          <w:sz w:val="48"/>
          <w:szCs w:val="48"/>
          <w:lang w:val="en-CA"/>
        </w:rPr>
        <w:fldChar w:fldCharType="begin"/>
      </w:r>
      <w:r w:rsidRPr="00D824A8">
        <w:rPr>
          <w:rFonts w:ascii="Arial" w:hAnsi="Arial" w:cs="Arial"/>
          <w:b/>
          <w:bCs/>
          <w:sz w:val="48"/>
          <w:szCs w:val="48"/>
          <w:lang w:val="en-CA" w:eastAsia="zh-CN"/>
        </w:rPr>
        <w:instrText xml:space="preserve"> SUBJECT  </w:instrText>
      </w:r>
      <w:r w:rsidR="00730ACB">
        <w:rPr>
          <w:rFonts w:ascii="Arial" w:hAnsi="Arial" w:cs="Arial"/>
          <w:b/>
          <w:bCs/>
          <w:sz w:val="48"/>
          <w:szCs w:val="48"/>
          <w:lang w:val="en-CA" w:eastAsia="zh-CN"/>
        </w:rPr>
        <w:instrText xml:space="preserve">\* Upper </w:instrText>
      </w:r>
      <w:r w:rsidR="00730ACB" w:rsidRPr="00730ACB">
        <w:rPr>
          <w:rFonts w:ascii="Arial" w:hAnsi="Arial" w:cs="Arial"/>
          <w:b/>
          <w:bCs/>
          <w:sz w:val="48"/>
          <w:szCs w:val="48"/>
          <w:lang w:val="en-CA" w:eastAsia="zh-CN"/>
        </w:rPr>
        <w:instrText>\*</w:instrText>
      </w:r>
      <w:r w:rsidRPr="00D824A8">
        <w:rPr>
          <w:rFonts w:ascii="Arial" w:hAnsi="Arial" w:cs="Arial"/>
          <w:b/>
          <w:bCs/>
          <w:sz w:val="48"/>
          <w:szCs w:val="48"/>
          <w:lang w:val="en-CA" w:eastAsia="zh-CN"/>
        </w:rPr>
        <w:instrText xml:space="preserve"> MERGEFORMAT </w:instrText>
      </w:r>
      <w:r w:rsidRPr="00D824A8">
        <w:rPr>
          <w:rFonts w:ascii="Arial" w:hAnsi="Arial" w:cs="Arial"/>
          <w:b/>
          <w:bCs/>
          <w:sz w:val="48"/>
          <w:szCs w:val="48"/>
          <w:lang w:val="en-CA"/>
        </w:rPr>
        <w:fldChar w:fldCharType="separate"/>
      </w:r>
      <w:r w:rsidR="00145519" w:rsidRPr="00145519">
        <w:rPr>
          <w:rFonts w:ascii="微软雅黑" w:eastAsia="微软雅黑" w:hAnsi="微软雅黑" w:cs="微软雅黑" w:hint="eastAsia"/>
          <w:b/>
          <w:bCs/>
          <w:sz w:val="48"/>
          <w:szCs w:val="48"/>
          <w:lang w:val="en-CA" w:eastAsia="zh-CN"/>
        </w:rPr>
        <w:t>分布式开发</w:t>
      </w:r>
      <w:r w:rsidRPr="00D824A8">
        <w:rPr>
          <w:rFonts w:ascii="Arial" w:hAnsi="Arial" w:cs="Arial"/>
          <w:b/>
          <w:bCs/>
          <w:sz w:val="48"/>
          <w:szCs w:val="48"/>
          <w:lang w:val="en-CA"/>
        </w:rPr>
        <w:fldChar w:fldCharType="end"/>
      </w:r>
      <w:r w:rsidRPr="00D824A8">
        <w:rPr>
          <w:rFonts w:ascii="Arial" w:hAnsi="Arial" w:cs="Arial"/>
          <w:b/>
          <w:bCs/>
          <w:sz w:val="48"/>
          <w:szCs w:val="48"/>
          <w:lang w:val="en-CA"/>
        </w:rPr>
        <w:fldChar w:fldCharType="begin"/>
      </w:r>
      <w:r w:rsidRPr="00D824A8">
        <w:rPr>
          <w:rFonts w:ascii="Arial" w:hAnsi="Arial" w:cs="Arial"/>
          <w:b/>
          <w:bCs/>
          <w:sz w:val="48"/>
          <w:szCs w:val="48"/>
          <w:lang w:val="en-CA"/>
        </w:rPr>
        <w:instrText xml:space="preserve"> DOCPROPERTY "Document Type"  \* MERGEFORMAT </w:instrText>
      </w:r>
      <w:r w:rsidRPr="00D824A8">
        <w:rPr>
          <w:rFonts w:ascii="Arial" w:hAnsi="Arial" w:cs="Arial"/>
          <w:b/>
          <w:bCs/>
          <w:sz w:val="48"/>
          <w:szCs w:val="48"/>
          <w:lang w:val="en-CA"/>
        </w:rPr>
        <w:fldChar w:fldCharType="separate"/>
      </w:r>
      <w:r w:rsidR="00145519" w:rsidRPr="00145519">
        <w:rPr>
          <w:rFonts w:ascii="微软雅黑" w:eastAsia="微软雅黑" w:hAnsi="微软雅黑" w:cs="微软雅黑" w:hint="eastAsia"/>
          <w:b/>
          <w:bCs/>
          <w:sz w:val="48"/>
          <w:szCs w:val="48"/>
          <w:lang w:val="en-CA" w:eastAsia="zh-CN"/>
        </w:rPr>
        <w:t>基础教程</w:t>
      </w:r>
      <w:r w:rsidRPr="00D824A8">
        <w:rPr>
          <w:rFonts w:ascii="Arial" w:hAnsi="Arial" w:cs="Arial"/>
          <w:b/>
          <w:bCs/>
          <w:sz w:val="48"/>
          <w:szCs w:val="48"/>
          <w:lang w:val="en-CA"/>
        </w:rPr>
        <w:fldChar w:fldCharType="end"/>
      </w:r>
    </w:p>
    <w:p w:rsidR="006C663D" w:rsidRPr="00D824A8" w:rsidRDefault="006C663D">
      <w:pPr>
        <w:rPr>
          <w:rFonts w:ascii="Arial" w:hAnsi="Arial" w:cs="Arial"/>
          <w:lang w:val="en-CA" w:eastAsia="zh-CN"/>
        </w:rPr>
      </w:pPr>
    </w:p>
    <w:tbl>
      <w:tblPr>
        <w:tblW w:w="9356" w:type="dxa"/>
        <w:tblInd w:w="108" w:type="dxa"/>
        <w:tblLook w:val="0000" w:firstRow="0" w:lastRow="0" w:firstColumn="0" w:lastColumn="0" w:noHBand="0" w:noVBand="0"/>
      </w:tblPr>
      <w:tblGrid>
        <w:gridCol w:w="9356"/>
      </w:tblGrid>
      <w:tr w:rsidR="00FA5CF0" w:rsidRPr="00D824A8" w:rsidTr="006C663D">
        <w:trPr>
          <w:trHeight w:val="2215"/>
        </w:trPr>
        <w:tc>
          <w:tcPr>
            <w:tcW w:w="9356" w:type="dxa"/>
            <w:tcBorders>
              <w:top w:val="single" w:sz="4" w:space="0" w:color="auto"/>
              <w:bottom w:val="single" w:sz="4" w:space="0" w:color="auto"/>
            </w:tcBorders>
          </w:tcPr>
          <w:p w:rsidR="003F2ECB" w:rsidRPr="00D824A8" w:rsidRDefault="009C7B29" w:rsidP="001D5AA2">
            <w:pPr>
              <w:spacing w:before="240" w:after="240" w:line="260" w:lineRule="atLeast"/>
              <w:jc w:val="left"/>
              <w:rPr>
                <w:rFonts w:ascii="Arial" w:hAnsi="Arial" w:cs="Arial"/>
                <w:lang w:eastAsia="zh-CN"/>
              </w:rPr>
            </w:pPr>
            <w:r w:rsidRPr="00D824A8">
              <w:rPr>
                <w:rFonts w:ascii="Arial" w:hAnsi="Arial" w:cs="Arial"/>
                <w:sz w:val="18"/>
                <w:szCs w:val="18"/>
                <w:lang w:eastAsia="zh-CN"/>
              </w:rPr>
              <w:t>Document N</w:t>
            </w:r>
            <w:r w:rsidR="00CD2861" w:rsidRPr="00D824A8">
              <w:rPr>
                <w:rFonts w:ascii="Arial" w:hAnsi="Arial" w:cs="Arial"/>
                <w:sz w:val="18"/>
                <w:szCs w:val="18"/>
                <w:lang w:eastAsia="zh-CN"/>
              </w:rPr>
              <w:t>umber:</w:t>
            </w:r>
            <w:r w:rsidRPr="00D824A8">
              <w:rPr>
                <w:rFonts w:ascii="Arial" w:eastAsia="MS Song" w:hAnsi="Arial" w:cs="Arial"/>
                <w:sz w:val="18"/>
                <w:szCs w:val="18"/>
                <w:lang w:val="en-CA" w:eastAsia="zh-CN"/>
              </w:rPr>
              <w:t xml:space="preserve"> </w:t>
            </w:r>
            <w:r w:rsidRPr="00D824A8">
              <w:rPr>
                <w:rFonts w:ascii="Arial" w:eastAsia="MS Song" w:hAnsi="Arial" w:cs="Arial"/>
                <w:sz w:val="18"/>
                <w:szCs w:val="18"/>
                <w:lang w:val="en-CA" w:eastAsia="zh-CN"/>
              </w:rPr>
              <w:tab/>
            </w:r>
            <w:r w:rsidR="00954AC2" w:rsidRPr="00D824A8">
              <w:rPr>
                <w:rFonts w:ascii="Arial" w:eastAsia="MS Song" w:hAnsi="Arial" w:cs="Arial"/>
                <w:sz w:val="18"/>
                <w:szCs w:val="18"/>
                <w:lang w:val="en-CA" w:eastAsia="zh-CN"/>
              </w:rPr>
              <w:fldChar w:fldCharType="begin"/>
            </w:r>
            <w:r w:rsidR="00954AC2" w:rsidRPr="00D824A8">
              <w:rPr>
                <w:rFonts w:ascii="Arial" w:eastAsia="MS Song" w:hAnsi="Arial" w:cs="Arial"/>
                <w:sz w:val="18"/>
                <w:szCs w:val="18"/>
                <w:lang w:val="en-CA" w:eastAsia="zh-CN"/>
              </w:rPr>
              <w:instrText xml:space="preserve"> DOCPROPERTY  "Document number"  \* MERGEFORMAT </w:instrText>
            </w:r>
            <w:r w:rsidR="00954AC2" w:rsidRPr="00D824A8">
              <w:rPr>
                <w:rFonts w:ascii="Arial" w:eastAsia="MS Song" w:hAnsi="Arial" w:cs="Arial"/>
                <w:sz w:val="18"/>
                <w:szCs w:val="18"/>
                <w:lang w:val="en-CA" w:eastAsia="zh-CN"/>
              </w:rPr>
              <w:fldChar w:fldCharType="separate"/>
            </w:r>
            <w:r w:rsidR="00145519">
              <w:rPr>
                <w:rFonts w:ascii="Arial" w:eastAsia="MS Song" w:hAnsi="Arial" w:cs="Arial"/>
                <w:sz w:val="18"/>
                <w:szCs w:val="18"/>
                <w:lang w:val="en-CA" w:eastAsia="zh-CN"/>
              </w:rPr>
              <w:t>&lt;Feature Identifier&gt;</w:t>
            </w:r>
            <w:r w:rsidR="00954AC2" w:rsidRPr="00D824A8">
              <w:rPr>
                <w:rFonts w:ascii="Arial" w:eastAsia="MS Song" w:hAnsi="Arial" w:cs="Arial"/>
                <w:sz w:val="18"/>
                <w:szCs w:val="18"/>
                <w:lang w:val="en-CA" w:eastAsia="zh-CN"/>
              </w:rPr>
              <w:fldChar w:fldCharType="end"/>
            </w:r>
            <w:r w:rsidRPr="00D824A8">
              <w:rPr>
                <w:rFonts w:ascii="Arial" w:eastAsia="MS Song" w:hAnsi="Arial" w:cs="Arial"/>
                <w:sz w:val="18"/>
                <w:szCs w:val="18"/>
                <w:lang w:val="en-CA" w:eastAsia="zh-CN"/>
              </w:rPr>
              <w:br/>
            </w:r>
            <w:r w:rsidRPr="00D824A8">
              <w:rPr>
                <w:rFonts w:ascii="Arial" w:hAnsi="Arial" w:cs="Arial"/>
                <w:sz w:val="18"/>
                <w:szCs w:val="18"/>
                <w:lang w:eastAsia="zh-CN"/>
              </w:rPr>
              <w:t>Document Status:</w:t>
            </w:r>
            <w:r w:rsidR="00855678" w:rsidRPr="00D824A8">
              <w:rPr>
                <w:rFonts w:ascii="Arial" w:eastAsia="MS Song" w:hAnsi="Arial" w:cs="Arial"/>
                <w:sz w:val="18"/>
                <w:szCs w:val="18"/>
                <w:lang w:val="en-CA" w:eastAsia="zh-CN"/>
              </w:rPr>
              <w:tab/>
            </w:r>
            <w:r w:rsidRPr="00D824A8">
              <w:rPr>
                <w:rFonts w:ascii="Arial" w:eastAsia="MS Song" w:hAnsi="Arial" w:cs="Arial"/>
                <w:sz w:val="18"/>
                <w:szCs w:val="18"/>
                <w:lang w:val="en-CA" w:eastAsia="zh-CN"/>
              </w:rPr>
              <w:tab/>
            </w:r>
            <w:r w:rsidR="00954AC2" w:rsidRPr="00D824A8">
              <w:rPr>
                <w:rFonts w:ascii="Arial" w:eastAsia="MS Song" w:hAnsi="Arial" w:cs="Arial"/>
                <w:sz w:val="18"/>
                <w:szCs w:val="18"/>
                <w:lang w:val="en-CA" w:eastAsia="zh-CN"/>
              </w:rPr>
              <w:fldChar w:fldCharType="begin"/>
            </w:r>
            <w:r w:rsidR="00954AC2" w:rsidRPr="00D824A8">
              <w:rPr>
                <w:rFonts w:ascii="Arial" w:eastAsia="MS Song" w:hAnsi="Arial" w:cs="Arial"/>
                <w:sz w:val="18"/>
                <w:szCs w:val="18"/>
                <w:lang w:val="en-CA" w:eastAsia="zh-CN"/>
              </w:rPr>
              <w:instrText xml:space="preserve"> DOCPROPERTY  "Document status"  \* MERGEFORMAT </w:instrText>
            </w:r>
            <w:r w:rsidR="00954AC2" w:rsidRPr="00D824A8">
              <w:rPr>
                <w:rFonts w:ascii="Arial" w:eastAsia="MS Song" w:hAnsi="Arial" w:cs="Arial"/>
                <w:sz w:val="18"/>
                <w:szCs w:val="18"/>
                <w:lang w:val="en-CA" w:eastAsia="zh-CN"/>
              </w:rPr>
              <w:fldChar w:fldCharType="separate"/>
            </w:r>
            <w:r w:rsidR="00145519">
              <w:rPr>
                <w:rFonts w:ascii="Arial" w:eastAsia="MS Song" w:hAnsi="Arial" w:cs="Arial"/>
                <w:sz w:val="18"/>
                <w:szCs w:val="18"/>
                <w:lang w:val="en-CA" w:eastAsia="zh-CN"/>
              </w:rPr>
              <w:t>Draft</w:t>
            </w:r>
            <w:r w:rsidR="00954AC2" w:rsidRPr="00D824A8">
              <w:rPr>
                <w:rFonts w:ascii="Arial" w:eastAsia="MS Song" w:hAnsi="Arial" w:cs="Arial"/>
                <w:sz w:val="18"/>
                <w:szCs w:val="18"/>
                <w:lang w:val="en-CA" w:eastAsia="zh-CN"/>
              </w:rPr>
              <w:fldChar w:fldCharType="end"/>
            </w:r>
            <w:r w:rsidRPr="00D824A8">
              <w:rPr>
                <w:rFonts w:ascii="Arial" w:hAnsi="Arial" w:cs="Arial"/>
                <w:sz w:val="18"/>
                <w:szCs w:val="18"/>
                <w:lang w:eastAsia="zh-CN"/>
              </w:rPr>
              <w:br/>
            </w:r>
            <w:r w:rsidRPr="00D824A8">
              <w:rPr>
                <w:rFonts w:ascii="Arial" w:eastAsia="MS Song" w:hAnsi="Arial" w:cs="Arial"/>
                <w:sz w:val="18"/>
                <w:szCs w:val="18"/>
                <w:lang w:val="en-CA" w:eastAsia="zh-CN"/>
              </w:rPr>
              <w:t xml:space="preserve">Document Issue Number: </w:t>
            </w:r>
            <w:r w:rsidRPr="00D824A8">
              <w:rPr>
                <w:rFonts w:ascii="Arial" w:eastAsia="MS Song" w:hAnsi="Arial" w:cs="Arial"/>
                <w:sz w:val="18"/>
                <w:szCs w:val="18"/>
                <w:lang w:val="en-CA" w:eastAsia="zh-CN"/>
              </w:rPr>
              <w:tab/>
            </w:r>
            <w:r w:rsidR="00954AC2" w:rsidRPr="00D824A8">
              <w:rPr>
                <w:rFonts w:ascii="Arial" w:eastAsia="MS Song" w:hAnsi="Arial" w:cs="Arial"/>
                <w:sz w:val="18"/>
                <w:szCs w:val="18"/>
                <w:lang w:val="en-CA" w:eastAsia="zh-CN"/>
              </w:rPr>
              <w:fldChar w:fldCharType="begin"/>
            </w:r>
            <w:r w:rsidR="00954AC2" w:rsidRPr="00D824A8">
              <w:rPr>
                <w:rFonts w:ascii="Arial" w:eastAsia="MS Song" w:hAnsi="Arial" w:cs="Arial"/>
                <w:sz w:val="18"/>
                <w:szCs w:val="18"/>
                <w:lang w:val="en-CA" w:eastAsia="zh-CN"/>
              </w:rPr>
              <w:instrText xml:space="preserve"> DOCPROPERTY  "Issue number"  \* MERGEFORMAT </w:instrText>
            </w:r>
            <w:r w:rsidR="00954AC2" w:rsidRPr="00D824A8">
              <w:rPr>
                <w:rFonts w:ascii="Arial" w:eastAsia="MS Song" w:hAnsi="Arial" w:cs="Arial"/>
                <w:sz w:val="18"/>
                <w:szCs w:val="18"/>
                <w:lang w:val="en-CA" w:eastAsia="zh-CN"/>
              </w:rPr>
              <w:fldChar w:fldCharType="separate"/>
            </w:r>
            <w:r w:rsidR="00145519">
              <w:rPr>
                <w:rFonts w:ascii="Arial" w:eastAsia="MS Song" w:hAnsi="Arial" w:cs="Arial"/>
                <w:sz w:val="18"/>
                <w:szCs w:val="18"/>
                <w:lang w:val="en-CA" w:eastAsia="zh-CN"/>
              </w:rPr>
              <w:t>0.9.0</w:t>
            </w:r>
            <w:r w:rsidR="00954AC2" w:rsidRPr="00D824A8">
              <w:rPr>
                <w:rFonts w:ascii="Arial" w:eastAsia="MS Song" w:hAnsi="Arial" w:cs="Arial"/>
                <w:sz w:val="18"/>
                <w:szCs w:val="18"/>
                <w:lang w:val="en-CA" w:eastAsia="zh-CN"/>
              </w:rPr>
              <w:fldChar w:fldCharType="end"/>
            </w:r>
            <w:r w:rsidRPr="00D824A8">
              <w:rPr>
                <w:rFonts w:ascii="Arial" w:hAnsi="Arial" w:cs="Arial"/>
                <w:sz w:val="18"/>
                <w:szCs w:val="18"/>
                <w:lang w:eastAsia="zh-CN"/>
              </w:rPr>
              <w:br/>
            </w:r>
            <w:r w:rsidRPr="00D824A8">
              <w:rPr>
                <w:rFonts w:ascii="Arial" w:eastAsia="MS Song" w:hAnsi="Arial" w:cs="Arial"/>
                <w:sz w:val="18"/>
                <w:szCs w:val="18"/>
                <w:lang w:val="en-CA" w:eastAsia="zh-CN"/>
              </w:rPr>
              <w:t>Issue Date:</w:t>
            </w:r>
            <w:r w:rsidR="00855678" w:rsidRPr="00D824A8">
              <w:rPr>
                <w:rFonts w:ascii="Arial" w:eastAsia="MS Song" w:hAnsi="Arial" w:cs="Arial"/>
                <w:sz w:val="18"/>
                <w:szCs w:val="18"/>
                <w:lang w:val="en-CA" w:eastAsia="zh-CN"/>
              </w:rPr>
              <w:tab/>
            </w:r>
            <w:r w:rsidRPr="00D824A8">
              <w:rPr>
                <w:rFonts w:ascii="Arial" w:eastAsia="MS Song" w:hAnsi="Arial" w:cs="Arial"/>
                <w:sz w:val="18"/>
                <w:szCs w:val="18"/>
                <w:lang w:val="en-CA" w:eastAsia="zh-CN"/>
              </w:rPr>
              <w:tab/>
            </w:r>
            <w:r w:rsidR="00FA5CF0" w:rsidRPr="00D824A8">
              <w:rPr>
                <w:rFonts w:ascii="Arial" w:hAnsi="Arial" w:cs="Arial"/>
                <w:sz w:val="18"/>
                <w:szCs w:val="18"/>
              </w:rPr>
              <w:fldChar w:fldCharType="begin"/>
            </w:r>
            <w:r w:rsidR="00FA5CF0" w:rsidRPr="00D824A8">
              <w:rPr>
                <w:rFonts w:ascii="Arial" w:hAnsi="Arial" w:cs="Arial"/>
                <w:sz w:val="18"/>
                <w:szCs w:val="18"/>
                <w:lang w:eastAsia="zh-CN"/>
              </w:rPr>
              <w:instrText xml:space="preserve"> DOCPROPERTY "Issue Date"  \* MERGEFORMAT </w:instrText>
            </w:r>
            <w:r w:rsidR="00FA5CF0" w:rsidRPr="00D824A8">
              <w:rPr>
                <w:rFonts w:ascii="Arial" w:hAnsi="Arial" w:cs="Arial"/>
                <w:sz w:val="18"/>
                <w:szCs w:val="18"/>
              </w:rPr>
              <w:fldChar w:fldCharType="separate"/>
            </w:r>
            <w:r w:rsidR="00145519">
              <w:rPr>
                <w:rFonts w:ascii="Arial" w:hAnsi="Arial" w:cs="Arial"/>
                <w:sz w:val="18"/>
                <w:szCs w:val="18"/>
                <w:lang w:eastAsia="zh-CN"/>
              </w:rPr>
              <w:t>2015-12-20</w:t>
            </w:r>
            <w:r w:rsidR="00FA5CF0" w:rsidRPr="00D824A8">
              <w:rPr>
                <w:rFonts w:ascii="Arial" w:hAnsi="Arial" w:cs="Arial"/>
                <w:sz w:val="18"/>
                <w:szCs w:val="18"/>
              </w:rPr>
              <w:fldChar w:fldCharType="end"/>
            </w:r>
            <w:r w:rsidRPr="00D824A8">
              <w:rPr>
                <w:rFonts w:ascii="Arial" w:hAnsi="Arial" w:cs="Arial"/>
                <w:sz w:val="18"/>
                <w:szCs w:val="18"/>
                <w:lang w:eastAsia="zh-CN"/>
              </w:rPr>
              <w:br/>
              <w:t>Security Status:</w:t>
            </w:r>
            <w:r w:rsidRPr="00D824A8">
              <w:rPr>
                <w:rFonts w:ascii="Arial" w:eastAsia="MS Song" w:hAnsi="Arial" w:cs="Arial"/>
                <w:sz w:val="18"/>
                <w:szCs w:val="18"/>
                <w:lang w:val="en-CA" w:eastAsia="zh-CN"/>
              </w:rPr>
              <w:t xml:space="preserve"> </w:t>
            </w:r>
            <w:r w:rsidRPr="00D824A8">
              <w:rPr>
                <w:rFonts w:ascii="Arial" w:eastAsia="MS Song" w:hAnsi="Arial" w:cs="Arial"/>
                <w:sz w:val="18"/>
                <w:szCs w:val="18"/>
                <w:lang w:val="en-CA" w:eastAsia="zh-CN"/>
              </w:rPr>
              <w:tab/>
            </w:r>
            <w:r w:rsidRPr="00D824A8">
              <w:rPr>
                <w:rFonts w:ascii="Arial" w:eastAsia="MS Song" w:hAnsi="Arial" w:cs="Arial"/>
                <w:sz w:val="18"/>
                <w:szCs w:val="18"/>
                <w:lang w:val="en-CA" w:eastAsia="zh-CN"/>
              </w:rPr>
              <w:tab/>
            </w:r>
            <w:r w:rsidR="00FA5CF0" w:rsidRPr="00D824A8">
              <w:rPr>
                <w:rFonts w:ascii="Arial" w:hAnsi="Arial" w:cs="Arial"/>
                <w:sz w:val="18"/>
                <w:szCs w:val="18"/>
              </w:rPr>
              <w:fldChar w:fldCharType="begin"/>
            </w:r>
            <w:r w:rsidR="00FA5CF0" w:rsidRPr="00D824A8">
              <w:rPr>
                <w:rFonts w:ascii="Arial" w:hAnsi="Arial" w:cs="Arial"/>
                <w:sz w:val="18"/>
                <w:szCs w:val="18"/>
                <w:lang w:eastAsia="zh-CN"/>
              </w:rPr>
              <w:instrText xml:space="preserve"> DOCPROPERTY "Security status"  \* MERGEFORMAT </w:instrText>
            </w:r>
            <w:r w:rsidR="00FA5CF0" w:rsidRPr="00D824A8">
              <w:rPr>
                <w:rFonts w:ascii="Arial" w:hAnsi="Arial" w:cs="Arial"/>
                <w:sz w:val="18"/>
                <w:szCs w:val="18"/>
              </w:rPr>
              <w:fldChar w:fldCharType="separate"/>
            </w:r>
            <w:r w:rsidR="00145519">
              <w:rPr>
                <w:rFonts w:ascii="Arial" w:hAnsi="Arial" w:cs="Arial"/>
                <w:sz w:val="18"/>
                <w:szCs w:val="18"/>
                <w:lang w:eastAsia="zh-CN"/>
              </w:rPr>
              <w:t>Poplar Confidential</w:t>
            </w:r>
            <w:r w:rsidR="00FA5CF0" w:rsidRPr="00D824A8">
              <w:rPr>
                <w:rFonts w:ascii="Arial" w:hAnsi="Arial" w:cs="Arial"/>
                <w:sz w:val="18"/>
                <w:szCs w:val="18"/>
              </w:rPr>
              <w:fldChar w:fldCharType="end"/>
            </w:r>
            <w:r w:rsidRPr="00D824A8">
              <w:rPr>
                <w:rFonts w:ascii="Arial" w:hAnsi="Arial" w:cs="Arial"/>
                <w:sz w:val="18"/>
                <w:szCs w:val="18"/>
                <w:lang w:eastAsia="zh-CN"/>
              </w:rPr>
              <w:br/>
              <w:t xml:space="preserve">Author: </w:t>
            </w:r>
            <w:r w:rsidRPr="00D824A8">
              <w:rPr>
                <w:rFonts w:ascii="Arial" w:eastAsia="MS Song" w:hAnsi="Arial" w:cs="Arial"/>
                <w:sz w:val="18"/>
                <w:szCs w:val="18"/>
                <w:lang w:val="en-CA" w:eastAsia="zh-CN"/>
              </w:rPr>
              <w:tab/>
            </w:r>
            <w:r w:rsidRPr="00D824A8">
              <w:rPr>
                <w:rFonts w:ascii="Arial" w:eastAsia="MS Song" w:hAnsi="Arial" w:cs="Arial"/>
                <w:sz w:val="18"/>
                <w:szCs w:val="18"/>
                <w:lang w:val="en-CA" w:eastAsia="zh-CN"/>
              </w:rPr>
              <w:tab/>
            </w:r>
            <w:r w:rsidRPr="00D824A8">
              <w:rPr>
                <w:rFonts w:ascii="Arial" w:eastAsia="MS Song" w:hAnsi="Arial" w:cs="Arial"/>
                <w:sz w:val="18"/>
                <w:szCs w:val="18"/>
                <w:lang w:val="en-CA" w:eastAsia="zh-CN"/>
              </w:rPr>
              <w:tab/>
            </w:r>
            <w:r w:rsidR="00FA5CF0" w:rsidRPr="00D824A8">
              <w:rPr>
                <w:rFonts w:ascii="Arial" w:hAnsi="Arial" w:cs="Arial"/>
                <w:sz w:val="18"/>
                <w:szCs w:val="18"/>
              </w:rPr>
              <w:fldChar w:fldCharType="begin"/>
            </w:r>
            <w:r w:rsidR="00FA5CF0" w:rsidRPr="00D824A8">
              <w:rPr>
                <w:rFonts w:ascii="Arial" w:hAnsi="Arial" w:cs="Arial"/>
                <w:sz w:val="18"/>
                <w:szCs w:val="18"/>
                <w:lang w:eastAsia="zh-CN"/>
              </w:rPr>
              <w:instrText xml:space="preserve"> AUTHOR  \* MERGEFORMAT </w:instrText>
            </w:r>
            <w:r w:rsidR="00FA5CF0" w:rsidRPr="00D824A8">
              <w:rPr>
                <w:rFonts w:ascii="Arial" w:hAnsi="Arial" w:cs="Arial"/>
                <w:sz w:val="18"/>
                <w:szCs w:val="18"/>
              </w:rPr>
              <w:fldChar w:fldCharType="separate"/>
            </w:r>
            <w:r w:rsidR="00145519" w:rsidRPr="00145519">
              <w:rPr>
                <w:rFonts w:ascii="微软雅黑" w:eastAsia="微软雅黑" w:hAnsi="微软雅黑" w:cs="微软雅黑" w:hint="eastAsia"/>
                <w:noProof/>
                <w:sz w:val="18"/>
                <w:szCs w:val="18"/>
                <w:lang w:eastAsia="zh-CN"/>
              </w:rPr>
              <w:t>杨立峰（</w:t>
            </w:r>
            <w:r w:rsidR="00145519" w:rsidRPr="00145519">
              <w:rPr>
                <w:rFonts w:ascii="微软雅黑" w:eastAsia="微软雅黑" w:hAnsi="微软雅黑" w:cs="微软雅黑"/>
                <w:noProof/>
                <w:sz w:val="18"/>
                <w:szCs w:val="18"/>
                <w:lang w:eastAsia="zh-CN"/>
              </w:rPr>
              <w:t>311155</w:t>
            </w:r>
            <w:r w:rsidR="00145519">
              <w:rPr>
                <w:rFonts w:ascii="Arial" w:hAnsi="Arial" w:cs="Arial"/>
                <w:noProof/>
                <w:sz w:val="18"/>
                <w:szCs w:val="18"/>
                <w:lang w:eastAsia="zh-CN"/>
              </w:rPr>
              <w:t>@qq.com</w:t>
            </w:r>
            <w:r w:rsidR="00145519">
              <w:rPr>
                <w:rFonts w:ascii="宋体" w:eastAsia="宋体" w:hAnsi="宋体" w:cs="宋体" w:hint="eastAsia"/>
                <w:noProof/>
                <w:sz w:val="18"/>
                <w:szCs w:val="18"/>
                <w:lang w:eastAsia="zh-CN"/>
              </w:rPr>
              <w:t>）</w:t>
            </w:r>
            <w:r w:rsidR="00FA5CF0" w:rsidRPr="00D824A8">
              <w:rPr>
                <w:rFonts w:ascii="Arial" w:hAnsi="Arial" w:cs="Arial"/>
                <w:sz w:val="18"/>
                <w:szCs w:val="18"/>
              </w:rPr>
              <w:fldChar w:fldCharType="end"/>
            </w:r>
          </w:p>
        </w:tc>
      </w:tr>
    </w:tbl>
    <w:p w:rsidR="00FA5CF0" w:rsidRPr="00D824A8" w:rsidRDefault="00FA5CF0" w:rsidP="00672029">
      <w:pPr>
        <w:pStyle w:val="CoverText"/>
        <w:spacing w:before="480" w:after="360" w:line="260" w:lineRule="atLeast"/>
        <w:jc w:val="left"/>
        <w:rPr>
          <w:rFonts w:ascii="Arial" w:hAnsi="Arial" w:cs="Arial"/>
          <w:lang w:eastAsia="zh-CN"/>
        </w:rPr>
      </w:pPr>
      <w:r w:rsidRPr="00D824A8">
        <w:rPr>
          <w:rFonts w:ascii="Arial" w:hAnsi="Arial" w:cs="Arial"/>
          <w:lang w:eastAsia="zh-CN"/>
        </w:rPr>
        <w:t xml:space="preserve">© </w:t>
      </w:r>
      <w:r w:rsidRPr="00D824A8">
        <w:rPr>
          <w:rFonts w:ascii="Arial" w:hAnsi="Arial" w:cs="Arial"/>
        </w:rPr>
        <w:fldChar w:fldCharType="begin"/>
      </w:r>
      <w:r w:rsidRPr="00D824A8">
        <w:rPr>
          <w:rFonts w:ascii="Arial" w:hAnsi="Arial" w:cs="Arial"/>
        </w:rPr>
        <w:instrText xml:space="preserve"> SAVEDATE \@ "yyyy" \* MERGEFORMAT </w:instrText>
      </w:r>
      <w:r w:rsidRPr="00D824A8">
        <w:rPr>
          <w:rFonts w:ascii="Arial" w:hAnsi="Arial" w:cs="Arial"/>
        </w:rPr>
        <w:fldChar w:fldCharType="separate"/>
      </w:r>
      <w:r w:rsidR="00145519">
        <w:rPr>
          <w:rFonts w:ascii="Arial" w:hAnsi="Arial" w:cs="Arial"/>
          <w:noProof/>
        </w:rPr>
        <w:t>2015</w:t>
      </w:r>
      <w:r w:rsidRPr="00D824A8">
        <w:rPr>
          <w:rFonts w:ascii="Arial" w:hAnsi="Arial" w:cs="Arial"/>
        </w:rPr>
        <w:fldChar w:fldCharType="end"/>
      </w:r>
      <w:r w:rsidRPr="00D824A8">
        <w:rPr>
          <w:rFonts w:ascii="Arial" w:hAnsi="Arial" w:cs="Arial"/>
          <w:lang w:eastAsia="zh-CN"/>
        </w:rPr>
        <w:t xml:space="preserve"> </w:t>
      </w:r>
      <w:r w:rsidRPr="00D824A8">
        <w:rPr>
          <w:rFonts w:ascii="Arial" w:hAnsi="Arial" w:cs="Arial"/>
        </w:rPr>
        <w:fldChar w:fldCharType="begin"/>
      </w:r>
      <w:r w:rsidRPr="00D824A8">
        <w:rPr>
          <w:rFonts w:ascii="Arial" w:hAnsi="Arial" w:cs="Arial"/>
          <w:lang w:eastAsia="zh-CN"/>
        </w:rPr>
        <w:instrText xml:space="preserve"> DOCPROPERTY "Company"  \* MERGEFORMAT </w:instrText>
      </w:r>
      <w:r w:rsidRPr="00D824A8">
        <w:rPr>
          <w:rFonts w:ascii="Arial" w:hAnsi="Arial" w:cs="Arial"/>
        </w:rPr>
        <w:fldChar w:fldCharType="separate"/>
      </w:r>
      <w:r w:rsidR="00145519">
        <w:rPr>
          <w:rFonts w:ascii="Arial" w:hAnsi="Arial" w:cs="Arial"/>
          <w:lang w:eastAsia="zh-CN"/>
        </w:rPr>
        <w:t>POPLAR</w:t>
      </w:r>
      <w:r w:rsidRPr="00D824A8">
        <w:rPr>
          <w:rFonts w:ascii="Arial" w:hAnsi="Arial" w:cs="Arial"/>
        </w:rPr>
        <w:fldChar w:fldCharType="end"/>
      </w:r>
      <w:r w:rsidR="00397FE0" w:rsidRPr="00D824A8">
        <w:rPr>
          <w:rFonts w:ascii="Arial" w:hAnsi="Arial" w:cs="Arial"/>
          <w:lang w:eastAsia="zh-CN"/>
        </w:rPr>
        <w:br/>
      </w:r>
      <w:proofErr w:type="gramStart"/>
      <w:r w:rsidR="00A625F9" w:rsidRPr="00D824A8">
        <w:rPr>
          <w:rFonts w:ascii="Arial" w:hAnsi="Arial" w:cs="Arial"/>
          <w:lang w:eastAsia="zh-CN"/>
        </w:rPr>
        <w:t>All</w:t>
      </w:r>
      <w:proofErr w:type="gramEnd"/>
      <w:r w:rsidR="00A625F9" w:rsidRPr="00D824A8">
        <w:rPr>
          <w:rFonts w:ascii="Arial" w:hAnsi="Arial" w:cs="Arial"/>
          <w:lang w:eastAsia="zh-CN"/>
        </w:rPr>
        <w:t xml:space="preserve"> rights reserved</w:t>
      </w:r>
    </w:p>
    <w:p w:rsidR="00437FA4" w:rsidRDefault="00437FA4" w:rsidP="00A05D5F">
      <w:pPr>
        <w:suppressAutoHyphens w:val="0"/>
        <w:spacing w:before="260" w:after="0" w:line="260" w:lineRule="atLeast"/>
        <w:rPr>
          <w:rFonts w:ascii="Arial" w:hAnsi="Arial" w:cs="Arial"/>
          <w:b/>
          <w:bCs/>
          <w:noProof/>
          <w:sz w:val="20"/>
          <w:szCs w:val="20"/>
        </w:rPr>
      </w:pPr>
    </w:p>
    <w:p w:rsidR="00437FA4" w:rsidRDefault="00437FA4" w:rsidP="00A05D5F">
      <w:pPr>
        <w:suppressAutoHyphens w:val="0"/>
        <w:spacing w:before="260" w:after="0" w:line="260" w:lineRule="atLeast"/>
        <w:rPr>
          <w:rFonts w:ascii="Arial" w:hAnsi="Arial" w:cs="Arial"/>
          <w:b/>
          <w:bCs/>
          <w:noProof/>
          <w:sz w:val="20"/>
          <w:szCs w:val="20"/>
        </w:rPr>
      </w:pPr>
    </w:p>
    <w:p w:rsidR="009C7B29" w:rsidRPr="00D824A8" w:rsidRDefault="009C7B29" w:rsidP="00764121">
      <w:pPr>
        <w:suppressAutoHyphens w:val="0"/>
        <w:spacing w:before="260" w:after="0" w:line="260" w:lineRule="atLeast"/>
        <w:rPr>
          <w:rFonts w:ascii="Arial" w:hAnsi="Arial" w:cs="Arial"/>
          <w:noProof/>
          <w:sz w:val="20"/>
          <w:szCs w:val="20"/>
        </w:rPr>
      </w:pPr>
      <w:r w:rsidRPr="00D824A8">
        <w:rPr>
          <w:rFonts w:ascii="Arial" w:hAnsi="Arial" w:cs="Arial"/>
          <w:b/>
          <w:bCs/>
          <w:noProof/>
          <w:sz w:val="20"/>
          <w:szCs w:val="20"/>
        </w:rPr>
        <w:t>UNCONTROLLED COPY:</w:t>
      </w:r>
      <w:r w:rsidRPr="00D824A8">
        <w:rPr>
          <w:rFonts w:ascii="Arial" w:hAnsi="Arial" w:cs="Arial"/>
          <w:noProof/>
          <w:sz w:val="20"/>
          <w:szCs w:val="20"/>
        </w:rPr>
        <w:t xml:space="preserve"> The master of this document is stored on an electronic database and is “write protected”; it may be altered only by authorized persons. While copies may be printed, it is not recommended. Viewing of the master electronically ensures access to the current issue. Any hardcopies taken must be regarded as uncontrolled copies.</w:t>
      </w:r>
    </w:p>
    <w:p w:rsidR="009C7B29" w:rsidRPr="00D824A8" w:rsidRDefault="005945F2" w:rsidP="00764121">
      <w:pPr>
        <w:pStyle w:val="CoverText"/>
        <w:spacing w:before="260" w:after="0" w:line="260" w:lineRule="atLeast"/>
        <w:rPr>
          <w:rFonts w:ascii="Arial" w:hAnsi="Arial" w:cs="Arial"/>
          <w:szCs w:val="20"/>
          <w:lang w:eastAsia="zh-CN"/>
        </w:rPr>
      </w:pPr>
      <w:r>
        <w:rPr>
          <w:rFonts w:ascii="Arial" w:eastAsia="宋体" w:hAnsi="Arial" w:cs="Arial"/>
          <w:b/>
          <w:noProof/>
          <w:szCs w:val="20"/>
          <w:lang w:val="en-US"/>
        </w:rPr>
        <w:t>POPLAR</w:t>
      </w:r>
      <w:r w:rsidR="00395DAE">
        <w:rPr>
          <w:rFonts w:ascii="Arial" w:eastAsia="宋体" w:hAnsi="Arial" w:cs="Arial"/>
          <w:b/>
          <w:noProof/>
          <w:szCs w:val="20"/>
          <w:lang w:val="en-US"/>
        </w:rPr>
        <w:t xml:space="preserve"> CONFIDENTIAL</w:t>
      </w:r>
      <w:r w:rsidR="009C7B29" w:rsidRPr="00D824A8">
        <w:rPr>
          <w:rFonts w:ascii="Arial" w:eastAsia="宋体" w:hAnsi="Arial" w:cs="Arial"/>
          <w:b/>
          <w:noProof/>
          <w:szCs w:val="20"/>
          <w:lang w:val="en-US"/>
        </w:rPr>
        <w:t>:</w:t>
      </w:r>
      <w:r w:rsidR="009C7B29" w:rsidRPr="00D824A8">
        <w:rPr>
          <w:rFonts w:ascii="Arial" w:eastAsia="宋体" w:hAnsi="Arial" w:cs="Arial"/>
          <w:noProof/>
          <w:szCs w:val="20"/>
          <w:lang w:val="en-US"/>
        </w:rPr>
        <w:t xml:space="preserve"> The information contained in this document is the property of </w:t>
      </w:r>
      <w:r>
        <w:rPr>
          <w:rFonts w:ascii="Arial" w:eastAsia="宋体" w:hAnsi="Arial" w:cs="Arial"/>
          <w:noProof/>
          <w:szCs w:val="20"/>
          <w:lang w:val="en-US" w:eastAsia="zh-CN"/>
        </w:rPr>
        <w:t>Poplar</w:t>
      </w:r>
      <w:r w:rsidR="009C7B29" w:rsidRPr="00D824A8">
        <w:rPr>
          <w:rFonts w:ascii="Arial" w:eastAsia="宋体" w:hAnsi="Arial" w:cs="Arial"/>
          <w:noProof/>
          <w:szCs w:val="20"/>
          <w:lang w:val="en-US"/>
        </w:rPr>
        <w:t xml:space="preserve">. Except as expressly authorized in writing by </w:t>
      </w:r>
      <w:r>
        <w:rPr>
          <w:rFonts w:ascii="Arial" w:eastAsia="宋体" w:hAnsi="Arial" w:cs="Arial"/>
          <w:noProof/>
          <w:szCs w:val="20"/>
          <w:lang w:val="en-US" w:eastAsia="zh-CN"/>
        </w:rPr>
        <w:t>Poplar</w:t>
      </w:r>
      <w:r w:rsidR="009C7B29" w:rsidRPr="00D824A8">
        <w:rPr>
          <w:rFonts w:ascii="Arial" w:eastAsia="宋体" w:hAnsi="Arial" w:cs="Arial"/>
          <w:noProof/>
          <w:szCs w:val="20"/>
          <w:lang w:val="en-US"/>
        </w:rPr>
        <w:t xml:space="preserve">, the holder shall keep all information contained herein confidential, shall disclose the information only to its employees with a need to know, and shall protect the information from disclosure and dissemination to third parties.  Except as expressly authorized in writing by </w:t>
      </w:r>
      <w:r>
        <w:rPr>
          <w:rFonts w:ascii="Arial" w:eastAsia="宋体" w:hAnsi="Arial" w:cs="Arial"/>
          <w:noProof/>
          <w:szCs w:val="20"/>
          <w:lang w:val="en-US" w:eastAsia="zh-CN"/>
        </w:rPr>
        <w:t>Poplar</w:t>
      </w:r>
      <w:r w:rsidR="009C7B29" w:rsidRPr="00D824A8">
        <w:rPr>
          <w:rFonts w:ascii="Arial" w:eastAsia="宋体" w:hAnsi="Arial" w:cs="Arial"/>
          <w:noProof/>
          <w:szCs w:val="20"/>
          <w:lang w:val="en-US"/>
        </w:rPr>
        <w:t>, the holder is granted no rights to use the information contained herein.  If you have received this document in error, please notify the sender and destroy it immediately.</w:t>
      </w:r>
    </w:p>
    <w:p w:rsidR="00FA5CF0" w:rsidRPr="00DE2D8D" w:rsidRDefault="004B6330" w:rsidP="004B6330">
      <w:pPr>
        <w:pStyle w:val="blankpage"/>
        <w:framePr w:w="1971" w:wrap="notBeside"/>
        <w:rPr>
          <w:rFonts w:ascii="Arial" w:eastAsiaTheme="minorEastAsia" w:hAnsi="Arial" w:cs="Arial"/>
          <w:i/>
          <w:color w:val="999999"/>
          <w:lang w:val="en-CA" w:eastAsia="zh-CN"/>
        </w:rPr>
      </w:pPr>
      <w:r w:rsidRPr="004B6330">
        <w:rPr>
          <w:rFonts w:ascii="Arial" w:hAnsi="Arial" w:cs="Arial"/>
          <w:i/>
          <w:color w:val="999999"/>
          <w:lang w:val="en-CA" w:eastAsia="zh-CN"/>
        </w:rPr>
        <w:lastRenderedPageBreak/>
        <w:t>Intended</w:t>
      </w:r>
      <w:r>
        <w:rPr>
          <w:rFonts w:ascii="Arial" w:hAnsi="Arial" w:cs="Arial" w:hint="eastAsia"/>
          <w:i/>
          <w:color w:val="999999"/>
          <w:lang w:val="en-CA" w:eastAsia="zh-CN"/>
        </w:rPr>
        <w:t xml:space="preserve"> left space</w:t>
      </w:r>
      <w:r w:rsidR="00DE2D8D">
        <w:rPr>
          <w:rFonts w:ascii="Arial" w:eastAsiaTheme="minorEastAsia" w:hAnsi="Arial" w:cs="Arial" w:hint="eastAsia"/>
          <w:i/>
          <w:color w:val="999999"/>
          <w:lang w:val="en-CA" w:eastAsia="zh-CN"/>
        </w:rPr>
        <w:t>s</w:t>
      </w:r>
    </w:p>
    <w:p w:rsidR="00FA5CF0" w:rsidRPr="00D824A8" w:rsidRDefault="00FA5CF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uppressAutoHyphens/>
        <w:ind w:firstLine="404"/>
        <w:rPr>
          <w:rFonts w:ascii="Arial" w:eastAsia="Times New Roman" w:hAnsi="Arial" w:cs="Arial"/>
          <w:lang w:val="en-CA" w:eastAsia="zh-CN"/>
        </w:rPr>
        <w:sectPr w:rsidR="00FA5CF0" w:rsidRPr="00D824A8" w:rsidSect="00F70B06">
          <w:headerReference w:type="even" r:id="rId9"/>
          <w:headerReference w:type="default" r:id="rId10"/>
          <w:footerReference w:type="even" r:id="rId11"/>
          <w:footerReference w:type="default" r:id="rId12"/>
          <w:headerReference w:type="first" r:id="rId13"/>
          <w:type w:val="nextColumn"/>
          <w:pgSz w:w="12242" w:h="15842" w:code="119"/>
          <w:pgMar w:top="1656" w:right="1440" w:bottom="1440" w:left="1440" w:header="709" w:footer="709" w:gutter="0"/>
          <w:cols w:space="706"/>
          <w:titlePg/>
          <w:docGrid w:linePitch="326"/>
        </w:sectPr>
      </w:pPr>
    </w:p>
    <w:p w:rsidR="00C91C27" w:rsidRPr="00D824A8" w:rsidRDefault="00D824A8" w:rsidP="00764121">
      <w:pPr>
        <w:pStyle w:val="TOC-title"/>
        <w:rPr>
          <w:rFonts w:cs="Arial"/>
          <w:lang w:val="en-CA" w:eastAsia="zh-CN"/>
        </w:rPr>
      </w:pPr>
      <w:r>
        <w:rPr>
          <w:rFonts w:cs="Arial" w:hint="eastAsia"/>
          <w:lang w:val="en-CA" w:eastAsia="zh-CN"/>
        </w:rPr>
        <w:lastRenderedPageBreak/>
        <w:t>Table of Contents</w:t>
      </w:r>
      <w:bookmarkStart w:id="1" w:name="_GoBack"/>
      <w:bookmarkEnd w:id="1"/>
    </w:p>
    <w:p w:rsidR="00145519" w:rsidRDefault="00C91C27">
      <w:pPr>
        <w:pStyle w:val="10"/>
        <w:tabs>
          <w:tab w:val="right" w:leader="dot" w:pos="9352"/>
        </w:tabs>
        <w:rPr>
          <w:rFonts w:eastAsiaTheme="minorEastAsia" w:cstheme="minorBidi"/>
          <w:b w:val="0"/>
          <w:bCs w:val="0"/>
          <w:caps w:val="0"/>
          <w:noProof/>
          <w:kern w:val="2"/>
          <w:szCs w:val="22"/>
          <w:lang w:eastAsia="zh-CN"/>
        </w:rPr>
      </w:pPr>
      <w:r w:rsidRPr="00D824A8">
        <w:rPr>
          <w:rFonts w:ascii="Arial" w:hAnsi="Arial" w:cs="Arial"/>
          <w:b w:val="0"/>
          <w:iCs/>
          <w:caps w:val="0"/>
          <w:lang w:val="en-CA"/>
        </w:rPr>
        <w:fldChar w:fldCharType="begin"/>
      </w:r>
      <w:r w:rsidRPr="00D824A8">
        <w:rPr>
          <w:rFonts w:ascii="Arial" w:hAnsi="Arial" w:cs="Arial"/>
          <w:b w:val="0"/>
          <w:iCs/>
          <w:caps w:val="0"/>
          <w:lang w:val="en-CA"/>
        </w:rPr>
        <w:instrText xml:space="preserve"> TOC \o "1-4" \h \z \u </w:instrText>
      </w:r>
      <w:r w:rsidRPr="00D824A8">
        <w:rPr>
          <w:rFonts w:ascii="Arial" w:hAnsi="Arial" w:cs="Arial"/>
          <w:b w:val="0"/>
          <w:iCs/>
          <w:caps w:val="0"/>
          <w:lang w:val="en-CA"/>
        </w:rPr>
        <w:fldChar w:fldCharType="separate"/>
      </w:r>
      <w:hyperlink w:anchor="_Toc438402810" w:history="1">
        <w:r w:rsidR="00145519" w:rsidRPr="00FC3D16">
          <w:rPr>
            <w:rStyle w:val="ae"/>
            <w:rFonts w:cs="Arial"/>
            <w:noProof/>
            <w:lang w:eastAsia="zh-CN"/>
          </w:rPr>
          <w:t>Identification of Document</w:t>
        </w:r>
        <w:r w:rsidR="00145519">
          <w:rPr>
            <w:noProof/>
            <w:webHidden/>
          </w:rPr>
          <w:tab/>
        </w:r>
        <w:r w:rsidR="00145519">
          <w:rPr>
            <w:noProof/>
            <w:webHidden/>
          </w:rPr>
          <w:fldChar w:fldCharType="begin"/>
        </w:r>
        <w:r w:rsidR="00145519">
          <w:rPr>
            <w:noProof/>
            <w:webHidden/>
          </w:rPr>
          <w:instrText xml:space="preserve"> PAGEREF _Toc438402810 \h </w:instrText>
        </w:r>
        <w:r w:rsidR="00145519">
          <w:rPr>
            <w:noProof/>
            <w:webHidden/>
          </w:rPr>
        </w:r>
        <w:r w:rsidR="00145519">
          <w:rPr>
            <w:noProof/>
            <w:webHidden/>
          </w:rPr>
          <w:fldChar w:fldCharType="separate"/>
        </w:r>
        <w:r w:rsidR="00145519">
          <w:rPr>
            <w:noProof/>
            <w:webHidden/>
          </w:rPr>
          <w:t>8</w:t>
        </w:r>
        <w:r w:rsidR="00145519">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11" w:history="1">
        <w:r w:rsidRPr="00FC3D16">
          <w:rPr>
            <w:rStyle w:val="ae"/>
            <w:noProof/>
          </w:rPr>
          <w:t>Storage Location</w:t>
        </w:r>
        <w:r>
          <w:rPr>
            <w:noProof/>
            <w:webHidden/>
          </w:rPr>
          <w:tab/>
        </w:r>
        <w:r>
          <w:rPr>
            <w:noProof/>
            <w:webHidden/>
          </w:rPr>
          <w:fldChar w:fldCharType="begin"/>
        </w:r>
        <w:r>
          <w:rPr>
            <w:noProof/>
            <w:webHidden/>
          </w:rPr>
          <w:instrText xml:space="preserve"> PAGEREF _Toc438402811 \h </w:instrText>
        </w:r>
        <w:r>
          <w:rPr>
            <w:noProof/>
            <w:webHidden/>
          </w:rPr>
        </w:r>
        <w:r>
          <w:rPr>
            <w:noProof/>
            <w:webHidden/>
          </w:rPr>
          <w:fldChar w:fldCharType="separate"/>
        </w:r>
        <w:r>
          <w:rPr>
            <w:noProof/>
            <w:webHidden/>
          </w:rPr>
          <w:t>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12" w:history="1">
        <w:r w:rsidRPr="00FC3D16">
          <w:rPr>
            <w:rStyle w:val="ae"/>
            <w:noProof/>
          </w:rPr>
          <w:t>List of Contributors</w:t>
        </w:r>
        <w:r>
          <w:rPr>
            <w:noProof/>
            <w:webHidden/>
          </w:rPr>
          <w:tab/>
        </w:r>
        <w:r>
          <w:rPr>
            <w:noProof/>
            <w:webHidden/>
          </w:rPr>
          <w:fldChar w:fldCharType="begin"/>
        </w:r>
        <w:r>
          <w:rPr>
            <w:noProof/>
            <w:webHidden/>
          </w:rPr>
          <w:instrText xml:space="preserve"> PAGEREF _Toc438402812 \h </w:instrText>
        </w:r>
        <w:r>
          <w:rPr>
            <w:noProof/>
            <w:webHidden/>
          </w:rPr>
        </w:r>
        <w:r>
          <w:rPr>
            <w:noProof/>
            <w:webHidden/>
          </w:rPr>
          <w:fldChar w:fldCharType="separate"/>
        </w:r>
        <w:r>
          <w:rPr>
            <w:noProof/>
            <w:webHidden/>
          </w:rPr>
          <w:t>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13" w:history="1">
        <w:r w:rsidRPr="00FC3D16">
          <w:rPr>
            <w:rStyle w:val="ae"/>
            <w:noProof/>
          </w:rPr>
          <w:t>Approver(s)</w:t>
        </w:r>
        <w:r>
          <w:rPr>
            <w:noProof/>
            <w:webHidden/>
          </w:rPr>
          <w:tab/>
        </w:r>
        <w:r>
          <w:rPr>
            <w:noProof/>
            <w:webHidden/>
          </w:rPr>
          <w:fldChar w:fldCharType="begin"/>
        </w:r>
        <w:r>
          <w:rPr>
            <w:noProof/>
            <w:webHidden/>
          </w:rPr>
          <w:instrText xml:space="preserve"> PAGEREF _Toc438402813 \h </w:instrText>
        </w:r>
        <w:r>
          <w:rPr>
            <w:noProof/>
            <w:webHidden/>
          </w:rPr>
        </w:r>
        <w:r>
          <w:rPr>
            <w:noProof/>
            <w:webHidden/>
          </w:rPr>
          <w:fldChar w:fldCharType="separate"/>
        </w:r>
        <w:r>
          <w:rPr>
            <w:noProof/>
            <w:webHidden/>
          </w:rPr>
          <w:t>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14" w:history="1">
        <w:r w:rsidRPr="00FC3D16">
          <w:rPr>
            <w:rStyle w:val="ae"/>
            <w:noProof/>
          </w:rPr>
          <w:t>Publication History</w:t>
        </w:r>
        <w:r>
          <w:rPr>
            <w:noProof/>
            <w:webHidden/>
          </w:rPr>
          <w:tab/>
        </w:r>
        <w:r>
          <w:rPr>
            <w:noProof/>
            <w:webHidden/>
          </w:rPr>
          <w:fldChar w:fldCharType="begin"/>
        </w:r>
        <w:r>
          <w:rPr>
            <w:noProof/>
            <w:webHidden/>
          </w:rPr>
          <w:instrText xml:space="preserve"> PAGEREF _Toc438402814 \h </w:instrText>
        </w:r>
        <w:r>
          <w:rPr>
            <w:noProof/>
            <w:webHidden/>
          </w:rPr>
        </w:r>
        <w:r>
          <w:rPr>
            <w:noProof/>
            <w:webHidden/>
          </w:rPr>
          <w:fldChar w:fldCharType="separate"/>
        </w:r>
        <w:r>
          <w:rPr>
            <w:noProof/>
            <w:webHidden/>
          </w:rPr>
          <w:t>9</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15" w:history="1">
        <w:r w:rsidRPr="00FC3D16">
          <w:rPr>
            <w:rStyle w:val="ae"/>
            <w:rFonts w:eastAsia="宋体"/>
            <w:noProof/>
            <w:lang w:eastAsia="zh-CN"/>
          </w:rPr>
          <w:t>1</w:t>
        </w:r>
        <w:r w:rsidRPr="00FC3D16">
          <w:rPr>
            <w:rStyle w:val="ae"/>
            <w:rFonts w:eastAsia="宋体" w:cs="微软雅黑" w:hint="eastAsia"/>
            <w:noProof/>
            <w:lang w:val="en-CA" w:eastAsia="zh-CN"/>
          </w:rPr>
          <w:t xml:space="preserve"> </w:t>
        </w:r>
        <w:r w:rsidRPr="00FC3D16">
          <w:rPr>
            <w:rStyle w:val="ae"/>
            <w:rFonts w:eastAsia="宋体" w:cs="微软雅黑" w:hint="eastAsia"/>
            <w:noProof/>
            <w:lang w:val="en-CA" w:eastAsia="zh-CN"/>
          </w:rPr>
          <w:t>服务器基础环境搭建</w:t>
        </w:r>
        <w:r>
          <w:rPr>
            <w:noProof/>
            <w:webHidden/>
          </w:rPr>
          <w:tab/>
        </w:r>
        <w:r>
          <w:rPr>
            <w:noProof/>
            <w:webHidden/>
          </w:rPr>
          <w:fldChar w:fldCharType="begin"/>
        </w:r>
        <w:r>
          <w:rPr>
            <w:noProof/>
            <w:webHidden/>
          </w:rPr>
          <w:instrText xml:space="preserve"> PAGEREF _Toc438402815 \h </w:instrText>
        </w:r>
        <w:r>
          <w:rPr>
            <w:noProof/>
            <w:webHidden/>
          </w:rPr>
        </w:r>
        <w:r>
          <w:rPr>
            <w:noProof/>
            <w:webHidden/>
          </w:rPr>
          <w:fldChar w:fldCharType="separate"/>
        </w:r>
        <w:r>
          <w:rPr>
            <w:noProof/>
            <w:webHidden/>
          </w:rPr>
          <w:t>11</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16" w:history="1">
        <w:r w:rsidRPr="00FC3D16">
          <w:rPr>
            <w:rStyle w:val="ae"/>
            <w:rFonts w:eastAsia="宋体" w:cs="微软雅黑"/>
            <w:noProof/>
            <w:lang w:val="en-CA"/>
          </w:rPr>
          <w:t>1.1</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安装环境</w:t>
        </w:r>
        <w:r>
          <w:rPr>
            <w:noProof/>
            <w:webHidden/>
          </w:rPr>
          <w:tab/>
        </w:r>
        <w:r>
          <w:rPr>
            <w:noProof/>
            <w:webHidden/>
          </w:rPr>
          <w:fldChar w:fldCharType="begin"/>
        </w:r>
        <w:r>
          <w:rPr>
            <w:noProof/>
            <w:webHidden/>
          </w:rPr>
          <w:instrText xml:space="preserve"> PAGEREF _Toc438402816 \h </w:instrText>
        </w:r>
        <w:r>
          <w:rPr>
            <w:noProof/>
            <w:webHidden/>
          </w:rPr>
        </w:r>
        <w:r>
          <w:rPr>
            <w:noProof/>
            <w:webHidden/>
          </w:rPr>
          <w:fldChar w:fldCharType="separate"/>
        </w:r>
        <w:r>
          <w:rPr>
            <w:noProof/>
            <w:webHidden/>
          </w:rPr>
          <w:t>11</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17" w:history="1">
        <w:r w:rsidRPr="00FC3D16">
          <w:rPr>
            <w:rStyle w:val="ae"/>
            <w:rFonts w:eastAsia="宋体" w:cs="微软雅黑"/>
            <w:noProof/>
            <w:lang w:val="en-CA"/>
          </w:rPr>
          <w:t>1.2</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用户配置</w:t>
        </w:r>
        <w:r>
          <w:rPr>
            <w:noProof/>
            <w:webHidden/>
          </w:rPr>
          <w:tab/>
        </w:r>
        <w:r>
          <w:rPr>
            <w:noProof/>
            <w:webHidden/>
          </w:rPr>
          <w:fldChar w:fldCharType="begin"/>
        </w:r>
        <w:r>
          <w:rPr>
            <w:noProof/>
            <w:webHidden/>
          </w:rPr>
          <w:instrText xml:space="preserve"> PAGEREF _Toc438402817 \h </w:instrText>
        </w:r>
        <w:r>
          <w:rPr>
            <w:noProof/>
            <w:webHidden/>
          </w:rPr>
        </w:r>
        <w:r>
          <w:rPr>
            <w:noProof/>
            <w:webHidden/>
          </w:rPr>
          <w:fldChar w:fldCharType="separate"/>
        </w:r>
        <w:r>
          <w:rPr>
            <w:noProof/>
            <w:webHidden/>
          </w:rPr>
          <w:t>11</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18" w:history="1">
        <w:r w:rsidRPr="00FC3D16">
          <w:rPr>
            <w:rStyle w:val="ae"/>
            <w:rFonts w:eastAsia="宋体" w:cs="微软雅黑"/>
            <w:noProof/>
            <w:lang w:val="en-CA"/>
          </w:rPr>
          <w:t>1.3 sudo</w:t>
        </w:r>
        <w:r w:rsidRPr="00FC3D16">
          <w:rPr>
            <w:rStyle w:val="ae"/>
            <w:rFonts w:eastAsia="宋体" w:cs="微软雅黑" w:hint="eastAsia"/>
            <w:noProof/>
            <w:lang w:val="en-CA"/>
          </w:rPr>
          <w:t>权限配置</w:t>
        </w:r>
        <w:r>
          <w:rPr>
            <w:noProof/>
            <w:webHidden/>
          </w:rPr>
          <w:tab/>
        </w:r>
        <w:r>
          <w:rPr>
            <w:noProof/>
            <w:webHidden/>
          </w:rPr>
          <w:fldChar w:fldCharType="begin"/>
        </w:r>
        <w:r>
          <w:rPr>
            <w:noProof/>
            <w:webHidden/>
          </w:rPr>
          <w:instrText xml:space="preserve"> PAGEREF _Toc438402818 \h </w:instrText>
        </w:r>
        <w:r>
          <w:rPr>
            <w:noProof/>
            <w:webHidden/>
          </w:rPr>
        </w:r>
        <w:r>
          <w:rPr>
            <w:noProof/>
            <w:webHidden/>
          </w:rPr>
          <w:fldChar w:fldCharType="separate"/>
        </w:r>
        <w:r>
          <w:rPr>
            <w:noProof/>
            <w:webHidden/>
          </w:rPr>
          <w:t>11</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19" w:history="1">
        <w:r w:rsidRPr="00FC3D16">
          <w:rPr>
            <w:rStyle w:val="ae"/>
            <w:rFonts w:eastAsia="宋体" w:cs="微软雅黑"/>
            <w:noProof/>
            <w:lang w:val="en-CA"/>
          </w:rPr>
          <w:t>1.4</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网络配置</w:t>
        </w:r>
        <w:r>
          <w:rPr>
            <w:noProof/>
            <w:webHidden/>
          </w:rPr>
          <w:tab/>
        </w:r>
        <w:r>
          <w:rPr>
            <w:noProof/>
            <w:webHidden/>
          </w:rPr>
          <w:fldChar w:fldCharType="begin"/>
        </w:r>
        <w:r>
          <w:rPr>
            <w:noProof/>
            <w:webHidden/>
          </w:rPr>
          <w:instrText xml:space="preserve"> PAGEREF _Toc438402819 \h </w:instrText>
        </w:r>
        <w:r>
          <w:rPr>
            <w:noProof/>
            <w:webHidden/>
          </w:rPr>
        </w:r>
        <w:r>
          <w:rPr>
            <w:noProof/>
            <w:webHidden/>
          </w:rPr>
          <w:fldChar w:fldCharType="separate"/>
        </w:r>
        <w:r>
          <w:rPr>
            <w:noProof/>
            <w:webHidden/>
          </w:rPr>
          <w:t>11</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20" w:history="1">
        <w:r w:rsidRPr="00FC3D16">
          <w:rPr>
            <w:rStyle w:val="ae"/>
            <w:rFonts w:eastAsia="宋体" w:cs="微软雅黑"/>
            <w:noProof/>
            <w:lang w:val="en-CA" w:eastAsia="zh-CN"/>
          </w:rPr>
          <w:t>1.5</w:t>
        </w:r>
        <w:r w:rsidRPr="00FC3D16">
          <w:rPr>
            <w:rStyle w:val="ae"/>
            <w:rFonts w:eastAsia="宋体" w:cs="微软雅黑" w:hint="eastAsia"/>
            <w:noProof/>
            <w:lang w:val="en-CA" w:eastAsia="zh-CN"/>
          </w:rPr>
          <w:t xml:space="preserve"> </w:t>
        </w:r>
        <w:r w:rsidRPr="00FC3D16">
          <w:rPr>
            <w:rStyle w:val="ae"/>
            <w:rFonts w:eastAsia="宋体" w:cs="微软雅黑" w:hint="eastAsia"/>
            <w:noProof/>
            <w:lang w:val="en-CA" w:eastAsia="zh-CN"/>
          </w:rPr>
          <w:t>安装配置</w:t>
        </w:r>
        <w:r w:rsidRPr="00FC3D16">
          <w:rPr>
            <w:rStyle w:val="ae"/>
            <w:rFonts w:eastAsia="宋体" w:cs="微软雅黑"/>
            <w:noProof/>
            <w:lang w:val="en-CA" w:eastAsia="zh-CN"/>
          </w:rPr>
          <w:t>SSH</w:t>
        </w:r>
        <w:r>
          <w:rPr>
            <w:noProof/>
            <w:webHidden/>
          </w:rPr>
          <w:tab/>
        </w:r>
        <w:r>
          <w:rPr>
            <w:noProof/>
            <w:webHidden/>
          </w:rPr>
          <w:fldChar w:fldCharType="begin"/>
        </w:r>
        <w:r>
          <w:rPr>
            <w:noProof/>
            <w:webHidden/>
          </w:rPr>
          <w:instrText xml:space="preserve"> PAGEREF _Toc438402820 \h </w:instrText>
        </w:r>
        <w:r>
          <w:rPr>
            <w:noProof/>
            <w:webHidden/>
          </w:rPr>
        </w:r>
        <w:r>
          <w:rPr>
            <w:noProof/>
            <w:webHidden/>
          </w:rPr>
          <w:fldChar w:fldCharType="separate"/>
        </w:r>
        <w:r>
          <w:rPr>
            <w:noProof/>
            <w:webHidden/>
          </w:rPr>
          <w:t>13</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21" w:history="1">
        <w:r w:rsidRPr="00FC3D16">
          <w:rPr>
            <w:rStyle w:val="ae"/>
            <w:rFonts w:cs="Arial"/>
            <w:bCs/>
            <w:noProof/>
            <w:lang w:eastAsia="zh-CN"/>
          </w:rPr>
          <w:t>1.5.1</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配置</w:t>
        </w:r>
        <w:r w:rsidRPr="00FC3D16">
          <w:rPr>
            <w:rStyle w:val="ae"/>
            <w:rFonts w:cs="Arial"/>
            <w:noProof/>
            <w:lang w:eastAsia="zh-CN"/>
          </w:rPr>
          <w:t>Poplar</w:t>
        </w:r>
        <w:r w:rsidRPr="00FC3D16">
          <w:rPr>
            <w:rStyle w:val="ae"/>
            <w:rFonts w:ascii="微软雅黑" w:eastAsia="微软雅黑" w:hAnsi="微软雅黑" w:cs="微软雅黑" w:hint="eastAsia"/>
            <w:noProof/>
            <w:lang w:eastAsia="zh-CN"/>
          </w:rPr>
          <w:t>本机无密码登录</w:t>
        </w:r>
        <w:r>
          <w:rPr>
            <w:noProof/>
            <w:webHidden/>
          </w:rPr>
          <w:tab/>
        </w:r>
        <w:r>
          <w:rPr>
            <w:noProof/>
            <w:webHidden/>
          </w:rPr>
          <w:fldChar w:fldCharType="begin"/>
        </w:r>
        <w:r>
          <w:rPr>
            <w:noProof/>
            <w:webHidden/>
          </w:rPr>
          <w:instrText xml:space="preserve"> PAGEREF _Toc438402821 \h </w:instrText>
        </w:r>
        <w:r>
          <w:rPr>
            <w:noProof/>
            <w:webHidden/>
          </w:rPr>
        </w:r>
        <w:r>
          <w:rPr>
            <w:noProof/>
            <w:webHidden/>
          </w:rPr>
          <w:fldChar w:fldCharType="separate"/>
        </w:r>
        <w:r>
          <w:rPr>
            <w:noProof/>
            <w:webHidden/>
          </w:rPr>
          <w:t>13</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22" w:history="1">
        <w:r w:rsidRPr="00FC3D16">
          <w:rPr>
            <w:rStyle w:val="ae"/>
            <w:rFonts w:cs="Arial"/>
            <w:noProof/>
            <w:lang w:eastAsia="zh-CN"/>
          </w:rPr>
          <w:t>1.5.2</w:t>
        </w:r>
        <w:r w:rsidRPr="00FC3D16">
          <w:rPr>
            <w:rStyle w:val="ae"/>
            <w:rFonts w:cs="Arial" w:hint="eastAsia"/>
            <w:bCs/>
            <w:noProof/>
            <w:lang w:eastAsia="zh-CN"/>
          </w:rPr>
          <w:t xml:space="preserve"> </w:t>
        </w:r>
        <w:r w:rsidRPr="00FC3D16">
          <w:rPr>
            <w:rStyle w:val="ae"/>
            <w:rFonts w:ascii="微软雅黑" w:eastAsia="微软雅黑" w:hAnsi="微软雅黑" w:cs="微软雅黑" w:hint="eastAsia"/>
            <w:bCs/>
            <w:noProof/>
            <w:lang w:eastAsia="zh-CN"/>
          </w:rPr>
          <w:t>配置</w:t>
        </w:r>
        <w:r w:rsidRPr="00FC3D16">
          <w:rPr>
            <w:rStyle w:val="ae"/>
            <w:rFonts w:cs="Arial"/>
            <w:bCs/>
            <w:noProof/>
            <w:lang w:eastAsia="zh-CN"/>
          </w:rPr>
          <w:t>Poplar</w:t>
        </w:r>
        <w:r w:rsidRPr="00FC3D16">
          <w:rPr>
            <w:rStyle w:val="ae"/>
            <w:rFonts w:ascii="微软雅黑" w:eastAsia="微软雅黑" w:hAnsi="微软雅黑" w:cs="微软雅黑" w:hint="eastAsia"/>
            <w:bCs/>
            <w:noProof/>
            <w:lang w:eastAsia="zh-CN"/>
          </w:rPr>
          <w:t>本机无密码登录</w:t>
        </w:r>
        <w:r w:rsidRPr="00FC3D16">
          <w:rPr>
            <w:rStyle w:val="ae"/>
            <w:rFonts w:cs="Arial"/>
            <w:bCs/>
            <w:noProof/>
            <w:lang w:eastAsia="zh-CN"/>
          </w:rPr>
          <w:t>POPSlave1~POPSlave3</w:t>
        </w:r>
        <w:r>
          <w:rPr>
            <w:noProof/>
            <w:webHidden/>
          </w:rPr>
          <w:tab/>
        </w:r>
        <w:r>
          <w:rPr>
            <w:noProof/>
            <w:webHidden/>
          </w:rPr>
          <w:fldChar w:fldCharType="begin"/>
        </w:r>
        <w:r>
          <w:rPr>
            <w:noProof/>
            <w:webHidden/>
          </w:rPr>
          <w:instrText xml:space="preserve"> PAGEREF _Toc438402822 \h </w:instrText>
        </w:r>
        <w:r>
          <w:rPr>
            <w:noProof/>
            <w:webHidden/>
          </w:rPr>
        </w:r>
        <w:r>
          <w:rPr>
            <w:noProof/>
            <w:webHidden/>
          </w:rPr>
          <w:fldChar w:fldCharType="separate"/>
        </w:r>
        <w:r>
          <w:rPr>
            <w:noProof/>
            <w:webHidden/>
          </w:rPr>
          <w:t>14</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23" w:history="1">
        <w:r w:rsidRPr="00FC3D16">
          <w:rPr>
            <w:rStyle w:val="ae"/>
            <w:rFonts w:cs="Arial"/>
            <w:bCs/>
            <w:noProof/>
            <w:lang w:eastAsia="zh-CN"/>
          </w:rPr>
          <w:t>1.5.3</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配置</w:t>
        </w:r>
        <w:r w:rsidRPr="00FC3D16">
          <w:rPr>
            <w:rStyle w:val="ae"/>
            <w:rFonts w:cs="Arial"/>
            <w:noProof/>
            <w:lang w:eastAsia="zh-CN"/>
          </w:rPr>
          <w:t>POPSlave1~POPSlave3</w:t>
        </w:r>
        <w:r w:rsidRPr="00FC3D16">
          <w:rPr>
            <w:rStyle w:val="ae"/>
            <w:rFonts w:ascii="微软雅黑" w:eastAsia="微软雅黑" w:hAnsi="微软雅黑" w:cs="微软雅黑" w:hint="eastAsia"/>
            <w:noProof/>
            <w:lang w:eastAsia="zh-CN"/>
          </w:rPr>
          <w:t>本机无密码登录</w:t>
        </w:r>
        <w:r w:rsidRPr="00FC3D16">
          <w:rPr>
            <w:rStyle w:val="ae"/>
            <w:rFonts w:cs="Arial"/>
            <w:noProof/>
            <w:lang w:eastAsia="zh-CN"/>
          </w:rPr>
          <w:t>Poplar</w:t>
        </w:r>
        <w:r>
          <w:rPr>
            <w:noProof/>
            <w:webHidden/>
          </w:rPr>
          <w:tab/>
        </w:r>
        <w:r>
          <w:rPr>
            <w:noProof/>
            <w:webHidden/>
          </w:rPr>
          <w:fldChar w:fldCharType="begin"/>
        </w:r>
        <w:r>
          <w:rPr>
            <w:noProof/>
            <w:webHidden/>
          </w:rPr>
          <w:instrText xml:space="preserve"> PAGEREF _Toc438402823 \h </w:instrText>
        </w:r>
        <w:r>
          <w:rPr>
            <w:noProof/>
            <w:webHidden/>
          </w:rPr>
        </w:r>
        <w:r>
          <w:rPr>
            <w:noProof/>
            <w:webHidden/>
          </w:rPr>
          <w:fldChar w:fldCharType="separate"/>
        </w:r>
        <w:r>
          <w:rPr>
            <w:noProof/>
            <w:webHidden/>
          </w:rPr>
          <w:t>14</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24" w:history="1">
        <w:r w:rsidRPr="00FC3D16">
          <w:rPr>
            <w:rStyle w:val="ae"/>
            <w:rFonts w:eastAsia="宋体" w:cs="微软雅黑"/>
            <w:noProof/>
            <w:lang w:val="en-CA"/>
          </w:rPr>
          <w:t>1.6</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安装</w:t>
        </w:r>
        <w:r w:rsidRPr="00FC3D16">
          <w:rPr>
            <w:rStyle w:val="ae"/>
            <w:rFonts w:eastAsia="宋体" w:cs="微软雅黑"/>
            <w:noProof/>
            <w:lang w:val="en-CA"/>
          </w:rPr>
          <w:t>JDK</w:t>
        </w:r>
        <w:r w:rsidRPr="00FC3D16">
          <w:rPr>
            <w:rStyle w:val="ae"/>
            <w:rFonts w:eastAsia="宋体" w:cs="微软雅黑" w:hint="eastAsia"/>
            <w:noProof/>
            <w:lang w:val="en-CA"/>
          </w:rPr>
          <w:t>工具</w:t>
        </w:r>
        <w:r>
          <w:rPr>
            <w:noProof/>
            <w:webHidden/>
          </w:rPr>
          <w:tab/>
        </w:r>
        <w:r>
          <w:rPr>
            <w:noProof/>
            <w:webHidden/>
          </w:rPr>
          <w:fldChar w:fldCharType="begin"/>
        </w:r>
        <w:r>
          <w:rPr>
            <w:noProof/>
            <w:webHidden/>
          </w:rPr>
          <w:instrText xml:space="preserve"> PAGEREF _Toc438402824 \h </w:instrText>
        </w:r>
        <w:r>
          <w:rPr>
            <w:noProof/>
            <w:webHidden/>
          </w:rPr>
        </w:r>
        <w:r>
          <w:rPr>
            <w:noProof/>
            <w:webHidden/>
          </w:rPr>
          <w:fldChar w:fldCharType="separate"/>
        </w:r>
        <w:r>
          <w:rPr>
            <w:noProof/>
            <w:webHidden/>
          </w:rPr>
          <w:t>15</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25" w:history="1">
        <w:r w:rsidRPr="00FC3D16">
          <w:rPr>
            <w:rStyle w:val="ae"/>
            <w:rFonts w:eastAsia="宋体"/>
            <w:noProof/>
          </w:rPr>
          <w:t>2</w:t>
        </w:r>
        <w:r w:rsidRPr="00FC3D16">
          <w:rPr>
            <w:rStyle w:val="ae"/>
            <w:rFonts w:eastAsia="宋体"/>
            <w:noProof/>
            <w:lang w:val="en-CA"/>
          </w:rPr>
          <w:t xml:space="preserve"> HADOOP</w:t>
        </w:r>
        <w:r w:rsidRPr="00FC3D16">
          <w:rPr>
            <w:rStyle w:val="ae"/>
            <w:rFonts w:eastAsia="宋体" w:hint="eastAsia"/>
            <w:noProof/>
            <w:lang w:val="en-CA" w:eastAsia="zh-CN"/>
          </w:rPr>
          <w:t>安装</w:t>
        </w:r>
        <w:r>
          <w:rPr>
            <w:noProof/>
            <w:webHidden/>
          </w:rPr>
          <w:tab/>
        </w:r>
        <w:r>
          <w:rPr>
            <w:noProof/>
            <w:webHidden/>
          </w:rPr>
          <w:fldChar w:fldCharType="begin"/>
        </w:r>
        <w:r>
          <w:rPr>
            <w:noProof/>
            <w:webHidden/>
          </w:rPr>
          <w:instrText xml:space="preserve"> PAGEREF _Toc438402825 \h </w:instrText>
        </w:r>
        <w:r>
          <w:rPr>
            <w:noProof/>
            <w:webHidden/>
          </w:rPr>
        </w:r>
        <w:r>
          <w:rPr>
            <w:noProof/>
            <w:webHidden/>
          </w:rPr>
          <w:fldChar w:fldCharType="separate"/>
        </w:r>
        <w:r>
          <w:rPr>
            <w:noProof/>
            <w:webHidden/>
          </w:rPr>
          <w:t>17</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26" w:history="1">
        <w:r w:rsidRPr="00FC3D16">
          <w:rPr>
            <w:rStyle w:val="ae"/>
            <w:rFonts w:eastAsia="宋体" w:cs="微软雅黑"/>
            <w:noProof/>
            <w:lang w:val="en-CA"/>
          </w:rPr>
          <w:t>2.1</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安装</w:t>
        </w:r>
        <w:r w:rsidRPr="00FC3D16">
          <w:rPr>
            <w:rStyle w:val="ae"/>
            <w:rFonts w:eastAsia="宋体" w:cs="微软雅黑"/>
            <w:noProof/>
            <w:lang w:val="en-CA"/>
          </w:rPr>
          <w:t>Hadoop</w:t>
        </w:r>
        <w:r>
          <w:rPr>
            <w:noProof/>
            <w:webHidden/>
          </w:rPr>
          <w:tab/>
        </w:r>
        <w:r>
          <w:rPr>
            <w:noProof/>
            <w:webHidden/>
          </w:rPr>
          <w:fldChar w:fldCharType="begin"/>
        </w:r>
        <w:r>
          <w:rPr>
            <w:noProof/>
            <w:webHidden/>
          </w:rPr>
          <w:instrText xml:space="preserve"> PAGEREF _Toc438402826 \h </w:instrText>
        </w:r>
        <w:r>
          <w:rPr>
            <w:noProof/>
            <w:webHidden/>
          </w:rPr>
        </w:r>
        <w:r>
          <w:rPr>
            <w:noProof/>
            <w:webHidden/>
          </w:rPr>
          <w:fldChar w:fldCharType="separate"/>
        </w:r>
        <w:r>
          <w:rPr>
            <w:noProof/>
            <w:webHidden/>
          </w:rPr>
          <w:t>17</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27" w:history="1">
        <w:r w:rsidRPr="00FC3D16">
          <w:rPr>
            <w:rStyle w:val="ae"/>
            <w:rFonts w:eastAsia="宋体" w:cs="微软雅黑"/>
            <w:noProof/>
            <w:lang w:val="en-CA"/>
          </w:rPr>
          <w:t>2.2 Hadoop</w:t>
        </w:r>
        <w:r w:rsidRPr="00FC3D16">
          <w:rPr>
            <w:rStyle w:val="ae"/>
            <w:rFonts w:eastAsia="宋体" w:cs="微软雅黑" w:hint="eastAsia"/>
            <w:noProof/>
            <w:lang w:val="en-CA"/>
          </w:rPr>
          <w:t>单机配置</w:t>
        </w:r>
        <w:r>
          <w:rPr>
            <w:noProof/>
            <w:webHidden/>
          </w:rPr>
          <w:tab/>
        </w:r>
        <w:r>
          <w:rPr>
            <w:noProof/>
            <w:webHidden/>
          </w:rPr>
          <w:fldChar w:fldCharType="begin"/>
        </w:r>
        <w:r>
          <w:rPr>
            <w:noProof/>
            <w:webHidden/>
          </w:rPr>
          <w:instrText xml:space="preserve"> PAGEREF _Toc438402827 \h </w:instrText>
        </w:r>
        <w:r>
          <w:rPr>
            <w:noProof/>
            <w:webHidden/>
          </w:rPr>
        </w:r>
        <w:r>
          <w:rPr>
            <w:noProof/>
            <w:webHidden/>
          </w:rPr>
          <w:fldChar w:fldCharType="separate"/>
        </w:r>
        <w:r>
          <w:rPr>
            <w:noProof/>
            <w:webHidden/>
          </w:rPr>
          <w:t>1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28" w:history="1">
        <w:r w:rsidRPr="00FC3D16">
          <w:rPr>
            <w:rStyle w:val="ae"/>
            <w:rFonts w:eastAsia="宋体" w:cs="微软雅黑"/>
            <w:noProof/>
            <w:lang w:val="en-CA"/>
          </w:rPr>
          <w:t>2.3 Hadoop</w:t>
        </w:r>
        <w:r w:rsidRPr="00FC3D16">
          <w:rPr>
            <w:rStyle w:val="ae"/>
            <w:rFonts w:eastAsia="宋体" w:cs="微软雅黑" w:hint="eastAsia"/>
            <w:noProof/>
            <w:lang w:val="en-CA"/>
          </w:rPr>
          <w:t>伪分布式配置</w:t>
        </w:r>
        <w:r>
          <w:rPr>
            <w:noProof/>
            <w:webHidden/>
          </w:rPr>
          <w:tab/>
        </w:r>
        <w:r>
          <w:rPr>
            <w:noProof/>
            <w:webHidden/>
          </w:rPr>
          <w:fldChar w:fldCharType="begin"/>
        </w:r>
        <w:r>
          <w:rPr>
            <w:noProof/>
            <w:webHidden/>
          </w:rPr>
          <w:instrText xml:space="preserve"> PAGEREF _Toc438402828 \h </w:instrText>
        </w:r>
        <w:r>
          <w:rPr>
            <w:noProof/>
            <w:webHidden/>
          </w:rPr>
        </w:r>
        <w:r>
          <w:rPr>
            <w:noProof/>
            <w:webHidden/>
          </w:rPr>
          <w:fldChar w:fldCharType="separate"/>
        </w:r>
        <w:r>
          <w:rPr>
            <w:noProof/>
            <w:webHidden/>
          </w:rPr>
          <w:t>1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29" w:history="1">
        <w:r w:rsidRPr="00FC3D16">
          <w:rPr>
            <w:rStyle w:val="ae"/>
            <w:rFonts w:eastAsia="宋体" w:cs="微软雅黑"/>
            <w:noProof/>
            <w:lang w:val="en-CA"/>
          </w:rPr>
          <w:t>2.4 Hadoop</w:t>
        </w:r>
        <w:r w:rsidRPr="00FC3D16">
          <w:rPr>
            <w:rStyle w:val="ae"/>
            <w:rFonts w:eastAsia="宋体" w:cs="微软雅黑" w:hint="eastAsia"/>
            <w:noProof/>
            <w:lang w:val="en-CA"/>
          </w:rPr>
          <w:t>伪分布式实例</w:t>
        </w:r>
        <w:r w:rsidRPr="00FC3D16">
          <w:rPr>
            <w:rStyle w:val="ae"/>
            <w:rFonts w:eastAsia="宋体" w:cs="微软雅黑"/>
            <w:noProof/>
            <w:lang w:val="en-CA"/>
          </w:rPr>
          <w:t>-WordCount</w:t>
        </w:r>
        <w:r>
          <w:rPr>
            <w:noProof/>
            <w:webHidden/>
          </w:rPr>
          <w:tab/>
        </w:r>
        <w:r>
          <w:rPr>
            <w:noProof/>
            <w:webHidden/>
          </w:rPr>
          <w:fldChar w:fldCharType="begin"/>
        </w:r>
        <w:r>
          <w:rPr>
            <w:noProof/>
            <w:webHidden/>
          </w:rPr>
          <w:instrText xml:space="preserve"> PAGEREF _Toc438402829 \h </w:instrText>
        </w:r>
        <w:r>
          <w:rPr>
            <w:noProof/>
            <w:webHidden/>
          </w:rPr>
        </w:r>
        <w:r>
          <w:rPr>
            <w:noProof/>
            <w:webHidden/>
          </w:rPr>
          <w:fldChar w:fldCharType="separate"/>
        </w:r>
        <w:r>
          <w:rPr>
            <w:noProof/>
            <w:webHidden/>
          </w:rPr>
          <w:t>22</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30" w:history="1">
        <w:r w:rsidRPr="00FC3D16">
          <w:rPr>
            <w:rStyle w:val="ae"/>
            <w:rFonts w:eastAsia="宋体"/>
            <w:noProof/>
          </w:rPr>
          <w:t>3</w:t>
        </w:r>
        <w:r w:rsidRPr="00FC3D16">
          <w:rPr>
            <w:rStyle w:val="ae"/>
            <w:rFonts w:eastAsia="宋体"/>
            <w:noProof/>
            <w:lang w:val="en-CA"/>
          </w:rPr>
          <w:t xml:space="preserve"> HADOOP</w:t>
        </w:r>
        <w:r w:rsidRPr="00FC3D16">
          <w:rPr>
            <w:rStyle w:val="ae"/>
            <w:rFonts w:eastAsia="宋体" w:cs="微软雅黑" w:hint="eastAsia"/>
            <w:noProof/>
            <w:lang w:val="en-CA"/>
          </w:rPr>
          <w:t>集群安装</w:t>
        </w:r>
        <w:r>
          <w:rPr>
            <w:noProof/>
            <w:webHidden/>
          </w:rPr>
          <w:tab/>
        </w:r>
        <w:r>
          <w:rPr>
            <w:noProof/>
            <w:webHidden/>
          </w:rPr>
          <w:fldChar w:fldCharType="begin"/>
        </w:r>
        <w:r>
          <w:rPr>
            <w:noProof/>
            <w:webHidden/>
          </w:rPr>
          <w:instrText xml:space="preserve"> PAGEREF _Toc438402830 \h </w:instrText>
        </w:r>
        <w:r>
          <w:rPr>
            <w:noProof/>
            <w:webHidden/>
          </w:rPr>
        </w:r>
        <w:r>
          <w:rPr>
            <w:noProof/>
            <w:webHidden/>
          </w:rPr>
          <w:fldChar w:fldCharType="separate"/>
        </w:r>
        <w:r>
          <w:rPr>
            <w:noProof/>
            <w:webHidden/>
          </w:rPr>
          <w:t>24</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31" w:history="1">
        <w:r w:rsidRPr="00FC3D16">
          <w:rPr>
            <w:rStyle w:val="ae"/>
            <w:rFonts w:eastAsia="宋体" w:cs="微软雅黑"/>
            <w:noProof/>
            <w:lang w:val="en-CA"/>
          </w:rPr>
          <w:t>3.1</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环境</w:t>
        </w:r>
        <w:r>
          <w:rPr>
            <w:noProof/>
            <w:webHidden/>
          </w:rPr>
          <w:tab/>
        </w:r>
        <w:r>
          <w:rPr>
            <w:noProof/>
            <w:webHidden/>
          </w:rPr>
          <w:fldChar w:fldCharType="begin"/>
        </w:r>
        <w:r>
          <w:rPr>
            <w:noProof/>
            <w:webHidden/>
          </w:rPr>
          <w:instrText xml:space="preserve"> PAGEREF _Toc438402831 \h </w:instrText>
        </w:r>
        <w:r>
          <w:rPr>
            <w:noProof/>
            <w:webHidden/>
          </w:rPr>
        </w:r>
        <w:r>
          <w:rPr>
            <w:noProof/>
            <w:webHidden/>
          </w:rPr>
          <w:fldChar w:fldCharType="separate"/>
        </w:r>
        <w:r>
          <w:rPr>
            <w:noProof/>
            <w:webHidden/>
          </w:rPr>
          <w:t>24</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32" w:history="1">
        <w:r w:rsidRPr="00FC3D16">
          <w:rPr>
            <w:rStyle w:val="ae"/>
            <w:rFonts w:eastAsia="宋体" w:cs="微软雅黑"/>
            <w:noProof/>
            <w:lang w:val="en-CA"/>
          </w:rPr>
          <w:t>3.2</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准备工作</w:t>
        </w:r>
        <w:r>
          <w:rPr>
            <w:noProof/>
            <w:webHidden/>
          </w:rPr>
          <w:tab/>
        </w:r>
        <w:r>
          <w:rPr>
            <w:noProof/>
            <w:webHidden/>
          </w:rPr>
          <w:fldChar w:fldCharType="begin"/>
        </w:r>
        <w:r>
          <w:rPr>
            <w:noProof/>
            <w:webHidden/>
          </w:rPr>
          <w:instrText xml:space="preserve"> PAGEREF _Toc438402832 \h </w:instrText>
        </w:r>
        <w:r>
          <w:rPr>
            <w:noProof/>
            <w:webHidden/>
          </w:rPr>
        </w:r>
        <w:r>
          <w:rPr>
            <w:noProof/>
            <w:webHidden/>
          </w:rPr>
          <w:fldChar w:fldCharType="separate"/>
        </w:r>
        <w:r>
          <w:rPr>
            <w:noProof/>
            <w:webHidden/>
          </w:rPr>
          <w:t>24</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33" w:history="1">
        <w:r w:rsidRPr="00FC3D16">
          <w:rPr>
            <w:rStyle w:val="ae"/>
            <w:rFonts w:eastAsia="宋体" w:cs="微软雅黑"/>
            <w:noProof/>
            <w:lang w:val="en-CA"/>
          </w:rPr>
          <w:t>3.3</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网络配置</w:t>
        </w:r>
        <w:r>
          <w:rPr>
            <w:noProof/>
            <w:webHidden/>
          </w:rPr>
          <w:tab/>
        </w:r>
        <w:r>
          <w:rPr>
            <w:noProof/>
            <w:webHidden/>
          </w:rPr>
          <w:fldChar w:fldCharType="begin"/>
        </w:r>
        <w:r>
          <w:rPr>
            <w:noProof/>
            <w:webHidden/>
          </w:rPr>
          <w:instrText xml:space="preserve"> PAGEREF _Toc438402833 \h </w:instrText>
        </w:r>
        <w:r>
          <w:rPr>
            <w:noProof/>
            <w:webHidden/>
          </w:rPr>
        </w:r>
        <w:r>
          <w:rPr>
            <w:noProof/>
            <w:webHidden/>
          </w:rPr>
          <w:fldChar w:fldCharType="separate"/>
        </w:r>
        <w:r>
          <w:rPr>
            <w:noProof/>
            <w:webHidden/>
          </w:rPr>
          <w:t>24</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34" w:history="1">
        <w:r w:rsidRPr="00FC3D16">
          <w:rPr>
            <w:rStyle w:val="ae"/>
            <w:rFonts w:eastAsia="宋体" w:cs="微软雅黑"/>
            <w:noProof/>
            <w:lang w:val="en-CA" w:eastAsia="zh-CN"/>
          </w:rPr>
          <w:t>3.4 SSH</w:t>
        </w:r>
        <w:r w:rsidRPr="00FC3D16">
          <w:rPr>
            <w:rStyle w:val="ae"/>
            <w:rFonts w:eastAsia="宋体" w:cs="微软雅黑" w:hint="eastAsia"/>
            <w:noProof/>
            <w:lang w:val="en-CA" w:eastAsia="zh-CN"/>
          </w:rPr>
          <w:t>无密码登陆节点</w:t>
        </w:r>
        <w:r>
          <w:rPr>
            <w:noProof/>
            <w:webHidden/>
          </w:rPr>
          <w:tab/>
        </w:r>
        <w:r>
          <w:rPr>
            <w:noProof/>
            <w:webHidden/>
          </w:rPr>
          <w:fldChar w:fldCharType="begin"/>
        </w:r>
        <w:r>
          <w:rPr>
            <w:noProof/>
            <w:webHidden/>
          </w:rPr>
          <w:instrText xml:space="preserve"> PAGEREF _Toc438402834 \h </w:instrText>
        </w:r>
        <w:r>
          <w:rPr>
            <w:noProof/>
            <w:webHidden/>
          </w:rPr>
        </w:r>
        <w:r>
          <w:rPr>
            <w:noProof/>
            <w:webHidden/>
          </w:rPr>
          <w:fldChar w:fldCharType="separate"/>
        </w:r>
        <w:r>
          <w:rPr>
            <w:noProof/>
            <w:webHidden/>
          </w:rPr>
          <w:t>24</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35" w:history="1">
        <w:r w:rsidRPr="00FC3D16">
          <w:rPr>
            <w:rStyle w:val="ae"/>
            <w:rFonts w:eastAsia="宋体" w:cs="微软雅黑"/>
            <w:noProof/>
            <w:lang w:val="en-CA"/>
          </w:rPr>
          <w:t>3.5</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配置集群</w:t>
        </w:r>
        <w:r w:rsidRPr="00FC3D16">
          <w:rPr>
            <w:rStyle w:val="ae"/>
            <w:rFonts w:eastAsia="宋体" w:cs="微软雅黑"/>
            <w:noProof/>
            <w:lang w:val="en-CA"/>
          </w:rPr>
          <w:t>/</w:t>
        </w:r>
        <w:r w:rsidRPr="00FC3D16">
          <w:rPr>
            <w:rStyle w:val="ae"/>
            <w:rFonts w:eastAsia="宋体" w:cs="微软雅黑" w:hint="eastAsia"/>
            <w:noProof/>
            <w:lang w:val="en-CA"/>
          </w:rPr>
          <w:t>分布式环境</w:t>
        </w:r>
        <w:r>
          <w:rPr>
            <w:noProof/>
            <w:webHidden/>
          </w:rPr>
          <w:tab/>
        </w:r>
        <w:r>
          <w:rPr>
            <w:noProof/>
            <w:webHidden/>
          </w:rPr>
          <w:fldChar w:fldCharType="begin"/>
        </w:r>
        <w:r>
          <w:rPr>
            <w:noProof/>
            <w:webHidden/>
          </w:rPr>
          <w:instrText xml:space="preserve"> PAGEREF _Toc438402835 \h </w:instrText>
        </w:r>
        <w:r>
          <w:rPr>
            <w:noProof/>
            <w:webHidden/>
          </w:rPr>
        </w:r>
        <w:r>
          <w:rPr>
            <w:noProof/>
            <w:webHidden/>
          </w:rPr>
          <w:fldChar w:fldCharType="separate"/>
        </w:r>
        <w:r>
          <w:rPr>
            <w:noProof/>
            <w:webHidden/>
          </w:rPr>
          <w:t>24</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36" w:history="1">
        <w:r w:rsidRPr="00FC3D16">
          <w:rPr>
            <w:rStyle w:val="ae"/>
            <w:rFonts w:eastAsia="宋体"/>
            <w:noProof/>
          </w:rPr>
          <w:t>4</w:t>
        </w:r>
        <w:r w:rsidRPr="00FC3D16">
          <w:rPr>
            <w:rStyle w:val="ae"/>
            <w:rFonts w:eastAsia="宋体"/>
            <w:noProof/>
            <w:lang w:val="en-CA"/>
          </w:rPr>
          <w:t xml:space="preserve"> ZooKeeper</w:t>
        </w:r>
        <w:r w:rsidRPr="00FC3D16">
          <w:rPr>
            <w:rStyle w:val="ae"/>
            <w:rFonts w:eastAsia="宋体" w:hint="eastAsia"/>
            <w:noProof/>
            <w:lang w:val="en-CA"/>
          </w:rPr>
          <w:t>安装配置</w:t>
        </w:r>
        <w:r>
          <w:rPr>
            <w:noProof/>
            <w:webHidden/>
          </w:rPr>
          <w:tab/>
        </w:r>
        <w:r>
          <w:rPr>
            <w:noProof/>
            <w:webHidden/>
          </w:rPr>
          <w:fldChar w:fldCharType="begin"/>
        </w:r>
        <w:r>
          <w:rPr>
            <w:noProof/>
            <w:webHidden/>
          </w:rPr>
          <w:instrText xml:space="preserve"> PAGEREF _Toc438402836 \h </w:instrText>
        </w:r>
        <w:r>
          <w:rPr>
            <w:noProof/>
            <w:webHidden/>
          </w:rPr>
        </w:r>
        <w:r>
          <w:rPr>
            <w:noProof/>
            <w:webHidden/>
          </w:rPr>
          <w:fldChar w:fldCharType="separate"/>
        </w:r>
        <w:r>
          <w:rPr>
            <w:noProof/>
            <w:webHidden/>
          </w:rPr>
          <w:t>2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37" w:history="1">
        <w:r w:rsidRPr="00FC3D16">
          <w:rPr>
            <w:rStyle w:val="ae"/>
            <w:rFonts w:eastAsia="宋体" w:cs="微软雅黑"/>
            <w:noProof/>
            <w:lang w:val="en-CA"/>
          </w:rPr>
          <w:t>4.1 ZooKeeper</w:t>
        </w:r>
        <w:r w:rsidRPr="00FC3D16">
          <w:rPr>
            <w:rStyle w:val="ae"/>
            <w:rFonts w:eastAsia="宋体" w:cs="微软雅黑" w:hint="eastAsia"/>
            <w:noProof/>
            <w:lang w:val="en-CA"/>
          </w:rPr>
          <w:t>安装</w:t>
        </w:r>
        <w:r>
          <w:rPr>
            <w:noProof/>
            <w:webHidden/>
          </w:rPr>
          <w:tab/>
        </w:r>
        <w:r>
          <w:rPr>
            <w:noProof/>
            <w:webHidden/>
          </w:rPr>
          <w:fldChar w:fldCharType="begin"/>
        </w:r>
        <w:r>
          <w:rPr>
            <w:noProof/>
            <w:webHidden/>
          </w:rPr>
          <w:instrText xml:space="preserve"> PAGEREF _Toc438402837 \h </w:instrText>
        </w:r>
        <w:r>
          <w:rPr>
            <w:noProof/>
            <w:webHidden/>
          </w:rPr>
        </w:r>
        <w:r>
          <w:rPr>
            <w:noProof/>
            <w:webHidden/>
          </w:rPr>
          <w:fldChar w:fldCharType="separate"/>
        </w:r>
        <w:r>
          <w:rPr>
            <w:noProof/>
            <w:webHidden/>
          </w:rPr>
          <w:t>28</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38" w:history="1">
        <w:r w:rsidRPr="00FC3D16">
          <w:rPr>
            <w:rStyle w:val="ae"/>
            <w:rFonts w:cs="Arial"/>
            <w:noProof/>
            <w:lang w:eastAsia="zh-CN"/>
          </w:rPr>
          <w:t>4.1.1</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下载安装包</w:t>
        </w:r>
        <w:r>
          <w:rPr>
            <w:noProof/>
            <w:webHidden/>
          </w:rPr>
          <w:tab/>
        </w:r>
        <w:r>
          <w:rPr>
            <w:noProof/>
            <w:webHidden/>
          </w:rPr>
          <w:fldChar w:fldCharType="begin"/>
        </w:r>
        <w:r>
          <w:rPr>
            <w:noProof/>
            <w:webHidden/>
          </w:rPr>
          <w:instrText xml:space="preserve"> PAGEREF _Toc438402838 \h </w:instrText>
        </w:r>
        <w:r>
          <w:rPr>
            <w:noProof/>
            <w:webHidden/>
          </w:rPr>
        </w:r>
        <w:r>
          <w:rPr>
            <w:noProof/>
            <w:webHidden/>
          </w:rPr>
          <w:fldChar w:fldCharType="separate"/>
        </w:r>
        <w:r>
          <w:rPr>
            <w:noProof/>
            <w:webHidden/>
          </w:rPr>
          <w:t>28</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39" w:history="1">
        <w:r w:rsidRPr="00FC3D16">
          <w:rPr>
            <w:rStyle w:val="ae"/>
            <w:rFonts w:cs="Arial"/>
            <w:noProof/>
            <w:lang w:eastAsia="zh-CN"/>
          </w:rPr>
          <w:t>4.1.2</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解压安装包</w:t>
        </w:r>
        <w:r>
          <w:rPr>
            <w:noProof/>
            <w:webHidden/>
          </w:rPr>
          <w:tab/>
        </w:r>
        <w:r>
          <w:rPr>
            <w:noProof/>
            <w:webHidden/>
          </w:rPr>
          <w:fldChar w:fldCharType="begin"/>
        </w:r>
        <w:r>
          <w:rPr>
            <w:noProof/>
            <w:webHidden/>
          </w:rPr>
          <w:instrText xml:space="preserve"> PAGEREF _Toc438402839 \h </w:instrText>
        </w:r>
        <w:r>
          <w:rPr>
            <w:noProof/>
            <w:webHidden/>
          </w:rPr>
        </w:r>
        <w:r>
          <w:rPr>
            <w:noProof/>
            <w:webHidden/>
          </w:rPr>
          <w:fldChar w:fldCharType="separate"/>
        </w:r>
        <w:r>
          <w:rPr>
            <w:noProof/>
            <w:webHidden/>
          </w:rPr>
          <w:t>28</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40" w:history="1">
        <w:r w:rsidRPr="00FC3D16">
          <w:rPr>
            <w:rStyle w:val="ae"/>
            <w:rFonts w:cs="Arial"/>
            <w:noProof/>
            <w:lang w:eastAsia="zh-CN"/>
          </w:rPr>
          <w:t>4.1.3</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配置环境变量</w:t>
        </w:r>
        <w:r>
          <w:rPr>
            <w:noProof/>
            <w:webHidden/>
          </w:rPr>
          <w:tab/>
        </w:r>
        <w:r>
          <w:rPr>
            <w:noProof/>
            <w:webHidden/>
          </w:rPr>
          <w:fldChar w:fldCharType="begin"/>
        </w:r>
        <w:r>
          <w:rPr>
            <w:noProof/>
            <w:webHidden/>
          </w:rPr>
          <w:instrText xml:space="preserve"> PAGEREF _Toc438402840 \h </w:instrText>
        </w:r>
        <w:r>
          <w:rPr>
            <w:noProof/>
            <w:webHidden/>
          </w:rPr>
        </w:r>
        <w:r>
          <w:rPr>
            <w:noProof/>
            <w:webHidden/>
          </w:rPr>
          <w:fldChar w:fldCharType="separate"/>
        </w:r>
        <w:r>
          <w:rPr>
            <w:noProof/>
            <w:webHidden/>
          </w:rPr>
          <w:t>2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41" w:history="1">
        <w:r w:rsidRPr="00FC3D16">
          <w:rPr>
            <w:rStyle w:val="ae"/>
            <w:rFonts w:eastAsia="宋体" w:cs="微软雅黑"/>
            <w:noProof/>
            <w:lang w:val="en-CA"/>
          </w:rPr>
          <w:t>4.2</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单机模式</w:t>
        </w:r>
        <w:r>
          <w:rPr>
            <w:noProof/>
            <w:webHidden/>
          </w:rPr>
          <w:tab/>
        </w:r>
        <w:r>
          <w:rPr>
            <w:noProof/>
            <w:webHidden/>
          </w:rPr>
          <w:fldChar w:fldCharType="begin"/>
        </w:r>
        <w:r>
          <w:rPr>
            <w:noProof/>
            <w:webHidden/>
          </w:rPr>
          <w:instrText xml:space="preserve"> PAGEREF _Toc438402841 \h </w:instrText>
        </w:r>
        <w:r>
          <w:rPr>
            <w:noProof/>
            <w:webHidden/>
          </w:rPr>
        </w:r>
        <w:r>
          <w:rPr>
            <w:noProof/>
            <w:webHidden/>
          </w:rPr>
          <w:fldChar w:fldCharType="separate"/>
        </w:r>
        <w:r>
          <w:rPr>
            <w:noProof/>
            <w:webHidden/>
          </w:rPr>
          <w:t>2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42" w:history="1">
        <w:r w:rsidRPr="00FC3D16">
          <w:rPr>
            <w:rStyle w:val="ae"/>
            <w:rFonts w:eastAsia="宋体" w:cs="微软雅黑"/>
            <w:noProof/>
            <w:lang w:val="en-CA"/>
          </w:rPr>
          <w:t>4.3</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伪集群模式</w:t>
        </w:r>
        <w:r>
          <w:rPr>
            <w:noProof/>
            <w:webHidden/>
          </w:rPr>
          <w:tab/>
        </w:r>
        <w:r>
          <w:rPr>
            <w:noProof/>
            <w:webHidden/>
          </w:rPr>
          <w:fldChar w:fldCharType="begin"/>
        </w:r>
        <w:r>
          <w:rPr>
            <w:noProof/>
            <w:webHidden/>
          </w:rPr>
          <w:instrText xml:space="preserve"> PAGEREF _Toc438402842 \h </w:instrText>
        </w:r>
        <w:r>
          <w:rPr>
            <w:noProof/>
            <w:webHidden/>
          </w:rPr>
        </w:r>
        <w:r>
          <w:rPr>
            <w:noProof/>
            <w:webHidden/>
          </w:rPr>
          <w:fldChar w:fldCharType="separate"/>
        </w:r>
        <w:r>
          <w:rPr>
            <w:noProof/>
            <w:webHidden/>
          </w:rPr>
          <w:t>29</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43" w:history="1">
        <w:r w:rsidRPr="00FC3D16">
          <w:rPr>
            <w:rStyle w:val="ae"/>
            <w:rFonts w:eastAsia="宋体" w:cs="微软雅黑"/>
            <w:noProof/>
            <w:lang w:val="en-CA"/>
          </w:rPr>
          <w:t>4.4</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集群模式</w:t>
        </w:r>
        <w:r>
          <w:rPr>
            <w:noProof/>
            <w:webHidden/>
          </w:rPr>
          <w:tab/>
        </w:r>
        <w:r>
          <w:rPr>
            <w:noProof/>
            <w:webHidden/>
          </w:rPr>
          <w:fldChar w:fldCharType="begin"/>
        </w:r>
        <w:r>
          <w:rPr>
            <w:noProof/>
            <w:webHidden/>
          </w:rPr>
          <w:instrText xml:space="preserve"> PAGEREF _Toc438402843 \h </w:instrText>
        </w:r>
        <w:r>
          <w:rPr>
            <w:noProof/>
            <w:webHidden/>
          </w:rPr>
        </w:r>
        <w:r>
          <w:rPr>
            <w:noProof/>
            <w:webHidden/>
          </w:rPr>
          <w:fldChar w:fldCharType="separate"/>
        </w:r>
        <w:r>
          <w:rPr>
            <w:noProof/>
            <w:webHidden/>
          </w:rPr>
          <w:t>31</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44" w:history="1">
        <w:r w:rsidRPr="00FC3D16">
          <w:rPr>
            <w:rStyle w:val="ae"/>
            <w:rFonts w:eastAsia="宋体"/>
            <w:noProof/>
          </w:rPr>
          <w:t>5</w:t>
        </w:r>
        <w:r w:rsidRPr="00FC3D16">
          <w:rPr>
            <w:rStyle w:val="ae"/>
            <w:rFonts w:eastAsia="宋体"/>
            <w:noProof/>
            <w:lang w:val="en-CA"/>
          </w:rPr>
          <w:t xml:space="preserve"> HBase</w:t>
        </w:r>
        <w:r w:rsidRPr="00FC3D16">
          <w:rPr>
            <w:rStyle w:val="ae"/>
            <w:rFonts w:eastAsia="宋体" w:cs="微软雅黑" w:hint="eastAsia"/>
            <w:noProof/>
            <w:lang w:val="en-CA"/>
          </w:rPr>
          <w:t>安装</w:t>
        </w:r>
        <w:r>
          <w:rPr>
            <w:noProof/>
            <w:webHidden/>
          </w:rPr>
          <w:tab/>
        </w:r>
        <w:r>
          <w:rPr>
            <w:noProof/>
            <w:webHidden/>
          </w:rPr>
          <w:fldChar w:fldCharType="begin"/>
        </w:r>
        <w:r>
          <w:rPr>
            <w:noProof/>
            <w:webHidden/>
          </w:rPr>
          <w:instrText xml:space="preserve"> PAGEREF _Toc438402844 \h </w:instrText>
        </w:r>
        <w:r>
          <w:rPr>
            <w:noProof/>
            <w:webHidden/>
          </w:rPr>
        </w:r>
        <w:r>
          <w:rPr>
            <w:noProof/>
            <w:webHidden/>
          </w:rPr>
          <w:fldChar w:fldCharType="separate"/>
        </w:r>
        <w:r>
          <w:rPr>
            <w:noProof/>
            <w:webHidden/>
          </w:rPr>
          <w:t>32</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45" w:history="1">
        <w:r w:rsidRPr="00FC3D16">
          <w:rPr>
            <w:rStyle w:val="ae"/>
            <w:rFonts w:eastAsia="宋体" w:cs="微软雅黑"/>
            <w:noProof/>
            <w:lang w:val="en-CA"/>
          </w:rPr>
          <w:t>5.1</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下载安装包</w:t>
        </w:r>
        <w:r>
          <w:rPr>
            <w:noProof/>
            <w:webHidden/>
          </w:rPr>
          <w:tab/>
        </w:r>
        <w:r>
          <w:rPr>
            <w:noProof/>
            <w:webHidden/>
          </w:rPr>
          <w:fldChar w:fldCharType="begin"/>
        </w:r>
        <w:r>
          <w:rPr>
            <w:noProof/>
            <w:webHidden/>
          </w:rPr>
          <w:instrText xml:space="preserve"> PAGEREF _Toc438402845 \h </w:instrText>
        </w:r>
        <w:r>
          <w:rPr>
            <w:noProof/>
            <w:webHidden/>
          </w:rPr>
        </w:r>
        <w:r>
          <w:rPr>
            <w:noProof/>
            <w:webHidden/>
          </w:rPr>
          <w:fldChar w:fldCharType="separate"/>
        </w:r>
        <w:r>
          <w:rPr>
            <w:noProof/>
            <w:webHidden/>
          </w:rPr>
          <w:t>32</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46" w:history="1">
        <w:r w:rsidRPr="00FC3D16">
          <w:rPr>
            <w:rStyle w:val="ae"/>
            <w:rFonts w:eastAsia="宋体" w:cs="微软雅黑"/>
            <w:noProof/>
            <w:lang w:val="en-CA"/>
          </w:rPr>
          <w:t>5.2</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解压安装包</w:t>
        </w:r>
        <w:r>
          <w:rPr>
            <w:noProof/>
            <w:webHidden/>
          </w:rPr>
          <w:tab/>
        </w:r>
        <w:r>
          <w:rPr>
            <w:noProof/>
            <w:webHidden/>
          </w:rPr>
          <w:fldChar w:fldCharType="begin"/>
        </w:r>
        <w:r>
          <w:rPr>
            <w:noProof/>
            <w:webHidden/>
          </w:rPr>
          <w:instrText xml:space="preserve"> PAGEREF _Toc438402846 \h </w:instrText>
        </w:r>
        <w:r>
          <w:rPr>
            <w:noProof/>
            <w:webHidden/>
          </w:rPr>
        </w:r>
        <w:r>
          <w:rPr>
            <w:noProof/>
            <w:webHidden/>
          </w:rPr>
          <w:fldChar w:fldCharType="separate"/>
        </w:r>
        <w:r>
          <w:rPr>
            <w:noProof/>
            <w:webHidden/>
          </w:rPr>
          <w:t>32</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47" w:history="1">
        <w:r w:rsidRPr="00FC3D16">
          <w:rPr>
            <w:rStyle w:val="ae"/>
            <w:rFonts w:eastAsia="宋体" w:cs="微软雅黑"/>
            <w:noProof/>
            <w:lang w:val="en-CA"/>
          </w:rPr>
          <w:t>5.3</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配置安装路径</w:t>
        </w:r>
        <w:r>
          <w:rPr>
            <w:noProof/>
            <w:webHidden/>
          </w:rPr>
          <w:tab/>
        </w:r>
        <w:r>
          <w:rPr>
            <w:noProof/>
            <w:webHidden/>
          </w:rPr>
          <w:fldChar w:fldCharType="begin"/>
        </w:r>
        <w:r>
          <w:rPr>
            <w:noProof/>
            <w:webHidden/>
          </w:rPr>
          <w:instrText xml:space="preserve"> PAGEREF _Toc438402847 \h </w:instrText>
        </w:r>
        <w:r>
          <w:rPr>
            <w:noProof/>
            <w:webHidden/>
          </w:rPr>
        </w:r>
        <w:r>
          <w:rPr>
            <w:noProof/>
            <w:webHidden/>
          </w:rPr>
          <w:fldChar w:fldCharType="separate"/>
        </w:r>
        <w:r>
          <w:rPr>
            <w:noProof/>
            <w:webHidden/>
          </w:rPr>
          <w:t>32</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48" w:history="1">
        <w:r w:rsidRPr="00FC3D16">
          <w:rPr>
            <w:rStyle w:val="ae"/>
            <w:rFonts w:eastAsia="宋体" w:cs="微软雅黑"/>
            <w:noProof/>
            <w:lang w:val="en-CA"/>
          </w:rPr>
          <w:t>5.4</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验证是否安装成功</w:t>
        </w:r>
        <w:r>
          <w:rPr>
            <w:noProof/>
            <w:webHidden/>
          </w:rPr>
          <w:tab/>
        </w:r>
        <w:r>
          <w:rPr>
            <w:noProof/>
            <w:webHidden/>
          </w:rPr>
          <w:fldChar w:fldCharType="begin"/>
        </w:r>
        <w:r>
          <w:rPr>
            <w:noProof/>
            <w:webHidden/>
          </w:rPr>
          <w:instrText xml:space="preserve"> PAGEREF _Toc438402848 \h </w:instrText>
        </w:r>
        <w:r>
          <w:rPr>
            <w:noProof/>
            <w:webHidden/>
          </w:rPr>
        </w:r>
        <w:r>
          <w:rPr>
            <w:noProof/>
            <w:webHidden/>
          </w:rPr>
          <w:fldChar w:fldCharType="separate"/>
        </w:r>
        <w:r>
          <w:rPr>
            <w:noProof/>
            <w:webHidden/>
          </w:rPr>
          <w:t>32</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49" w:history="1">
        <w:r w:rsidRPr="00FC3D16">
          <w:rPr>
            <w:rStyle w:val="ae"/>
            <w:rFonts w:eastAsia="宋体"/>
            <w:noProof/>
          </w:rPr>
          <w:t>6</w:t>
        </w:r>
        <w:r w:rsidRPr="00FC3D16">
          <w:rPr>
            <w:rStyle w:val="ae"/>
            <w:rFonts w:eastAsia="宋体"/>
            <w:noProof/>
            <w:lang w:val="en-CA"/>
          </w:rPr>
          <w:t xml:space="preserve"> HBase</w:t>
        </w:r>
        <w:r w:rsidRPr="00FC3D16">
          <w:rPr>
            <w:rStyle w:val="ae"/>
            <w:rFonts w:eastAsia="宋体" w:cs="微软雅黑" w:hint="eastAsia"/>
            <w:noProof/>
            <w:lang w:val="en-CA"/>
          </w:rPr>
          <w:t>单机模式</w:t>
        </w:r>
        <w:r>
          <w:rPr>
            <w:noProof/>
            <w:webHidden/>
          </w:rPr>
          <w:tab/>
        </w:r>
        <w:r>
          <w:rPr>
            <w:noProof/>
            <w:webHidden/>
          </w:rPr>
          <w:fldChar w:fldCharType="begin"/>
        </w:r>
        <w:r>
          <w:rPr>
            <w:noProof/>
            <w:webHidden/>
          </w:rPr>
          <w:instrText xml:space="preserve"> PAGEREF _Toc438402849 \h </w:instrText>
        </w:r>
        <w:r>
          <w:rPr>
            <w:noProof/>
            <w:webHidden/>
          </w:rPr>
        </w:r>
        <w:r>
          <w:rPr>
            <w:noProof/>
            <w:webHidden/>
          </w:rPr>
          <w:fldChar w:fldCharType="separate"/>
        </w:r>
        <w:r>
          <w:rPr>
            <w:noProof/>
            <w:webHidden/>
          </w:rPr>
          <w:t>33</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50" w:history="1">
        <w:r w:rsidRPr="00FC3D16">
          <w:rPr>
            <w:rStyle w:val="ae"/>
            <w:rFonts w:eastAsia="宋体" w:cs="微软雅黑"/>
            <w:noProof/>
            <w:lang w:val="en-CA"/>
          </w:rPr>
          <w:t>6.1</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配置</w:t>
        </w:r>
        <w:r w:rsidRPr="00FC3D16">
          <w:rPr>
            <w:rStyle w:val="ae"/>
            <w:rFonts w:eastAsia="宋体" w:cs="微软雅黑"/>
            <w:noProof/>
            <w:lang w:val="en-CA"/>
          </w:rPr>
          <w:t>hbase-env.sh</w:t>
        </w:r>
        <w:r>
          <w:rPr>
            <w:noProof/>
            <w:webHidden/>
          </w:rPr>
          <w:tab/>
        </w:r>
        <w:r>
          <w:rPr>
            <w:noProof/>
            <w:webHidden/>
          </w:rPr>
          <w:fldChar w:fldCharType="begin"/>
        </w:r>
        <w:r>
          <w:rPr>
            <w:noProof/>
            <w:webHidden/>
          </w:rPr>
          <w:instrText xml:space="preserve"> PAGEREF _Toc438402850 \h </w:instrText>
        </w:r>
        <w:r>
          <w:rPr>
            <w:noProof/>
            <w:webHidden/>
          </w:rPr>
        </w:r>
        <w:r>
          <w:rPr>
            <w:noProof/>
            <w:webHidden/>
          </w:rPr>
          <w:fldChar w:fldCharType="separate"/>
        </w:r>
        <w:r>
          <w:rPr>
            <w:noProof/>
            <w:webHidden/>
          </w:rPr>
          <w:t>33</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51" w:history="1">
        <w:r w:rsidRPr="00FC3D16">
          <w:rPr>
            <w:rStyle w:val="ae"/>
            <w:rFonts w:eastAsia="宋体" w:cs="微软雅黑"/>
            <w:noProof/>
            <w:lang w:val="en-CA"/>
          </w:rPr>
          <w:t>6.2</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配置</w:t>
        </w:r>
        <w:r w:rsidRPr="00FC3D16">
          <w:rPr>
            <w:rStyle w:val="ae"/>
            <w:rFonts w:eastAsia="宋体" w:cs="微软雅黑"/>
            <w:noProof/>
            <w:lang w:val="en-CA"/>
          </w:rPr>
          <w:t>hbase-site.xml</w:t>
        </w:r>
        <w:r>
          <w:rPr>
            <w:noProof/>
            <w:webHidden/>
          </w:rPr>
          <w:tab/>
        </w:r>
        <w:r>
          <w:rPr>
            <w:noProof/>
            <w:webHidden/>
          </w:rPr>
          <w:fldChar w:fldCharType="begin"/>
        </w:r>
        <w:r>
          <w:rPr>
            <w:noProof/>
            <w:webHidden/>
          </w:rPr>
          <w:instrText xml:space="preserve"> PAGEREF _Toc438402851 \h </w:instrText>
        </w:r>
        <w:r>
          <w:rPr>
            <w:noProof/>
            <w:webHidden/>
          </w:rPr>
        </w:r>
        <w:r>
          <w:rPr>
            <w:noProof/>
            <w:webHidden/>
          </w:rPr>
          <w:fldChar w:fldCharType="separate"/>
        </w:r>
        <w:r>
          <w:rPr>
            <w:noProof/>
            <w:webHidden/>
          </w:rPr>
          <w:t>33</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52" w:history="1">
        <w:r w:rsidRPr="00FC3D16">
          <w:rPr>
            <w:rStyle w:val="ae"/>
            <w:rFonts w:eastAsia="宋体" w:cs="微软雅黑"/>
            <w:noProof/>
            <w:lang w:val="en-CA"/>
          </w:rPr>
          <w:t>6.3</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启动</w:t>
        </w:r>
        <w:r w:rsidRPr="00FC3D16">
          <w:rPr>
            <w:rStyle w:val="ae"/>
            <w:rFonts w:eastAsia="宋体" w:cs="微软雅黑"/>
            <w:noProof/>
            <w:lang w:val="en-CA"/>
          </w:rPr>
          <w:t>HBase</w:t>
        </w:r>
        <w:r>
          <w:rPr>
            <w:noProof/>
            <w:webHidden/>
          </w:rPr>
          <w:tab/>
        </w:r>
        <w:r>
          <w:rPr>
            <w:noProof/>
            <w:webHidden/>
          </w:rPr>
          <w:fldChar w:fldCharType="begin"/>
        </w:r>
        <w:r>
          <w:rPr>
            <w:noProof/>
            <w:webHidden/>
          </w:rPr>
          <w:instrText xml:space="preserve"> PAGEREF _Toc438402852 \h </w:instrText>
        </w:r>
        <w:r>
          <w:rPr>
            <w:noProof/>
            <w:webHidden/>
          </w:rPr>
        </w:r>
        <w:r>
          <w:rPr>
            <w:noProof/>
            <w:webHidden/>
          </w:rPr>
          <w:fldChar w:fldCharType="separate"/>
        </w:r>
        <w:r>
          <w:rPr>
            <w:noProof/>
            <w:webHidden/>
          </w:rPr>
          <w:t>33</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53" w:history="1">
        <w:r w:rsidRPr="00FC3D16">
          <w:rPr>
            <w:rStyle w:val="ae"/>
            <w:rFonts w:eastAsia="宋体" w:cs="微软雅黑"/>
            <w:noProof/>
            <w:lang w:val="en-CA"/>
          </w:rPr>
          <w:t>6.4</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进入</w:t>
        </w:r>
        <w:r w:rsidRPr="00FC3D16">
          <w:rPr>
            <w:rStyle w:val="ae"/>
            <w:rFonts w:eastAsia="宋体" w:cs="微软雅黑"/>
            <w:noProof/>
            <w:lang w:val="en-CA"/>
          </w:rPr>
          <w:t>shell</w:t>
        </w:r>
        <w:r w:rsidRPr="00FC3D16">
          <w:rPr>
            <w:rStyle w:val="ae"/>
            <w:rFonts w:eastAsia="宋体" w:cs="微软雅黑" w:hint="eastAsia"/>
            <w:noProof/>
            <w:lang w:val="en-CA"/>
          </w:rPr>
          <w:t>模式</w:t>
        </w:r>
        <w:r>
          <w:rPr>
            <w:noProof/>
            <w:webHidden/>
          </w:rPr>
          <w:tab/>
        </w:r>
        <w:r>
          <w:rPr>
            <w:noProof/>
            <w:webHidden/>
          </w:rPr>
          <w:fldChar w:fldCharType="begin"/>
        </w:r>
        <w:r>
          <w:rPr>
            <w:noProof/>
            <w:webHidden/>
          </w:rPr>
          <w:instrText xml:space="preserve"> PAGEREF _Toc438402853 \h </w:instrText>
        </w:r>
        <w:r>
          <w:rPr>
            <w:noProof/>
            <w:webHidden/>
          </w:rPr>
        </w:r>
        <w:r>
          <w:rPr>
            <w:noProof/>
            <w:webHidden/>
          </w:rPr>
          <w:fldChar w:fldCharType="separate"/>
        </w:r>
        <w:r>
          <w:rPr>
            <w:noProof/>
            <w:webHidden/>
          </w:rPr>
          <w:t>33</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54" w:history="1">
        <w:r w:rsidRPr="00FC3D16">
          <w:rPr>
            <w:rStyle w:val="ae"/>
            <w:rFonts w:eastAsia="宋体" w:cs="微软雅黑"/>
            <w:noProof/>
            <w:lang w:val="en-CA"/>
          </w:rPr>
          <w:t>6.5</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停止</w:t>
        </w:r>
        <w:r w:rsidRPr="00FC3D16">
          <w:rPr>
            <w:rStyle w:val="ae"/>
            <w:rFonts w:eastAsia="宋体" w:cs="微软雅黑"/>
            <w:noProof/>
            <w:lang w:val="en-CA"/>
          </w:rPr>
          <w:t>HBase</w:t>
        </w:r>
        <w:r>
          <w:rPr>
            <w:noProof/>
            <w:webHidden/>
          </w:rPr>
          <w:tab/>
        </w:r>
        <w:r>
          <w:rPr>
            <w:noProof/>
            <w:webHidden/>
          </w:rPr>
          <w:fldChar w:fldCharType="begin"/>
        </w:r>
        <w:r>
          <w:rPr>
            <w:noProof/>
            <w:webHidden/>
          </w:rPr>
          <w:instrText xml:space="preserve"> PAGEREF _Toc438402854 \h </w:instrText>
        </w:r>
        <w:r>
          <w:rPr>
            <w:noProof/>
            <w:webHidden/>
          </w:rPr>
        </w:r>
        <w:r>
          <w:rPr>
            <w:noProof/>
            <w:webHidden/>
          </w:rPr>
          <w:fldChar w:fldCharType="separate"/>
        </w:r>
        <w:r>
          <w:rPr>
            <w:noProof/>
            <w:webHidden/>
          </w:rPr>
          <w:t>34</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55" w:history="1">
        <w:r w:rsidRPr="00FC3D16">
          <w:rPr>
            <w:rStyle w:val="ae"/>
            <w:rFonts w:eastAsia="宋体"/>
            <w:noProof/>
          </w:rPr>
          <w:t>7</w:t>
        </w:r>
        <w:r w:rsidRPr="00FC3D16">
          <w:rPr>
            <w:rStyle w:val="ae"/>
            <w:rFonts w:eastAsia="宋体"/>
            <w:noProof/>
            <w:lang w:val="en-CA"/>
          </w:rPr>
          <w:t xml:space="preserve"> HBase</w:t>
        </w:r>
        <w:r w:rsidRPr="00FC3D16">
          <w:rPr>
            <w:rStyle w:val="ae"/>
            <w:rFonts w:eastAsia="宋体" w:cs="微软雅黑" w:hint="eastAsia"/>
            <w:noProof/>
            <w:lang w:val="en-CA"/>
          </w:rPr>
          <w:t>伪分布式模式</w:t>
        </w:r>
        <w:r>
          <w:rPr>
            <w:noProof/>
            <w:webHidden/>
          </w:rPr>
          <w:tab/>
        </w:r>
        <w:r>
          <w:rPr>
            <w:noProof/>
            <w:webHidden/>
          </w:rPr>
          <w:fldChar w:fldCharType="begin"/>
        </w:r>
        <w:r>
          <w:rPr>
            <w:noProof/>
            <w:webHidden/>
          </w:rPr>
          <w:instrText xml:space="preserve"> PAGEREF _Toc438402855 \h </w:instrText>
        </w:r>
        <w:r>
          <w:rPr>
            <w:noProof/>
            <w:webHidden/>
          </w:rPr>
        </w:r>
        <w:r>
          <w:rPr>
            <w:noProof/>
            <w:webHidden/>
          </w:rPr>
          <w:fldChar w:fldCharType="separate"/>
        </w:r>
        <w:r>
          <w:rPr>
            <w:noProof/>
            <w:webHidden/>
          </w:rPr>
          <w:t>35</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56" w:history="1">
        <w:r w:rsidRPr="00FC3D16">
          <w:rPr>
            <w:rStyle w:val="ae"/>
            <w:rFonts w:eastAsia="宋体"/>
            <w:noProof/>
          </w:rPr>
          <w:t>7.1</w:t>
        </w:r>
        <w:r w:rsidRPr="00FC3D16">
          <w:rPr>
            <w:rStyle w:val="ae"/>
            <w:rFonts w:eastAsia="宋体" w:hint="eastAsia"/>
            <w:noProof/>
          </w:rPr>
          <w:t xml:space="preserve"> </w:t>
        </w:r>
        <w:r w:rsidRPr="00FC3D16">
          <w:rPr>
            <w:rStyle w:val="ae"/>
            <w:rFonts w:eastAsia="宋体" w:hint="eastAsia"/>
            <w:noProof/>
          </w:rPr>
          <w:t>配置</w:t>
        </w:r>
        <w:r w:rsidRPr="00FC3D16">
          <w:rPr>
            <w:rStyle w:val="ae"/>
            <w:rFonts w:eastAsia="宋体"/>
            <w:noProof/>
          </w:rPr>
          <w:t>hbase-env.sh</w:t>
        </w:r>
        <w:r>
          <w:rPr>
            <w:noProof/>
            <w:webHidden/>
          </w:rPr>
          <w:tab/>
        </w:r>
        <w:r>
          <w:rPr>
            <w:noProof/>
            <w:webHidden/>
          </w:rPr>
          <w:fldChar w:fldCharType="begin"/>
        </w:r>
        <w:r>
          <w:rPr>
            <w:noProof/>
            <w:webHidden/>
          </w:rPr>
          <w:instrText xml:space="preserve"> PAGEREF _Toc438402856 \h </w:instrText>
        </w:r>
        <w:r>
          <w:rPr>
            <w:noProof/>
            <w:webHidden/>
          </w:rPr>
        </w:r>
        <w:r>
          <w:rPr>
            <w:noProof/>
            <w:webHidden/>
          </w:rPr>
          <w:fldChar w:fldCharType="separate"/>
        </w:r>
        <w:r>
          <w:rPr>
            <w:noProof/>
            <w:webHidden/>
          </w:rPr>
          <w:t>35</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57" w:history="1">
        <w:r w:rsidRPr="00FC3D16">
          <w:rPr>
            <w:rStyle w:val="ae"/>
            <w:rFonts w:eastAsia="宋体"/>
            <w:noProof/>
          </w:rPr>
          <w:t>7.2</w:t>
        </w:r>
        <w:r w:rsidRPr="00FC3D16">
          <w:rPr>
            <w:rStyle w:val="ae"/>
            <w:rFonts w:eastAsia="宋体" w:hint="eastAsia"/>
            <w:noProof/>
          </w:rPr>
          <w:t xml:space="preserve"> </w:t>
        </w:r>
        <w:r w:rsidRPr="00FC3D16">
          <w:rPr>
            <w:rStyle w:val="ae"/>
            <w:rFonts w:eastAsia="宋体" w:hint="eastAsia"/>
            <w:noProof/>
          </w:rPr>
          <w:t>配置</w:t>
        </w:r>
        <w:r w:rsidRPr="00FC3D16">
          <w:rPr>
            <w:rStyle w:val="ae"/>
            <w:rFonts w:eastAsia="宋体"/>
            <w:noProof/>
          </w:rPr>
          <w:t>hbase-site.xml</w:t>
        </w:r>
        <w:r>
          <w:rPr>
            <w:noProof/>
            <w:webHidden/>
          </w:rPr>
          <w:tab/>
        </w:r>
        <w:r>
          <w:rPr>
            <w:noProof/>
            <w:webHidden/>
          </w:rPr>
          <w:fldChar w:fldCharType="begin"/>
        </w:r>
        <w:r>
          <w:rPr>
            <w:noProof/>
            <w:webHidden/>
          </w:rPr>
          <w:instrText xml:space="preserve"> PAGEREF _Toc438402857 \h </w:instrText>
        </w:r>
        <w:r>
          <w:rPr>
            <w:noProof/>
            <w:webHidden/>
          </w:rPr>
        </w:r>
        <w:r>
          <w:rPr>
            <w:noProof/>
            <w:webHidden/>
          </w:rPr>
          <w:fldChar w:fldCharType="separate"/>
        </w:r>
        <w:r>
          <w:rPr>
            <w:noProof/>
            <w:webHidden/>
          </w:rPr>
          <w:t>35</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58" w:history="1">
        <w:r w:rsidRPr="00FC3D16">
          <w:rPr>
            <w:rStyle w:val="ae"/>
            <w:rFonts w:eastAsia="宋体"/>
            <w:noProof/>
          </w:rPr>
          <w:t>7.3</w:t>
        </w:r>
        <w:r w:rsidRPr="00FC3D16">
          <w:rPr>
            <w:rStyle w:val="ae"/>
            <w:rFonts w:eastAsia="宋体" w:hint="eastAsia"/>
            <w:noProof/>
          </w:rPr>
          <w:t xml:space="preserve"> </w:t>
        </w:r>
        <w:r w:rsidRPr="00FC3D16">
          <w:rPr>
            <w:rStyle w:val="ae"/>
            <w:rFonts w:eastAsia="宋体" w:hint="eastAsia"/>
            <w:noProof/>
          </w:rPr>
          <w:t>启动</w:t>
        </w:r>
        <w:r w:rsidRPr="00FC3D16">
          <w:rPr>
            <w:rStyle w:val="ae"/>
            <w:rFonts w:eastAsia="宋体"/>
            <w:noProof/>
          </w:rPr>
          <w:t>HBase</w:t>
        </w:r>
        <w:r>
          <w:rPr>
            <w:noProof/>
            <w:webHidden/>
          </w:rPr>
          <w:tab/>
        </w:r>
        <w:r>
          <w:rPr>
            <w:noProof/>
            <w:webHidden/>
          </w:rPr>
          <w:fldChar w:fldCharType="begin"/>
        </w:r>
        <w:r>
          <w:rPr>
            <w:noProof/>
            <w:webHidden/>
          </w:rPr>
          <w:instrText xml:space="preserve"> PAGEREF _Toc438402858 \h </w:instrText>
        </w:r>
        <w:r>
          <w:rPr>
            <w:noProof/>
            <w:webHidden/>
          </w:rPr>
        </w:r>
        <w:r>
          <w:rPr>
            <w:noProof/>
            <w:webHidden/>
          </w:rPr>
          <w:fldChar w:fldCharType="separate"/>
        </w:r>
        <w:r>
          <w:rPr>
            <w:noProof/>
            <w:webHidden/>
          </w:rPr>
          <w:t>35</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59" w:history="1">
        <w:r w:rsidRPr="00FC3D16">
          <w:rPr>
            <w:rStyle w:val="ae"/>
            <w:rFonts w:cs="Arial"/>
            <w:noProof/>
            <w:lang w:eastAsia="zh-CN"/>
          </w:rPr>
          <w:t>7.3.1</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启动</w:t>
        </w:r>
        <w:r w:rsidRPr="00FC3D16">
          <w:rPr>
            <w:rStyle w:val="ae"/>
            <w:rFonts w:cs="Arial"/>
            <w:noProof/>
            <w:lang w:eastAsia="zh-CN"/>
          </w:rPr>
          <w:t>hadoop</w:t>
        </w:r>
        <w:r w:rsidRPr="00FC3D16">
          <w:rPr>
            <w:rStyle w:val="ae"/>
            <w:rFonts w:ascii="微软雅黑" w:eastAsia="微软雅黑" w:hAnsi="微软雅黑" w:cs="微软雅黑" w:hint="eastAsia"/>
            <w:noProof/>
            <w:lang w:eastAsia="zh-CN"/>
          </w:rPr>
          <w:t>集群</w:t>
        </w:r>
        <w:r>
          <w:rPr>
            <w:noProof/>
            <w:webHidden/>
          </w:rPr>
          <w:tab/>
        </w:r>
        <w:r>
          <w:rPr>
            <w:noProof/>
            <w:webHidden/>
          </w:rPr>
          <w:fldChar w:fldCharType="begin"/>
        </w:r>
        <w:r>
          <w:rPr>
            <w:noProof/>
            <w:webHidden/>
          </w:rPr>
          <w:instrText xml:space="preserve"> PAGEREF _Toc438402859 \h </w:instrText>
        </w:r>
        <w:r>
          <w:rPr>
            <w:noProof/>
            <w:webHidden/>
          </w:rPr>
        </w:r>
        <w:r>
          <w:rPr>
            <w:noProof/>
            <w:webHidden/>
          </w:rPr>
          <w:fldChar w:fldCharType="separate"/>
        </w:r>
        <w:r>
          <w:rPr>
            <w:noProof/>
            <w:webHidden/>
          </w:rPr>
          <w:t>35</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60" w:history="1">
        <w:r w:rsidRPr="00FC3D16">
          <w:rPr>
            <w:rStyle w:val="ae"/>
            <w:rFonts w:cs="Arial"/>
            <w:noProof/>
            <w:lang w:eastAsia="zh-CN"/>
          </w:rPr>
          <w:t>7.3.2</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启动</w:t>
        </w:r>
        <w:r w:rsidRPr="00FC3D16">
          <w:rPr>
            <w:rStyle w:val="ae"/>
            <w:rFonts w:cs="Arial"/>
            <w:noProof/>
            <w:lang w:eastAsia="zh-CN"/>
          </w:rPr>
          <w:t>HBase</w:t>
        </w:r>
        <w:r>
          <w:rPr>
            <w:noProof/>
            <w:webHidden/>
          </w:rPr>
          <w:tab/>
        </w:r>
        <w:r>
          <w:rPr>
            <w:noProof/>
            <w:webHidden/>
          </w:rPr>
          <w:fldChar w:fldCharType="begin"/>
        </w:r>
        <w:r>
          <w:rPr>
            <w:noProof/>
            <w:webHidden/>
          </w:rPr>
          <w:instrText xml:space="preserve"> PAGEREF _Toc438402860 \h </w:instrText>
        </w:r>
        <w:r>
          <w:rPr>
            <w:noProof/>
            <w:webHidden/>
          </w:rPr>
        </w:r>
        <w:r>
          <w:rPr>
            <w:noProof/>
            <w:webHidden/>
          </w:rPr>
          <w:fldChar w:fldCharType="separate"/>
        </w:r>
        <w:r>
          <w:rPr>
            <w:noProof/>
            <w:webHidden/>
          </w:rPr>
          <w:t>36</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61" w:history="1">
        <w:r w:rsidRPr="00FC3D16">
          <w:rPr>
            <w:rStyle w:val="ae"/>
            <w:rFonts w:eastAsia="宋体"/>
            <w:noProof/>
            <w:lang w:val="en-CA"/>
          </w:rPr>
          <w:t>7.4</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进入</w:t>
        </w:r>
        <w:r w:rsidRPr="00FC3D16">
          <w:rPr>
            <w:rStyle w:val="ae"/>
            <w:rFonts w:eastAsia="宋体"/>
            <w:noProof/>
            <w:lang w:val="en-CA"/>
          </w:rPr>
          <w:t>shell</w:t>
        </w:r>
        <w:r w:rsidRPr="00FC3D16">
          <w:rPr>
            <w:rStyle w:val="ae"/>
            <w:rFonts w:eastAsia="宋体" w:cs="微软雅黑" w:hint="eastAsia"/>
            <w:noProof/>
            <w:lang w:val="en-CA"/>
          </w:rPr>
          <w:t>模式</w:t>
        </w:r>
        <w:r>
          <w:rPr>
            <w:noProof/>
            <w:webHidden/>
          </w:rPr>
          <w:tab/>
        </w:r>
        <w:r>
          <w:rPr>
            <w:noProof/>
            <w:webHidden/>
          </w:rPr>
          <w:fldChar w:fldCharType="begin"/>
        </w:r>
        <w:r>
          <w:rPr>
            <w:noProof/>
            <w:webHidden/>
          </w:rPr>
          <w:instrText xml:space="preserve"> PAGEREF _Toc438402861 \h </w:instrText>
        </w:r>
        <w:r>
          <w:rPr>
            <w:noProof/>
            <w:webHidden/>
          </w:rPr>
        </w:r>
        <w:r>
          <w:rPr>
            <w:noProof/>
            <w:webHidden/>
          </w:rPr>
          <w:fldChar w:fldCharType="separate"/>
        </w:r>
        <w:r>
          <w:rPr>
            <w:noProof/>
            <w:webHidden/>
          </w:rPr>
          <w:t>36</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62" w:history="1">
        <w:r w:rsidRPr="00FC3D16">
          <w:rPr>
            <w:rStyle w:val="ae"/>
            <w:rFonts w:eastAsia="宋体"/>
            <w:noProof/>
            <w:lang w:val="en-CA"/>
          </w:rPr>
          <w:t>7.5</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查看</w:t>
        </w:r>
        <w:r w:rsidRPr="00FC3D16">
          <w:rPr>
            <w:rStyle w:val="ae"/>
            <w:rFonts w:eastAsia="宋体"/>
            <w:noProof/>
            <w:lang w:val="en-CA"/>
          </w:rPr>
          <w:t>HDFS</w:t>
        </w:r>
        <w:r w:rsidRPr="00FC3D16">
          <w:rPr>
            <w:rStyle w:val="ae"/>
            <w:rFonts w:eastAsia="宋体" w:cs="微软雅黑" w:hint="eastAsia"/>
            <w:noProof/>
            <w:lang w:val="en-CA"/>
          </w:rPr>
          <w:t>的</w:t>
        </w:r>
        <w:r w:rsidRPr="00FC3D16">
          <w:rPr>
            <w:rStyle w:val="ae"/>
            <w:rFonts w:eastAsia="宋体"/>
            <w:noProof/>
            <w:lang w:val="en-CA"/>
          </w:rPr>
          <w:t>HBase</w:t>
        </w:r>
        <w:r w:rsidRPr="00FC3D16">
          <w:rPr>
            <w:rStyle w:val="ae"/>
            <w:rFonts w:eastAsia="宋体" w:cs="微软雅黑" w:hint="eastAsia"/>
            <w:noProof/>
            <w:lang w:val="en-CA"/>
          </w:rPr>
          <w:t>数据库文件</w:t>
        </w:r>
        <w:r>
          <w:rPr>
            <w:noProof/>
            <w:webHidden/>
          </w:rPr>
          <w:tab/>
        </w:r>
        <w:r>
          <w:rPr>
            <w:noProof/>
            <w:webHidden/>
          </w:rPr>
          <w:fldChar w:fldCharType="begin"/>
        </w:r>
        <w:r>
          <w:rPr>
            <w:noProof/>
            <w:webHidden/>
          </w:rPr>
          <w:instrText xml:space="preserve"> PAGEREF _Toc438402862 \h </w:instrText>
        </w:r>
        <w:r>
          <w:rPr>
            <w:noProof/>
            <w:webHidden/>
          </w:rPr>
        </w:r>
        <w:r>
          <w:rPr>
            <w:noProof/>
            <w:webHidden/>
          </w:rPr>
          <w:fldChar w:fldCharType="separate"/>
        </w:r>
        <w:r>
          <w:rPr>
            <w:noProof/>
            <w:webHidden/>
          </w:rPr>
          <w:t>37</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63" w:history="1">
        <w:r w:rsidRPr="00FC3D16">
          <w:rPr>
            <w:rStyle w:val="ae"/>
            <w:rFonts w:eastAsia="宋体"/>
            <w:noProof/>
            <w:lang w:val="en-CA"/>
          </w:rPr>
          <w:t>7.6</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停止</w:t>
        </w:r>
        <w:r w:rsidRPr="00FC3D16">
          <w:rPr>
            <w:rStyle w:val="ae"/>
            <w:rFonts w:eastAsia="宋体"/>
            <w:noProof/>
            <w:lang w:val="en-CA"/>
          </w:rPr>
          <w:t>HBase</w:t>
        </w:r>
        <w:r>
          <w:rPr>
            <w:noProof/>
            <w:webHidden/>
          </w:rPr>
          <w:tab/>
        </w:r>
        <w:r>
          <w:rPr>
            <w:noProof/>
            <w:webHidden/>
          </w:rPr>
          <w:fldChar w:fldCharType="begin"/>
        </w:r>
        <w:r>
          <w:rPr>
            <w:noProof/>
            <w:webHidden/>
          </w:rPr>
          <w:instrText xml:space="preserve"> PAGEREF _Toc438402863 \h </w:instrText>
        </w:r>
        <w:r>
          <w:rPr>
            <w:noProof/>
            <w:webHidden/>
          </w:rPr>
        </w:r>
        <w:r>
          <w:rPr>
            <w:noProof/>
            <w:webHidden/>
          </w:rPr>
          <w:fldChar w:fldCharType="separate"/>
        </w:r>
        <w:r>
          <w:rPr>
            <w:noProof/>
            <w:webHidden/>
          </w:rPr>
          <w:t>37</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64" w:history="1">
        <w:r w:rsidRPr="00FC3D16">
          <w:rPr>
            <w:rStyle w:val="ae"/>
            <w:rFonts w:eastAsia="宋体"/>
            <w:noProof/>
          </w:rPr>
          <w:t>8</w:t>
        </w:r>
        <w:r w:rsidRPr="00FC3D16">
          <w:rPr>
            <w:rStyle w:val="ae"/>
            <w:rFonts w:eastAsia="宋体"/>
            <w:noProof/>
            <w:lang w:val="en-CA"/>
          </w:rPr>
          <w:t xml:space="preserve"> HBase</w:t>
        </w:r>
        <w:r w:rsidRPr="00FC3D16">
          <w:rPr>
            <w:rStyle w:val="ae"/>
            <w:rFonts w:eastAsia="宋体" w:cs="微软雅黑" w:hint="eastAsia"/>
            <w:noProof/>
            <w:lang w:val="en-CA"/>
          </w:rPr>
          <w:t>用户界面</w:t>
        </w:r>
        <w:r>
          <w:rPr>
            <w:noProof/>
            <w:webHidden/>
          </w:rPr>
          <w:tab/>
        </w:r>
        <w:r>
          <w:rPr>
            <w:noProof/>
            <w:webHidden/>
          </w:rPr>
          <w:fldChar w:fldCharType="begin"/>
        </w:r>
        <w:r>
          <w:rPr>
            <w:noProof/>
            <w:webHidden/>
          </w:rPr>
          <w:instrText xml:space="preserve"> PAGEREF _Toc438402864 \h </w:instrText>
        </w:r>
        <w:r>
          <w:rPr>
            <w:noProof/>
            <w:webHidden/>
          </w:rPr>
        </w:r>
        <w:r>
          <w:rPr>
            <w:noProof/>
            <w:webHidden/>
          </w:rPr>
          <w:fldChar w:fldCharType="separate"/>
        </w:r>
        <w:r>
          <w:rPr>
            <w:noProof/>
            <w:webHidden/>
          </w:rPr>
          <w:t>39</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65" w:history="1">
        <w:r w:rsidRPr="00FC3D16">
          <w:rPr>
            <w:rStyle w:val="ae"/>
            <w:rFonts w:eastAsia="宋体"/>
            <w:noProof/>
            <w:lang w:val="en-CA"/>
          </w:rPr>
          <w:t>8.1 HBase</w:t>
        </w:r>
        <w:r w:rsidRPr="00FC3D16">
          <w:rPr>
            <w:rStyle w:val="ae"/>
            <w:rFonts w:eastAsia="宋体" w:cs="微软雅黑" w:hint="eastAsia"/>
            <w:noProof/>
            <w:lang w:val="en-CA"/>
          </w:rPr>
          <w:t>用户界面</w:t>
        </w:r>
        <w:r>
          <w:rPr>
            <w:noProof/>
            <w:webHidden/>
          </w:rPr>
          <w:tab/>
        </w:r>
        <w:r>
          <w:rPr>
            <w:noProof/>
            <w:webHidden/>
          </w:rPr>
          <w:fldChar w:fldCharType="begin"/>
        </w:r>
        <w:r>
          <w:rPr>
            <w:noProof/>
            <w:webHidden/>
          </w:rPr>
          <w:instrText xml:space="preserve"> PAGEREF _Toc438402865 \h </w:instrText>
        </w:r>
        <w:r>
          <w:rPr>
            <w:noProof/>
            <w:webHidden/>
          </w:rPr>
        </w:r>
        <w:r>
          <w:rPr>
            <w:noProof/>
            <w:webHidden/>
          </w:rPr>
          <w:fldChar w:fldCharType="separate"/>
        </w:r>
        <w:r>
          <w:rPr>
            <w:noProof/>
            <w:webHidden/>
          </w:rPr>
          <w:t>39</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66" w:history="1">
        <w:r w:rsidRPr="00FC3D16">
          <w:rPr>
            <w:rStyle w:val="ae"/>
            <w:rFonts w:eastAsia="宋体" w:cs="微软雅黑"/>
            <w:noProof/>
            <w:lang w:val="en-CA"/>
          </w:rPr>
          <w:t>8.2 HDFS</w:t>
        </w:r>
        <w:r w:rsidRPr="00FC3D16">
          <w:rPr>
            <w:rStyle w:val="ae"/>
            <w:rFonts w:eastAsia="宋体" w:cs="微软雅黑" w:hint="eastAsia"/>
            <w:noProof/>
            <w:lang w:val="en-CA"/>
          </w:rPr>
          <w:t>主页</w:t>
        </w:r>
        <w:r>
          <w:rPr>
            <w:noProof/>
            <w:webHidden/>
          </w:rPr>
          <w:tab/>
        </w:r>
        <w:r>
          <w:rPr>
            <w:noProof/>
            <w:webHidden/>
          </w:rPr>
          <w:fldChar w:fldCharType="begin"/>
        </w:r>
        <w:r>
          <w:rPr>
            <w:noProof/>
            <w:webHidden/>
          </w:rPr>
          <w:instrText xml:space="preserve"> PAGEREF _Toc438402866 \h </w:instrText>
        </w:r>
        <w:r>
          <w:rPr>
            <w:noProof/>
            <w:webHidden/>
          </w:rPr>
        </w:r>
        <w:r>
          <w:rPr>
            <w:noProof/>
            <w:webHidden/>
          </w:rPr>
          <w:fldChar w:fldCharType="separate"/>
        </w:r>
        <w:r>
          <w:rPr>
            <w:noProof/>
            <w:webHidden/>
          </w:rPr>
          <w:t>39</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67" w:history="1">
        <w:r w:rsidRPr="00FC3D16">
          <w:rPr>
            <w:rStyle w:val="ae"/>
            <w:rFonts w:eastAsia="宋体" w:cs="微软雅黑"/>
            <w:noProof/>
            <w:lang w:val="en-CA"/>
          </w:rPr>
          <w:t>8.3 Master</w:t>
        </w:r>
        <w:r w:rsidRPr="00FC3D16">
          <w:rPr>
            <w:rStyle w:val="ae"/>
            <w:rFonts w:eastAsia="宋体" w:cs="微软雅黑" w:hint="eastAsia"/>
            <w:noProof/>
            <w:lang w:val="en-CA"/>
          </w:rPr>
          <w:t>页面</w:t>
        </w:r>
        <w:r>
          <w:rPr>
            <w:noProof/>
            <w:webHidden/>
          </w:rPr>
          <w:tab/>
        </w:r>
        <w:r>
          <w:rPr>
            <w:noProof/>
            <w:webHidden/>
          </w:rPr>
          <w:fldChar w:fldCharType="begin"/>
        </w:r>
        <w:r>
          <w:rPr>
            <w:noProof/>
            <w:webHidden/>
          </w:rPr>
          <w:instrText xml:space="preserve"> PAGEREF _Toc438402867 \h </w:instrText>
        </w:r>
        <w:r>
          <w:rPr>
            <w:noProof/>
            <w:webHidden/>
          </w:rPr>
        </w:r>
        <w:r>
          <w:rPr>
            <w:noProof/>
            <w:webHidden/>
          </w:rPr>
          <w:fldChar w:fldCharType="separate"/>
        </w:r>
        <w:r>
          <w:rPr>
            <w:noProof/>
            <w:webHidden/>
          </w:rPr>
          <w:t>40</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68" w:history="1">
        <w:r w:rsidRPr="00FC3D16">
          <w:rPr>
            <w:rStyle w:val="ae"/>
            <w:rFonts w:eastAsia="宋体" w:cs="微软雅黑"/>
            <w:noProof/>
            <w:lang w:val="en-CA"/>
          </w:rPr>
          <w:t>8.4 ZooKeeper</w:t>
        </w:r>
        <w:r w:rsidRPr="00FC3D16">
          <w:rPr>
            <w:rStyle w:val="ae"/>
            <w:rFonts w:eastAsia="宋体" w:cs="微软雅黑" w:hint="eastAsia"/>
            <w:noProof/>
            <w:lang w:val="en-CA"/>
          </w:rPr>
          <w:t>页面</w:t>
        </w:r>
        <w:r>
          <w:rPr>
            <w:noProof/>
            <w:webHidden/>
          </w:rPr>
          <w:tab/>
        </w:r>
        <w:r>
          <w:rPr>
            <w:noProof/>
            <w:webHidden/>
          </w:rPr>
          <w:fldChar w:fldCharType="begin"/>
        </w:r>
        <w:r>
          <w:rPr>
            <w:noProof/>
            <w:webHidden/>
          </w:rPr>
          <w:instrText xml:space="preserve"> PAGEREF _Toc438402868 \h </w:instrText>
        </w:r>
        <w:r>
          <w:rPr>
            <w:noProof/>
            <w:webHidden/>
          </w:rPr>
        </w:r>
        <w:r>
          <w:rPr>
            <w:noProof/>
            <w:webHidden/>
          </w:rPr>
          <w:fldChar w:fldCharType="separate"/>
        </w:r>
        <w:r>
          <w:rPr>
            <w:noProof/>
            <w:webHidden/>
          </w:rPr>
          <w:t>44</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69" w:history="1">
        <w:r w:rsidRPr="00FC3D16">
          <w:rPr>
            <w:rStyle w:val="ae"/>
            <w:rFonts w:eastAsia="宋体" w:cs="微软雅黑"/>
            <w:noProof/>
            <w:lang w:val="en-CA"/>
          </w:rPr>
          <w:t>8.5</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用户表页面</w:t>
        </w:r>
        <w:r>
          <w:rPr>
            <w:noProof/>
            <w:webHidden/>
          </w:rPr>
          <w:tab/>
        </w:r>
        <w:r>
          <w:rPr>
            <w:noProof/>
            <w:webHidden/>
          </w:rPr>
          <w:fldChar w:fldCharType="begin"/>
        </w:r>
        <w:r>
          <w:rPr>
            <w:noProof/>
            <w:webHidden/>
          </w:rPr>
          <w:instrText xml:space="preserve"> PAGEREF _Toc438402869 \h </w:instrText>
        </w:r>
        <w:r>
          <w:rPr>
            <w:noProof/>
            <w:webHidden/>
          </w:rPr>
        </w:r>
        <w:r>
          <w:rPr>
            <w:noProof/>
            <w:webHidden/>
          </w:rPr>
          <w:fldChar w:fldCharType="separate"/>
        </w:r>
        <w:r>
          <w:rPr>
            <w:noProof/>
            <w:webHidden/>
          </w:rPr>
          <w:t>45</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70" w:history="1">
        <w:r w:rsidRPr="00FC3D16">
          <w:rPr>
            <w:rStyle w:val="ae"/>
            <w:rFonts w:eastAsia="宋体" w:cs="微软雅黑"/>
            <w:noProof/>
            <w:lang w:val="en-CA"/>
          </w:rPr>
          <w:t>8.6 Region</w:t>
        </w:r>
        <w:r w:rsidRPr="00FC3D16">
          <w:rPr>
            <w:rStyle w:val="ae"/>
            <w:rFonts w:eastAsia="宋体" w:cs="微软雅黑" w:hint="eastAsia"/>
            <w:noProof/>
            <w:lang w:val="en-CA"/>
          </w:rPr>
          <w:t>服务器页面</w:t>
        </w:r>
        <w:r>
          <w:rPr>
            <w:noProof/>
            <w:webHidden/>
          </w:rPr>
          <w:tab/>
        </w:r>
        <w:r>
          <w:rPr>
            <w:noProof/>
            <w:webHidden/>
          </w:rPr>
          <w:fldChar w:fldCharType="begin"/>
        </w:r>
        <w:r>
          <w:rPr>
            <w:noProof/>
            <w:webHidden/>
          </w:rPr>
          <w:instrText xml:space="preserve"> PAGEREF _Toc438402870 \h </w:instrText>
        </w:r>
        <w:r>
          <w:rPr>
            <w:noProof/>
            <w:webHidden/>
          </w:rPr>
        </w:r>
        <w:r>
          <w:rPr>
            <w:noProof/>
            <w:webHidden/>
          </w:rPr>
          <w:fldChar w:fldCharType="separate"/>
        </w:r>
        <w:r>
          <w:rPr>
            <w:noProof/>
            <w:webHidden/>
          </w:rPr>
          <w:t>46</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71" w:history="1">
        <w:r w:rsidRPr="00FC3D16">
          <w:rPr>
            <w:rStyle w:val="ae"/>
            <w:rFonts w:eastAsia="宋体"/>
            <w:noProof/>
          </w:rPr>
          <w:t>9</w:t>
        </w:r>
        <w:r w:rsidRPr="00FC3D16">
          <w:rPr>
            <w:rStyle w:val="ae"/>
            <w:rFonts w:eastAsia="宋体"/>
            <w:noProof/>
            <w:lang w:val="en-CA"/>
          </w:rPr>
          <w:t xml:space="preserve"> HBase</w:t>
        </w:r>
        <w:r w:rsidRPr="00FC3D16">
          <w:rPr>
            <w:rStyle w:val="ae"/>
            <w:rFonts w:eastAsia="宋体" w:cs="微软雅黑" w:hint="eastAsia"/>
            <w:noProof/>
            <w:lang w:val="en-CA"/>
          </w:rPr>
          <w:t>之完全分布式模式安装</w:t>
        </w:r>
        <w:r>
          <w:rPr>
            <w:noProof/>
            <w:webHidden/>
          </w:rPr>
          <w:tab/>
        </w:r>
        <w:r>
          <w:rPr>
            <w:noProof/>
            <w:webHidden/>
          </w:rPr>
          <w:fldChar w:fldCharType="begin"/>
        </w:r>
        <w:r>
          <w:rPr>
            <w:noProof/>
            <w:webHidden/>
          </w:rPr>
          <w:instrText xml:space="preserve"> PAGEREF _Toc438402871 \h </w:instrText>
        </w:r>
        <w:r>
          <w:rPr>
            <w:noProof/>
            <w:webHidden/>
          </w:rPr>
        </w:r>
        <w:r>
          <w:rPr>
            <w:noProof/>
            <w:webHidden/>
          </w:rPr>
          <w:fldChar w:fldCharType="separate"/>
        </w:r>
        <w:r>
          <w:rPr>
            <w:noProof/>
            <w:webHidden/>
          </w:rPr>
          <w:t>4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72" w:history="1">
        <w:r w:rsidRPr="00FC3D16">
          <w:rPr>
            <w:rStyle w:val="ae"/>
            <w:rFonts w:eastAsia="宋体" w:cs="微软雅黑"/>
            <w:noProof/>
            <w:lang w:val="en-CA"/>
          </w:rPr>
          <w:t>9.1 HBase</w:t>
        </w:r>
        <w:r w:rsidRPr="00FC3D16">
          <w:rPr>
            <w:rStyle w:val="ae"/>
            <w:rFonts w:eastAsia="宋体" w:cs="微软雅黑" w:hint="eastAsia"/>
            <w:noProof/>
            <w:lang w:val="en-CA"/>
          </w:rPr>
          <w:t>集群分布表</w:t>
        </w:r>
        <w:r>
          <w:rPr>
            <w:noProof/>
            <w:webHidden/>
          </w:rPr>
          <w:tab/>
        </w:r>
        <w:r>
          <w:rPr>
            <w:noProof/>
            <w:webHidden/>
          </w:rPr>
          <w:fldChar w:fldCharType="begin"/>
        </w:r>
        <w:r>
          <w:rPr>
            <w:noProof/>
            <w:webHidden/>
          </w:rPr>
          <w:instrText xml:space="preserve"> PAGEREF _Toc438402872 \h </w:instrText>
        </w:r>
        <w:r>
          <w:rPr>
            <w:noProof/>
            <w:webHidden/>
          </w:rPr>
        </w:r>
        <w:r>
          <w:rPr>
            <w:noProof/>
            <w:webHidden/>
          </w:rPr>
          <w:fldChar w:fldCharType="separate"/>
        </w:r>
        <w:r>
          <w:rPr>
            <w:noProof/>
            <w:webHidden/>
          </w:rPr>
          <w:t>4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73" w:history="1">
        <w:r w:rsidRPr="00FC3D16">
          <w:rPr>
            <w:rStyle w:val="ae"/>
            <w:rFonts w:eastAsia="宋体" w:cs="Tahoma"/>
            <w:noProof/>
          </w:rPr>
          <w:t>9.2</w:t>
        </w:r>
        <w:r w:rsidRPr="00FC3D16">
          <w:rPr>
            <w:rStyle w:val="ae"/>
            <w:rFonts w:eastAsia="宋体" w:cs="微软雅黑"/>
            <w:noProof/>
            <w:lang w:val="en-CA"/>
          </w:rPr>
          <w:t xml:space="preserve"> HBase</w:t>
        </w:r>
        <w:r w:rsidRPr="00FC3D16">
          <w:rPr>
            <w:rStyle w:val="ae"/>
            <w:rFonts w:eastAsia="宋体" w:cs="微软雅黑" w:hint="eastAsia"/>
            <w:noProof/>
            <w:lang w:val="en-CA"/>
          </w:rPr>
          <w:t>集群安装</w:t>
        </w:r>
        <w:r>
          <w:rPr>
            <w:noProof/>
            <w:webHidden/>
          </w:rPr>
          <w:tab/>
        </w:r>
        <w:r>
          <w:rPr>
            <w:noProof/>
            <w:webHidden/>
          </w:rPr>
          <w:fldChar w:fldCharType="begin"/>
        </w:r>
        <w:r>
          <w:rPr>
            <w:noProof/>
            <w:webHidden/>
          </w:rPr>
          <w:instrText xml:space="preserve"> PAGEREF _Toc438402873 \h </w:instrText>
        </w:r>
        <w:r>
          <w:rPr>
            <w:noProof/>
            <w:webHidden/>
          </w:rPr>
        </w:r>
        <w:r>
          <w:rPr>
            <w:noProof/>
            <w:webHidden/>
          </w:rPr>
          <w:fldChar w:fldCharType="separate"/>
        </w:r>
        <w:r>
          <w:rPr>
            <w:noProof/>
            <w:webHidden/>
          </w:rPr>
          <w:t>4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74" w:history="1">
        <w:r w:rsidRPr="00FC3D16">
          <w:rPr>
            <w:rStyle w:val="ae"/>
            <w:rFonts w:eastAsia="宋体" w:cs="微软雅黑"/>
            <w:noProof/>
            <w:lang w:val="en-CA"/>
          </w:rPr>
          <w:t>9.3</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配置</w:t>
        </w:r>
        <w:r w:rsidRPr="00FC3D16">
          <w:rPr>
            <w:rStyle w:val="ae"/>
            <w:rFonts w:eastAsia="宋体" w:cs="微软雅黑"/>
            <w:noProof/>
            <w:lang w:val="en-CA"/>
          </w:rPr>
          <w:t>hbase-env.sh</w:t>
        </w:r>
        <w:r>
          <w:rPr>
            <w:noProof/>
            <w:webHidden/>
          </w:rPr>
          <w:tab/>
        </w:r>
        <w:r>
          <w:rPr>
            <w:noProof/>
            <w:webHidden/>
          </w:rPr>
          <w:fldChar w:fldCharType="begin"/>
        </w:r>
        <w:r>
          <w:rPr>
            <w:noProof/>
            <w:webHidden/>
          </w:rPr>
          <w:instrText xml:space="preserve"> PAGEREF _Toc438402874 \h </w:instrText>
        </w:r>
        <w:r>
          <w:rPr>
            <w:noProof/>
            <w:webHidden/>
          </w:rPr>
        </w:r>
        <w:r>
          <w:rPr>
            <w:noProof/>
            <w:webHidden/>
          </w:rPr>
          <w:fldChar w:fldCharType="separate"/>
        </w:r>
        <w:r>
          <w:rPr>
            <w:noProof/>
            <w:webHidden/>
          </w:rPr>
          <w:t>4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75" w:history="1">
        <w:r w:rsidRPr="00FC3D16">
          <w:rPr>
            <w:rStyle w:val="ae"/>
            <w:rFonts w:eastAsia="宋体" w:cs="微软雅黑"/>
            <w:noProof/>
            <w:lang w:val="en-CA"/>
          </w:rPr>
          <w:t>9.4</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配置</w:t>
        </w:r>
        <w:r w:rsidRPr="00FC3D16">
          <w:rPr>
            <w:rStyle w:val="ae"/>
            <w:rFonts w:eastAsia="宋体" w:cs="微软雅黑"/>
            <w:noProof/>
            <w:lang w:val="en-CA"/>
          </w:rPr>
          <w:t>hbase-site.xml</w:t>
        </w:r>
        <w:r>
          <w:rPr>
            <w:noProof/>
            <w:webHidden/>
          </w:rPr>
          <w:tab/>
        </w:r>
        <w:r>
          <w:rPr>
            <w:noProof/>
            <w:webHidden/>
          </w:rPr>
          <w:fldChar w:fldCharType="begin"/>
        </w:r>
        <w:r>
          <w:rPr>
            <w:noProof/>
            <w:webHidden/>
          </w:rPr>
          <w:instrText xml:space="preserve"> PAGEREF _Toc438402875 \h </w:instrText>
        </w:r>
        <w:r>
          <w:rPr>
            <w:noProof/>
            <w:webHidden/>
          </w:rPr>
        </w:r>
        <w:r>
          <w:rPr>
            <w:noProof/>
            <w:webHidden/>
          </w:rPr>
          <w:fldChar w:fldCharType="separate"/>
        </w:r>
        <w:r>
          <w:rPr>
            <w:noProof/>
            <w:webHidden/>
          </w:rPr>
          <w:t>48</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76" w:history="1">
        <w:r w:rsidRPr="00FC3D16">
          <w:rPr>
            <w:rStyle w:val="ae"/>
            <w:rFonts w:eastAsia="宋体" w:cs="微软雅黑"/>
            <w:noProof/>
            <w:lang w:val="en-CA"/>
          </w:rPr>
          <w:t>9.5</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配置</w:t>
        </w:r>
        <w:r w:rsidRPr="00FC3D16">
          <w:rPr>
            <w:rStyle w:val="ae"/>
            <w:rFonts w:eastAsia="宋体" w:cs="微软雅黑"/>
            <w:noProof/>
            <w:lang w:val="en-CA"/>
          </w:rPr>
          <w:t>regionservers</w:t>
        </w:r>
        <w:r>
          <w:rPr>
            <w:noProof/>
            <w:webHidden/>
          </w:rPr>
          <w:tab/>
        </w:r>
        <w:r>
          <w:rPr>
            <w:noProof/>
            <w:webHidden/>
          </w:rPr>
          <w:fldChar w:fldCharType="begin"/>
        </w:r>
        <w:r>
          <w:rPr>
            <w:noProof/>
            <w:webHidden/>
          </w:rPr>
          <w:instrText xml:space="preserve"> PAGEREF _Toc438402876 \h </w:instrText>
        </w:r>
        <w:r>
          <w:rPr>
            <w:noProof/>
            <w:webHidden/>
          </w:rPr>
        </w:r>
        <w:r>
          <w:rPr>
            <w:noProof/>
            <w:webHidden/>
          </w:rPr>
          <w:fldChar w:fldCharType="separate"/>
        </w:r>
        <w:r>
          <w:rPr>
            <w:noProof/>
            <w:webHidden/>
          </w:rPr>
          <w:t>49</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77" w:history="1">
        <w:r w:rsidRPr="00FC3D16">
          <w:rPr>
            <w:rStyle w:val="ae"/>
            <w:rFonts w:eastAsia="宋体" w:cs="微软雅黑"/>
            <w:noProof/>
            <w:lang w:val="en-CA"/>
          </w:rPr>
          <w:t>9.6</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分发到其它的机器</w:t>
        </w:r>
        <w:r>
          <w:rPr>
            <w:noProof/>
            <w:webHidden/>
          </w:rPr>
          <w:tab/>
        </w:r>
        <w:r>
          <w:rPr>
            <w:noProof/>
            <w:webHidden/>
          </w:rPr>
          <w:fldChar w:fldCharType="begin"/>
        </w:r>
        <w:r>
          <w:rPr>
            <w:noProof/>
            <w:webHidden/>
          </w:rPr>
          <w:instrText xml:space="preserve"> PAGEREF _Toc438402877 \h </w:instrText>
        </w:r>
        <w:r>
          <w:rPr>
            <w:noProof/>
            <w:webHidden/>
          </w:rPr>
        </w:r>
        <w:r>
          <w:rPr>
            <w:noProof/>
            <w:webHidden/>
          </w:rPr>
          <w:fldChar w:fldCharType="separate"/>
        </w:r>
        <w:r>
          <w:rPr>
            <w:noProof/>
            <w:webHidden/>
          </w:rPr>
          <w:t>50</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78" w:history="1">
        <w:r w:rsidRPr="00FC3D16">
          <w:rPr>
            <w:rStyle w:val="ae"/>
            <w:rFonts w:eastAsia="宋体" w:cs="微软雅黑"/>
            <w:noProof/>
            <w:lang w:val="en-CA"/>
          </w:rPr>
          <w:t>9.7</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启动</w:t>
        </w:r>
        <w:r w:rsidRPr="00FC3D16">
          <w:rPr>
            <w:rStyle w:val="ae"/>
            <w:rFonts w:eastAsia="宋体" w:cs="微软雅黑"/>
            <w:noProof/>
            <w:lang w:val="en-CA"/>
          </w:rPr>
          <w:t>HBase</w:t>
        </w:r>
        <w:r>
          <w:rPr>
            <w:noProof/>
            <w:webHidden/>
          </w:rPr>
          <w:tab/>
        </w:r>
        <w:r>
          <w:rPr>
            <w:noProof/>
            <w:webHidden/>
          </w:rPr>
          <w:fldChar w:fldCharType="begin"/>
        </w:r>
        <w:r>
          <w:rPr>
            <w:noProof/>
            <w:webHidden/>
          </w:rPr>
          <w:instrText xml:space="preserve"> PAGEREF _Toc438402878 \h </w:instrText>
        </w:r>
        <w:r>
          <w:rPr>
            <w:noProof/>
            <w:webHidden/>
          </w:rPr>
        </w:r>
        <w:r>
          <w:rPr>
            <w:noProof/>
            <w:webHidden/>
          </w:rPr>
          <w:fldChar w:fldCharType="separate"/>
        </w:r>
        <w:r>
          <w:rPr>
            <w:noProof/>
            <w:webHidden/>
          </w:rPr>
          <w:t>50</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79" w:history="1">
        <w:r w:rsidRPr="00FC3D16">
          <w:rPr>
            <w:rStyle w:val="ae"/>
            <w:rFonts w:eastAsia="宋体"/>
            <w:noProof/>
          </w:rPr>
          <w:t>10</w:t>
        </w:r>
        <w:r w:rsidRPr="00FC3D16">
          <w:rPr>
            <w:rStyle w:val="ae"/>
            <w:rFonts w:eastAsia="宋体"/>
            <w:noProof/>
            <w:lang w:val="en-CA"/>
          </w:rPr>
          <w:t xml:space="preserve"> HBase Shell DDL</w:t>
        </w:r>
        <w:r w:rsidRPr="00FC3D16">
          <w:rPr>
            <w:rStyle w:val="ae"/>
            <w:rFonts w:eastAsia="宋体" w:cs="微软雅黑" w:hint="eastAsia"/>
            <w:noProof/>
            <w:lang w:val="en-CA"/>
          </w:rPr>
          <w:t>操作</w:t>
        </w:r>
        <w:r>
          <w:rPr>
            <w:noProof/>
            <w:webHidden/>
          </w:rPr>
          <w:tab/>
        </w:r>
        <w:r>
          <w:rPr>
            <w:noProof/>
            <w:webHidden/>
          </w:rPr>
          <w:fldChar w:fldCharType="begin"/>
        </w:r>
        <w:r>
          <w:rPr>
            <w:noProof/>
            <w:webHidden/>
          </w:rPr>
          <w:instrText xml:space="preserve"> PAGEREF _Toc438402879 \h </w:instrText>
        </w:r>
        <w:r>
          <w:rPr>
            <w:noProof/>
            <w:webHidden/>
          </w:rPr>
        </w:r>
        <w:r>
          <w:rPr>
            <w:noProof/>
            <w:webHidden/>
          </w:rPr>
          <w:fldChar w:fldCharType="separate"/>
        </w:r>
        <w:r>
          <w:rPr>
            <w:noProof/>
            <w:webHidden/>
          </w:rPr>
          <w:t>51</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80" w:history="1">
        <w:r w:rsidRPr="00FC3D16">
          <w:rPr>
            <w:rStyle w:val="ae"/>
            <w:rFonts w:eastAsia="宋体" w:cs="微软雅黑"/>
            <w:noProof/>
            <w:lang w:val="en-CA"/>
          </w:rPr>
          <w:t>10.1</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一般操作</w:t>
        </w:r>
        <w:r>
          <w:rPr>
            <w:noProof/>
            <w:webHidden/>
          </w:rPr>
          <w:tab/>
        </w:r>
        <w:r>
          <w:rPr>
            <w:noProof/>
            <w:webHidden/>
          </w:rPr>
          <w:fldChar w:fldCharType="begin"/>
        </w:r>
        <w:r>
          <w:rPr>
            <w:noProof/>
            <w:webHidden/>
          </w:rPr>
          <w:instrText xml:space="preserve"> PAGEREF _Toc438402880 \h </w:instrText>
        </w:r>
        <w:r>
          <w:rPr>
            <w:noProof/>
            <w:webHidden/>
          </w:rPr>
        </w:r>
        <w:r>
          <w:rPr>
            <w:noProof/>
            <w:webHidden/>
          </w:rPr>
          <w:fldChar w:fldCharType="separate"/>
        </w:r>
        <w:r>
          <w:rPr>
            <w:noProof/>
            <w:webHidden/>
          </w:rPr>
          <w:t>51</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81" w:history="1">
        <w:r w:rsidRPr="00FC3D16">
          <w:rPr>
            <w:rStyle w:val="ae"/>
            <w:rFonts w:eastAsia="宋体" w:cs="微软雅黑"/>
            <w:noProof/>
            <w:lang w:val="en-CA"/>
          </w:rPr>
          <w:t>10.2 DDL</w:t>
        </w:r>
        <w:r w:rsidRPr="00FC3D16">
          <w:rPr>
            <w:rStyle w:val="ae"/>
            <w:rFonts w:eastAsia="宋体" w:cs="微软雅黑" w:hint="eastAsia"/>
            <w:noProof/>
            <w:lang w:val="en-CA"/>
          </w:rPr>
          <w:t>操作</w:t>
        </w:r>
        <w:r>
          <w:rPr>
            <w:noProof/>
            <w:webHidden/>
          </w:rPr>
          <w:tab/>
        </w:r>
        <w:r>
          <w:rPr>
            <w:noProof/>
            <w:webHidden/>
          </w:rPr>
          <w:fldChar w:fldCharType="begin"/>
        </w:r>
        <w:r>
          <w:rPr>
            <w:noProof/>
            <w:webHidden/>
          </w:rPr>
          <w:instrText xml:space="preserve"> PAGEREF _Toc438402881 \h </w:instrText>
        </w:r>
        <w:r>
          <w:rPr>
            <w:noProof/>
            <w:webHidden/>
          </w:rPr>
        </w:r>
        <w:r>
          <w:rPr>
            <w:noProof/>
            <w:webHidden/>
          </w:rPr>
          <w:fldChar w:fldCharType="separate"/>
        </w:r>
        <w:r>
          <w:rPr>
            <w:noProof/>
            <w:webHidden/>
          </w:rPr>
          <w:t>51</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82" w:history="1">
        <w:r w:rsidRPr="00FC3D16">
          <w:rPr>
            <w:rStyle w:val="ae"/>
            <w:rFonts w:eastAsia="宋体"/>
            <w:noProof/>
          </w:rPr>
          <w:t>11</w:t>
        </w:r>
        <w:r w:rsidRPr="00FC3D16">
          <w:rPr>
            <w:rStyle w:val="ae"/>
            <w:rFonts w:eastAsia="宋体"/>
            <w:noProof/>
            <w:lang w:val="en-CA"/>
          </w:rPr>
          <w:t xml:space="preserve"> HBase Shell DML</w:t>
        </w:r>
        <w:r w:rsidRPr="00FC3D16">
          <w:rPr>
            <w:rStyle w:val="ae"/>
            <w:rFonts w:eastAsia="宋体" w:cs="微软雅黑" w:hint="eastAsia"/>
            <w:noProof/>
            <w:lang w:val="en-CA"/>
          </w:rPr>
          <w:t>操作</w:t>
        </w:r>
        <w:r>
          <w:rPr>
            <w:noProof/>
            <w:webHidden/>
          </w:rPr>
          <w:tab/>
        </w:r>
        <w:r>
          <w:rPr>
            <w:noProof/>
            <w:webHidden/>
          </w:rPr>
          <w:fldChar w:fldCharType="begin"/>
        </w:r>
        <w:r>
          <w:rPr>
            <w:noProof/>
            <w:webHidden/>
          </w:rPr>
          <w:instrText xml:space="preserve"> PAGEREF _Toc438402882 \h </w:instrText>
        </w:r>
        <w:r>
          <w:rPr>
            <w:noProof/>
            <w:webHidden/>
          </w:rPr>
        </w:r>
        <w:r>
          <w:rPr>
            <w:noProof/>
            <w:webHidden/>
          </w:rPr>
          <w:fldChar w:fldCharType="separate"/>
        </w:r>
        <w:r>
          <w:rPr>
            <w:noProof/>
            <w:webHidden/>
          </w:rPr>
          <w:t>55</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83" w:history="1">
        <w:r w:rsidRPr="00FC3D16">
          <w:rPr>
            <w:rStyle w:val="ae"/>
            <w:rFonts w:eastAsia="宋体" w:cs="微软雅黑"/>
            <w:noProof/>
            <w:lang w:val="en-CA" w:eastAsia="zh-CN"/>
          </w:rPr>
          <w:t>11.1</w:t>
        </w:r>
        <w:r w:rsidRPr="00FC3D16">
          <w:rPr>
            <w:rStyle w:val="ae"/>
            <w:rFonts w:eastAsia="宋体" w:cs="微软雅黑" w:hint="eastAsia"/>
            <w:noProof/>
            <w:lang w:val="en-CA" w:eastAsia="zh-CN"/>
          </w:rPr>
          <w:t xml:space="preserve"> </w:t>
        </w:r>
        <w:r w:rsidRPr="00FC3D16">
          <w:rPr>
            <w:rStyle w:val="ae"/>
            <w:rFonts w:eastAsia="宋体" w:cs="微软雅黑" w:hint="eastAsia"/>
            <w:noProof/>
            <w:lang w:val="en-CA" w:eastAsia="zh-CN"/>
          </w:rPr>
          <w:t>向表</w:t>
        </w:r>
        <w:r w:rsidRPr="00FC3D16">
          <w:rPr>
            <w:rStyle w:val="ae"/>
            <w:rFonts w:eastAsia="宋体" w:cs="微软雅黑"/>
            <w:noProof/>
            <w:lang w:val="en-CA" w:eastAsia="zh-CN"/>
          </w:rPr>
          <w:t>user</w:t>
        </w:r>
        <w:r w:rsidRPr="00FC3D16">
          <w:rPr>
            <w:rStyle w:val="ae"/>
            <w:rFonts w:eastAsia="宋体" w:cs="微软雅黑" w:hint="eastAsia"/>
            <w:noProof/>
            <w:lang w:val="en-CA" w:eastAsia="zh-CN"/>
          </w:rPr>
          <w:t>插入记录</w:t>
        </w:r>
        <w:r>
          <w:rPr>
            <w:noProof/>
            <w:webHidden/>
          </w:rPr>
          <w:tab/>
        </w:r>
        <w:r>
          <w:rPr>
            <w:noProof/>
            <w:webHidden/>
          </w:rPr>
          <w:fldChar w:fldCharType="begin"/>
        </w:r>
        <w:r>
          <w:rPr>
            <w:noProof/>
            <w:webHidden/>
          </w:rPr>
          <w:instrText xml:space="preserve"> PAGEREF _Toc438402883 \h </w:instrText>
        </w:r>
        <w:r>
          <w:rPr>
            <w:noProof/>
            <w:webHidden/>
          </w:rPr>
        </w:r>
        <w:r>
          <w:rPr>
            <w:noProof/>
            <w:webHidden/>
          </w:rPr>
          <w:fldChar w:fldCharType="separate"/>
        </w:r>
        <w:r>
          <w:rPr>
            <w:noProof/>
            <w:webHidden/>
          </w:rPr>
          <w:t>55</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84" w:history="1">
        <w:r w:rsidRPr="00FC3D16">
          <w:rPr>
            <w:rStyle w:val="ae"/>
            <w:rFonts w:eastAsia="宋体" w:cs="微软雅黑"/>
            <w:noProof/>
            <w:lang w:val="en-CA"/>
          </w:rPr>
          <w:t>11.2</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获取一条记录</w:t>
        </w:r>
        <w:r>
          <w:rPr>
            <w:noProof/>
            <w:webHidden/>
          </w:rPr>
          <w:tab/>
        </w:r>
        <w:r>
          <w:rPr>
            <w:noProof/>
            <w:webHidden/>
          </w:rPr>
          <w:fldChar w:fldCharType="begin"/>
        </w:r>
        <w:r>
          <w:rPr>
            <w:noProof/>
            <w:webHidden/>
          </w:rPr>
          <w:instrText xml:space="preserve"> PAGEREF _Toc438402884 \h </w:instrText>
        </w:r>
        <w:r>
          <w:rPr>
            <w:noProof/>
            <w:webHidden/>
          </w:rPr>
        </w:r>
        <w:r>
          <w:rPr>
            <w:noProof/>
            <w:webHidden/>
          </w:rPr>
          <w:fldChar w:fldCharType="separate"/>
        </w:r>
        <w:r>
          <w:rPr>
            <w:noProof/>
            <w:webHidden/>
          </w:rPr>
          <w:t>56</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85" w:history="1">
        <w:r w:rsidRPr="00FC3D16">
          <w:rPr>
            <w:rStyle w:val="ae"/>
            <w:rFonts w:eastAsia="宋体" w:cs="微软雅黑"/>
            <w:noProof/>
            <w:lang w:val="en-CA"/>
          </w:rPr>
          <w:t>11.3</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更新一条记录</w:t>
        </w:r>
        <w:r>
          <w:rPr>
            <w:noProof/>
            <w:webHidden/>
          </w:rPr>
          <w:tab/>
        </w:r>
        <w:r>
          <w:rPr>
            <w:noProof/>
            <w:webHidden/>
          </w:rPr>
          <w:fldChar w:fldCharType="begin"/>
        </w:r>
        <w:r>
          <w:rPr>
            <w:noProof/>
            <w:webHidden/>
          </w:rPr>
          <w:instrText xml:space="preserve"> PAGEREF _Toc438402885 \h </w:instrText>
        </w:r>
        <w:r>
          <w:rPr>
            <w:noProof/>
            <w:webHidden/>
          </w:rPr>
        </w:r>
        <w:r>
          <w:rPr>
            <w:noProof/>
            <w:webHidden/>
          </w:rPr>
          <w:fldChar w:fldCharType="separate"/>
        </w:r>
        <w:r>
          <w:rPr>
            <w:noProof/>
            <w:webHidden/>
          </w:rPr>
          <w:t>56</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86" w:history="1">
        <w:r w:rsidRPr="00FC3D16">
          <w:rPr>
            <w:rStyle w:val="ae"/>
            <w:rFonts w:eastAsia="宋体" w:cs="微软雅黑"/>
            <w:noProof/>
            <w:lang w:val="en-CA"/>
          </w:rPr>
          <w:t>11.4</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获取指定版本的数据</w:t>
        </w:r>
        <w:r>
          <w:rPr>
            <w:noProof/>
            <w:webHidden/>
          </w:rPr>
          <w:tab/>
        </w:r>
        <w:r>
          <w:rPr>
            <w:noProof/>
            <w:webHidden/>
          </w:rPr>
          <w:fldChar w:fldCharType="begin"/>
        </w:r>
        <w:r>
          <w:rPr>
            <w:noProof/>
            <w:webHidden/>
          </w:rPr>
          <w:instrText xml:space="preserve"> PAGEREF _Toc438402886 \h </w:instrText>
        </w:r>
        <w:r>
          <w:rPr>
            <w:noProof/>
            <w:webHidden/>
          </w:rPr>
        </w:r>
        <w:r>
          <w:rPr>
            <w:noProof/>
            <w:webHidden/>
          </w:rPr>
          <w:fldChar w:fldCharType="separate"/>
        </w:r>
        <w:r>
          <w:rPr>
            <w:noProof/>
            <w:webHidden/>
          </w:rPr>
          <w:t>57</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87" w:history="1">
        <w:r w:rsidRPr="00FC3D16">
          <w:rPr>
            <w:rStyle w:val="ae"/>
            <w:rFonts w:eastAsia="宋体" w:cs="微软雅黑"/>
            <w:noProof/>
            <w:lang w:val="en-CA"/>
          </w:rPr>
          <w:t>11.5</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全表扫描</w:t>
        </w:r>
        <w:r>
          <w:rPr>
            <w:noProof/>
            <w:webHidden/>
          </w:rPr>
          <w:tab/>
        </w:r>
        <w:r>
          <w:rPr>
            <w:noProof/>
            <w:webHidden/>
          </w:rPr>
          <w:fldChar w:fldCharType="begin"/>
        </w:r>
        <w:r>
          <w:rPr>
            <w:noProof/>
            <w:webHidden/>
          </w:rPr>
          <w:instrText xml:space="preserve"> PAGEREF _Toc438402887 \h </w:instrText>
        </w:r>
        <w:r>
          <w:rPr>
            <w:noProof/>
            <w:webHidden/>
          </w:rPr>
        </w:r>
        <w:r>
          <w:rPr>
            <w:noProof/>
            <w:webHidden/>
          </w:rPr>
          <w:fldChar w:fldCharType="separate"/>
        </w:r>
        <w:r>
          <w:rPr>
            <w:noProof/>
            <w:webHidden/>
          </w:rPr>
          <w:t>57</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88" w:history="1">
        <w:r w:rsidRPr="00FC3D16">
          <w:rPr>
            <w:rStyle w:val="ae"/>
            <w:rFonts w:eastAsia="宋体" w:cs="微软雅黑"/>
            <w:noProof/>
            <w:lang w:val="en-CA"/>
          </w:rPr>
          <w:t>11.6</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删除</w:t>
        </w:r>
        <w:r w:rsidRPr="00FC3D16">
          <w:rPr>
            <w:rStyle w:val="ae"/>
            <w:rFonts w:eastAsia="宋体" w:cs="微软雅黑"/>
            <w:noProof/>
            <w:lang w:val="en-CA"/>
          </w:rPr>
          <w:t>ID</w:t>
        </w:r>
        <w:r w:rsidRPr="00FC3D16">
          <w:rPr>
            <w:rStyle w:val="ae"/>
            <w:rFonts w:eastAsia="宋体" w:cs="微软雅黑" w:hint="eastAsia"/>
            <w:noProof/>
            <w:lang w:val="en-CA"/>
          </w:rPr>
          <w:t>为</w:t>
        </w:r>
        <w:r w:rsidRPr="00FC3D16">
          <w:rPr>
            <w:rStyle w:val="ae"/>
            <w:rFonts w:eastAsia="宋体" w:cs="微软雅黑"/>
            <w:noProof/>
            <w:lang w:val="en-CA"/>
          </w:rPr>
          <w:t>”andieguo”</w:t>
        </w:r>
        <w:r w:rsidRPr="00FC3D16">
          <w:rPr>
            <w:rStyle w:val="ae"/>
            <w:rFonts w:eastAsia="宋体" w:cs="微软雅黑" w:hint="eastAsia"/>
            <w:noProof/>
            <w:lang w:val="en-CA"/>
          </w:rPr>
          <w:t>的列为</w:t>
        </w:r>
        <w:r w:rsidRPr="00FC3D16">
          <w:rPr>
            <w:rStyle w:val="ae"/>
            <w:rFonts w:eastAsia="宋体" w:cs="微软雅黑"/>
            <w:noProof/>
            <w:lang w:val="en-CA"/>
          </w:rPr>
          <w:t>’info:age’</w:t>
        </w:r>
        <w:r w:rsidRPr="00FC3D16">
          <w:rPr>
            <w:rStyle w:val="ae"/>
            <w:rFonts w:eastAsia="宋体" w:cs="微软雅黑" w:hint="eastAsia"/>
            <w:noProof/>
            <w:lang w:val="en-CA"/>
          </w:rPr>
          <w:t>字段</w:t>
        </w:r>
        <w:r>
          <w:rPr>
            <w:noProof/>
            <w:webHidden/>
          </w:rPr>
          <w:tab/>
        </w:r>
        <w:r>
          <w:rPr>
            <w:noProof/>
            <w:webHidden/>
          </w:rPr>
          <w:fldChar w:fldCharType="begin"/>
        </w:r>
        <w:r>
          <w:rPr>
            <w:noProof/>
            <w:webHidden/>
          </w:rPr>
          <w:instrText xml:space="preserve"> PAGEREF _Toc438402888 \h </w:instrText>
        </w:r>
        <w:r>
          <w:rPr>
            <w:noProof/>
            <w:webHidden/>
          </w:rPr>
        </w:r>
        <w:r>
          <w:rPr>
            <w:noProof/>
            <w:webHidden/>
          </w:rPr>
          <w:fldChar w:fldCharType="separate"/>
        </w:r>
        <w:r>
          <w:rPr>
            <w:noProof/>
            <w:webHidden/>
          </w:rPr>
          <w:t>57</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89" w:history="1">
        <w:r w:rsidRPr="00FC3D16">
          <w:rPr>
            <w:rStyle w:val="ae"/>
            <w:rFonts w:eastAsia="宋体" w:cs="微软雅黑"/>
            <w:noProof/>
            <w:lang w:val="en-CA"/>
          </w:rPr>
          <w:t>11.7</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查询表中有多少行</w:t>
        </w:r>
        <w:r>
          <w:rPr>
            <w:noProof/>
            <w:webHidden/>
          </w:rPr>
          <w:tab/>
        </w:r>
        <w:r>
          <w:rPr>
            <w:noProof/>
            <w:webHidden/>
          </w:rPr>
          <w:fldChar w:fldCharType="begin"/>
        </w:r>
        <w:r>
          <w:rPr>
            <w:noProof/>
            <w:webHidden/>
          </w:rPr>
          <w:instrText xml:space="preserve"> PAGEREF _Toc438402889 \h </w:instrText>
        </w:r>
        <w:r>
          <w:rPr>
            <w:noProof/>
            <w:webHidden/>
          </w:rPr>
        </w:r>
        <w:r>
          <w:rPr>
            <w:noProof/>
            <w:webHidden/>
          </w:rPr>
          <w:fldChar w:fldCharType="separate"/>
        </w:r>
        <w:r>
          <w:rPr>
            <w:noProof/>
            <w:webHidden/>
          </w:rPr>
          <w:t>57</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90" w:history="1">
        <w:r w:rsidRPr="00FC3D16">
          <w:rPr>
            <w:rStyle w:val="ae"/>
            <w:rFonts w:eastAsia="宋体" w:cs="微软雅黑"/>
            <w:noProof/>
            <w:lang w:val="en-CA"/>
          </w:rPr>
          <w:t>11.8</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向</w:t>
        </w:r>
        <w:r w:rsidRPr="00FC3D16">
          <w:rPr>
            <w:rStyle w:val="ae"/>
            <w:rFonts w:eastAsia="宋体" w:cs="微软雅黑"/>
            <w:noProof/>
            <w:lang w:val="en-CA"/>
          </w:rPr>
          <w:t>ID</w:t>
        </w:r>
        <w:r w:rsidRPr="00FC3D16">
          <w:rPr>
            <w:rStyle w:val="ae"/>
            <w:rFonts w:eastAsia="宋体" w:cs="微软雅黑" w:hint="eastAsia"/>
            <w:noProof/>
            <w:lang w:val="en-CA"/>
          </w:rPr>
          <w:t>为</w:t>
        </w:r>
        <w:r w:rsidRPr="00FC3D16">
          <w:rPr>
            <w:rStyle w:val="ae"/>
            <w:rFonts w:eastAsia="宋体" w:cs="微软雅黑"/>
            <w:noProof/>
            <w:lang w:val="en-CA"/>
          </w:rPr>
          <w:t>”andieguo”</w:t>
        </w:r>
        <w:r w:rsidRPr="00FC3D16">
          <w:rPr>
            <w:rStyle w:val="ae"/>
            <w:rFonts w:eastAsia="宋体" w:cs="微软雅黑" w:hint="eastAsia"/>
            <w:noProof/>
            <w:lang w:val="en-CA"/>
          </w:rPr>
          <w:t>添加</w:t>
        </w:r>
        <w:r w:rsidRPr="00FC3D16">
          <w:rPr>
            <w:rStyle w:val="ae"/>
            <w:rFonts w:eastAsia="宋体" w:cs="微软雅黑"/>
            <w:noProof/>
            <w:lang w:val="en-CA"/>
          </w:rPr>
          <w:t>’info:age’</w:t>
        </w:r>
        <w:r w:rsidRPr="00FC3D16">
          <w:rPr>
            <w:rStyle w:val="ae"/>
            <w:rFonts w:eastAsia="宋体" w:cs="微软雅黑" w:hint="eastAsia"/>
            <w:noProof/>
            <w:lang w:val="en-CA"/>
          </w:rPr>
          <w:t>字段</w:t>
        </w:r>
        <w:r>
          <w:rPr>
            <w:noProof/>
            <w:webHidden/>
          </w:rPr>
          <w:tab/>
        </w:r>
        <w:r>
          <w:rPr>
            <w:noProof/>
            <w:webHidden/>
          </w:rPr>
          <w:fldChar w:fldCharType="begin"/>
        </w:r>
        <w:r>
          <w:rPr>
            <w:noProof/>
            <w:webHidden/>
          </w:rPr>
          <w:instrText xml:space="preserve"> PAGEREF _Toc438402890 \h </w:instrText>
        </w:r>
        <w:r>
          <w:rPr>
            <w:noProof/>
            <w:webHidden/>
          </w:rPr>
        </w:r>
        <w:r>
          <w:rPr>
            <w:noProof/>
            <w:webHidden/>
          </w:rPr>
          <w:fldChar w:fldCharType="separate"/>
        </w:r>
        <w:r>
          <w:rPr>
            <w:noProof/>
            <w:webHidden/>
          </w:rPr>
          <w:t>57</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91" w:history="1">
        <w:r w:rsidRPr="00FC3D16">
          <w:rPr>
            <w:rStyle w:val="ae"/>
            <w:rFonts w:eastAsia="宋体" w:cs="微软雅黑"/>
            <w:noProof/>
            <w:lang w:val="en-CA"/>
          </w:rPr>
          <w:t>11.9</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将表数据清空</w:t>
        </w:r>
        <w:r>
          <w:rPr>
            <w:noProof/>
            <w:webHidden/>
          </w:rPr>
          <w:tab/>
        </w:r>
        <w:r>
          <w:rPr>
            <w:noProof/>
            <w:webHidden/>
          </w:rPr>
          <w:fldChar w:fldCharType="begin"/>
        </w:r>
        <w:r>
          <w:rPr>
            <w:noProof/>
            <w:webHidden/>
          </w:rPr>
          <w:instrText xml:space="preserve"> PAGEREF _Toc438402891 \h </w:instrText>
        </w:r>
        <w:r>
          <w:rPr>
            <w:noProof/>
            <w:webHidden/>
          </w:rPr>
        </w:r>
        <w:r>
          <w:rPr>
            <w:noProof/>
            <w:webHidden/>
          </w:rPr>
          <w:fldChar w:fldCharType="separate"/>
        </w:r>
        <w:r>
          <w:rPr>
            <w:noProof/>
            <w:webHidden/>
          </w:rPr>
          <w:t>58</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892" w:history="1">
        <w:r w:rsidRPr="00FC3D16">
          <w:rPr>
            <w:rStyle w:val="ae"/>
            <w:rFonts w:eastAsia="宋体"/>
            <w:noProof/>
          </w:rPr>
          <w:t>12</w:t>
        </w:r>
        <w:r w:rsidRPr="00FC3D16">
          <w:rPr>
            <w:rStyle w:val="ae"/>
            <w:rFonts w:eastAsia="宋体"/>
            <w:noProof/>
            <w:lang w:val="en-CA"/>
          </w:rPr>
          <w:t xml:space="preserve"> HBase API</w:t>
        </w:r>
        <w:r w:rsidRPr="00FC3D16">
          <w:rPr>
            <w:rStyle w:val="ae"/>
            <w:rFonts w:eastAsia="宋体" w:cs="微软雅黑" w:hint="eastAsia"/>
            <w:noProof/>
            <w:lang w:val="en-CA"/>
          </w:rPr>
          <w:t>访问</w:t>
        </w:r>
        <w:r>
          <w:rPr>
            <w:noProof/>
            <w:webHidden/>
          </w:rPr>
          <w:tab/>
        </w:r>
        <w:r>
          <w:rPr>
            <w:noProof/>
            <w:webHidden/>
          </w:rPr>
          <w:fldChar w:fldCharType="begin"/>
        </w:r>
        <w:r>
          <w:rPr>
            <w:noProof/>
            <w:webHidden/>
          </w:rPr>
          <w:instrText xml:space="preserve"> PAGEREF _Toc438402892 \h </w:instrText>
        </w:r>
        <w:r>
          <w:rPr>
            <w:noProof/>
            <w:webHidden/>
          </w:rPr>
        </w:r>
        <w:r>
          <w:rPr>
            <w:noProof/>
            <w:webHidden/>
          </w:rPr>
          <w:fldChar w:fldCharType="separate"/>
        </w:r>
        <w:r>
          <w:rPr>
            <w:noProof/>
            <w:webHidden/>
          </w:rPr>
          <w:t>59</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893" w:history="1">
        <w:r w:rsidRPr="00FC3D16">
          <w:rPr>
            <w:rStyle w:val="ae"/>
            <w:rFonts w:eastAsia="宋体" w:cs="微软雅黑"/>
            <w:noProof/>
            <w:lang w:val="en-CA"/>
          </w:rPr>
          <w:t>12.1 HBase API</w:t>
        </w:r>
        <w:r w:rsidRPr="00FC3D16">
          <w:rPr>
            <w:rStyle w:val="ae"/>
            <w:rFonts w:eastAsia="宋体" w:cs="微软雅黑" w:hint="eastAsia"/>
            <w:noProof/>
            <w:lang w:val="en-CA"/>
          </w:rPr>
          <w:t>介绍</w:t>
        </w:r>
        <w:r>
          <w:rPr>
            <w:noProof/>
            <w:webHidden/>
          </w:rPr>
          <w:tab/>
        </w:r>
        <w:r>
          <w:rPr>
            <w:noProof/>
            <w:webHidden/>
          </w:rPr>
          <w:fldChar w:fldCharType="begin"/>
        </w:r>
        <w:r>
          <w:rPr>
            <w:noProof/>
            <w:webHidden/>
          </w:rPr>
          <w:instrText xml:space="preserve"> PAGEREF _Toc438402893 \h </w:instrText>
        </w:r>
        <w:r>
          <w:rPr>
            <w:noProof/>
            <w:webHidden/>
          </w:rPr>
        </w:r>
        <w:r>
          <w:rPr>
            <w:noProof/>
            <w:webHidden/>
          </w:rPr>
          <w:fldChar w:fldCharType="separate"/>
        </w:r>
        <w:r>
          <w:rPr>
            <w:noProof/>
            <w:webHidden/>
          </w:rPr>
          <w:t>59</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94" w:history="1">
        <w:r w:rsidRPr="00FC3D16">
          <w:rPr>
            <w:rStyle w:val="ae"/>
            <w:rFonts w:cs="Arial"/>
            <w:noProof/>
            <w:lang w:eastAsia="zh-CN"/>
          </w:rPr>
          <w:t>12.1.1</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几个相关类与</w:t>
        </w:r>
        <w:r w:rsidRPr="00FC3D16">
          <w:rPr>
            <w:rStyle w:val="ae"/>
            <w:rFonts w:cs="Arial"/>
            <w:noProof/>
            <w:lang w:eastAsia="zh-CN"/>
          </w:rPr>
          <w:t>HBase</w:t>
        </w:r>
        <w:r w:rsidRPr="00FC3D16">
          <w:rPr>
            <w:rStyle w:val="ae"/>
            <w:rFonts w:ascii="微软雅黑" w:eastAsia="微软雅黑" w:hAnsi="微软雅黑" w:cs="微软雅黑" w:hint="eastAsia"/>
            <w:noProof/>
            <w:lang w:eastAsia="zh-CN"/>
          </w:rPr>
          <w:t>数据模型之间的对应关系</w:t>
        </w:r>
        <w:r>
          <w:rPr>
            <w:noProof/>
            <w:webHidden/>
          </w:rPr>
          <w:tab/>
        </w:r>
        <w:r>
          <w:rPr>
            <w:noProof/>
            <w:webHidden/>
          </w:rPr>
          <w:fldChar w:fldCharType="begin"/>
        </w:r>
        <w:r>
          <w:rPr>
            <w:noProof/>
            <w:webHidden/>
          </w:rPr>
          <w:instrText xml:space="preserve"> PAGEREF _Toc438402894 \h </w:instrText>
        </w:r>
        <w:r>
          <w:rPr>
            <w:noProof/>
            <w:webHidden/>
          </w:rPr>
        </w:r>
        <w:r>
          <w:rPr>
            <w:noProof/>
            <w:webHidden/>
          </w:rPr>
          <w:fldChar w:fldCharType="separate"/>
        </w:r>
        <w:r>
          <w:rPr>
            <w:noProof/>
            <w:webHidden/>
          </w:rPr>
          <w:t>59</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95" w:history="1">
        <w:r w:rsidRPr="00FC3D16">
          <w:rPr>
            <w:rStyle w:val="ae"/>
            <w:rFonts w:cs="Arial"/>
            <w:noProof/>
            <w:lang w:eastAsia="zh-CN"/>
          </w:rPr>
          <w:t>12.1.2 HBaseConfiguration</w:t>
        </w:r>
        <w:r>
          <w:rPr>
            <w:noProof/>
            <w:webHidden/>
          </w:rPr>
          <w:tab/>
        </w:r>
        <w:r>
          <w:rPr>
            <w:noProof/>
            <w:webHidden/>
          </w:rPr>
          <w:fldChar w:fldCharType="begin"/>
        </w:r>
        <w:r>
          <w:rPr>
            <w:noProof/>
            <w:webHidden/>
          </w:rPr>
          <w:instrText xml:space="preserve"> PAGEREF _Toc438402895 \h </w:instrText>
        </w:r>
        <w:r>
          <w:rPr>
            <w:noProof/>
            <w:webHidden/>
          </w:rPr>
        </w:r>
        <w:r>
          <w:rPr>
            <w:noProof/>
            <w:webHidden/>
          </w:rPr>
          <w:fldChar w:fldCharType="separate"/>
        </w:r>
        <w:r>
          <w:rPr>
            <w:noProof/>
            <w:webHidden/>
          </w:rPr>
          <w:t>59</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96" w:history="1">
        <w:r w:rsidRPr="00FC3D16">
          <w:rPr>
            <w:rStyle w:val="ae"/>
            <w:rFonts w:cs="Arial"/>
            <w:noProof/>
            <w:lang w:eastAsia="zh-CN"/>
          </w:rPr>
          <w:t>12.1.3 HBaseAdmin</w:t>
        </w:r>
        <w:r>
          <w:rPr>
            <w:noProof/>
            <w:webHidden/>
          </w:rPr>
          <w:tab/>
        </w:r>
        <w:r>
          <w:rPr>
            <w:noProof/>
            <w:webHidden/>
          </w:rPr>
          <w:fldChar w:fldCharType="begin"/>
        </w:r>
        <w:r>
          <w:rPr>
            <w:noProof/>
            <w:webHidden/>
          </w:rPr>
          <w:instrText xml:space="preserve"> PAGEREF _Toc438402896 \h </w:instrText>
        </w:r>
        <w:r>
          <w:rPr>
            <w:noProof/>
            <w:webHidden/>
          </w:rPr>
        </w:r>
        <w:r>
          <w:rPr>
            <w:noProof/>
            <w:webHidden/>
          </w:rPr>
          <w:fldChar w:fldCharType="separate"/>
        </w:r>
        <w:r>
          <w:rPr>
            <w:noProof/>
            <w:webHidden/>
          </w:rPr>
          <w:t>59</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97" w:history="1">
        <w:r w:rsidRPr="00FC3D16">
          <w:rPr>
            <w:rStyle w:val="ae"/>
            <w:rFonts w:cs="Arial"/>
            <w:noProof/>
            <w:lang w:eastAsia="zh-CN"/>
          </w:rPr>
          <w:t>12.1.4 HTableDescriptor</w:t>
        </w:r>
        <w:r>
          <w:rPr>
            <w:noProof/>
            <w:webHidden/>
          </w:rPr>
          <w:tab/>
        </w:r>
        <w:r>
          <w:rPr>
            <w:noProof/>
            <w:webHidden/>
          </w:rPr>
          <w:fldChar w:fldCharType="begin"/>
        </w:r>
        <w:r>
          <w:rPr>
            <w:noProof/>
            <w:webHidden/>
          </w:rPr>
          <w:instrText xml:space="preserve"> PAGEREF _Toc438402897 \h </w:instrText>
        </w:r>
        <w:r>
          <w:rPr>
            <w:noProof/>
            <w:webHidden/>
          </w:rPr>
        </w:r>
        <w:r>
          <w:rPr>
            <w:noProof/>
            <w:webHidden/>
          </w:rPr>
          <w:fldChar w:fldCharType="separate"/>
        </w:r>
        <w:r>
          <w:rPr>
            <w:noProof/>
            <w:webHidden/>
          </w:rPr>
          <w:t>60</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98" w:history="1">
        <w:r w:rsidRPr="00FC3D16">
          <w:rPr>
            <w:rStyle w:val="ae"/>
            <w:rFonts w:cs="Arial"/>
            <w:noProof/>
            <w:lang w:eastAsia="zh-CN"/>
          </w:rPr>
          <w:t>12.1.5 HColumnDescriptor</w:t>
        </w:r>
        <w:r>
          <w:rPr>
            <w:noProof/>
            <w:webHidden/>
          </w:rPr>
          <w:tab/>
        </w:r>
        <w:r>
          <w:rPr>
            <w:noProof/>
            <w:webHidden/>
          </w:rPr>
          <w:fldChar w:fldCharType="begin"/>
        </w:r>
        <w:r>
          <w:rPr>
            <w:noProof/>
            <w:webHidden/>
          </w:rPr>
          <w:instrText xml:space="preserve"> PAGEREF _Toc438402898 \h </w:instrText>
        </w:r>
        <w:r>
          <w:rPr>
            <w:noProof/>
            <w:webHidden/>
          </w:rPr>
        </w:r>
        <w:r>
          <w:rPr>
            <w:noProof/>
            <w:webHidden/>
          </w:rPr>
          <w:fldChar w:fldCharType="separate"/>
        </w:r>
        <w:r>
          <w:rPr>
            <w:noProof/>
            <w:webHidden/>
          </w:rPr>
          <w:t>60</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899" w:history="1">
        <w:r w:rsidRPr="00FC3D16">
          <w:rPr>
            <w:rStyle w:val="ae"/>
            <w:rFonts w:cs="Arial"/>
            <w:noProof/>
            <w:lang w:eastAsia="zh-CN"/>
          </w:rPr>
          <w:t>12.1.6 HTable</w:t>
        </w:r>
        <w:r>
          <w:rPr>
            <w:noProof/>
            <w:webHidden/>
          </w:rPr>
          <w:tab/>
        </w:r>
        <w:r>
          <w:rPr>
            <w:noProof/>
            <w:webHidden/>
          </w:rPr>
          <w:fldChar w:fldCharType="begin"/>
        </w:r>
        <w:r>
          <w:rPr>
            <w:noProof/>
            <w:webHidden/>
          </w:rPr>
          <w:instrText xml:space="preserve"> PAGEREF _Toc438402899 \h </w:instrText>
        </w:r>
        <w:r>
          <w:rPr>
            <w:noProof/>
            <w:webHidden/>
          </w:rPr>
        </w:r>
        <w:r>
          <w:rPr>
            <w:noProof/>
            <w:webHidden/>
          </w:rPr>
          <w:fldChar w:fldCharType="separate"/>
        </w:r>
        <w:r>
          <w:rPr>
            <w:noProof/>
            <w:webHidden/>
          </w:rPr>
          <w:t>60</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00" w:history="1">
        <w:r w:rsidRPr="00FC3D16">
          <w:rPr>
            <w:rStyle w:val="ae"/>
            <w:rFonts w:cs="Arial"/>
            <w:noProof/>
            <w:lang w:eastAsia="zh-CN"/>
          </w:rPr>
          <w:t>12.1.7 Put</w:t>
        </w:r>
        <w:r>
          <w:rPr>
            <w:noProof/>
            <w:webHidden/>
          </w:rPr>
          <w:tab/>
        </w:r>
        <w:r>
          <w:rPr>
            <w:noProof/>
            <w:webHidden/>
          </w:rPr>
          <w:fldChar w:fldCharType="begin"/>
        </w:r>
        <w:r>
          <w:rPr>
            <w:noProof/>
            <w:webHidden/>
          </w:rPr>
          <w:instrText xml:space="preserve"> PAGEREF _Toc438402900 \h </w:instrText>
        </w:r>
        <w:r>
          <w:rPr>
            <w:noProof/>
            <w:webHidden/>
          </w:rPr>
        </w:r>
        <w:r>
          <w:rPr>
            <w:noProof/>
            <w:webHidden/>
          </w:rPr>
          <w:fldChar w:fldCharType="separate"/>
        </w:r>
        <w:r>
          <w:rPr>
            <w:noProof/>
            <w:webHidden/>
          </w:rPr>
          <w:t>61</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01" w:history="1">
        <w:r w:rsidRPr="00FC3D16">
          <w:rPr>
            <w:rStyle w:val="ae"/>
            <w:rFonts w:cs="Arial"/>
            <w:noProof/>
            <w:lang w:eastAsia="zh-CN"/>
          </w:rPr>
          <w:t>12.1.8 Get</w:t>
        </w:r>
        <w:r>
          <w:rPr>
            <w:noProof/>
            <w:webHidden/>
          </w:rPr>
          <w:tab/>
        </w:r>
        <w:r>
          <w:rPr>
            <w:noProof/>
            <w:webHidden/>
          </w:rPr>
          <w:fldChar w:fldCharType="begin"/>
        </w:r>
        <w:r>
          <w:rPr>
            <w:noProof/>
            <w:webHidden/>
          </w:rPr>
          <w:instrText xml:space="preserve"> PAGEREF _Toc438402901 \h </w:instrText>
        </w:r>
        <w:r>
          <w:rPr>
            <w:noProof/>
            <w:webHidden/>
          </w:rPr>
        </w:r>
        <w:r>
          <w:rPr>
            <w:noProof/>
            <w:webHidden/>
          </w:rPr>
          <w:fldChar w:fldCharType="separate"/>
        </w:r>
        <w:r>
          <w:rPr>
            <w:noProof/>
            <w:webHidden/>
          </w:rPr>
          <w:t>62</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02" w:history="1">
        <w:r w:rsidRPr="00FC3D16">
          <w:rPr>
            <w:rStyle w:val="ae"/>
            <w:rFonts w:eastAsia="宋体" w:cs="微软雅黑"/>
            <w:noProof/>
            <w:lang w:val="en-CA"/>
          </w:rPr>
          <w:t>12.2 HBase API</w:t>
        </w:r>
        <w:r w:rsidRPr="00FC3D16">
          <w:rPr>
            <w:rStyle w:val="ae"/>
            <w:rFonts w:eastAsia="宋体" w:cs="微软雅黑" w:hint="eastAsia"/>
            <w:noProof/>
            <w:lang w:val="en-CA"/>
          </w:rPr>
          <w:t>实战</w:t>
        </w:r>
        <w:r>
          <w:rPr>
            <w:noProof/>
            <w:webHidden/>
          </w:rPr>
          <w:tab/>
        </w:r>
        <w:r>
          <w:rPr>
            <w:noProof/>
            <w:webHidden/>
          </w:rPr>
          <w:fldChar w:fldCharType="begin"/>
        </w:r>
        <w:r>
          <w:rPr>
            <w:noProof/>
            <w:webHidden/>
          </w:rPr>
          <w:instrText xml:space="preserve"> PAGEREF _Toc438402902 \h </w:instrText>
        </w:r>
        <w:r>
          <w:rPr>
            <w:noProof/>
            <w:webHidden/>
          </w:rPr>
        </w:r>
        <w:r>
          <w:rPr>
            <w:noProof/>
            <w:webHidden/>
          </w:rPr>
          <w:fldChar w:fldCharType="separate"/>
        </w:r>
        <w:r>
          <w:rPr>
            <w:noProof/>
            <w:webHidden/>
          </w:rPr>
          <w:t>62</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03" w:history="1">
        <w:r w:rsidRPr="00FC3D16">
          <w:rPr>
            <w:rStyle w:val="ae"/>
            <w:rFonts w:cs="Arial"/>
            <w:noProof/>
            <w:lang w:eastAsia="zh-CN"/>
          </w:rPr>
          <w:t>12.2.1</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创建表</w:t>
        </w:r>
        <w:r>
          <w:rPr>
            <w:noProof/>
            <w:webHidden/>
          </w:rPr>
          <w:tab/>
        </w:r>
        <w:r>
          <w:rPr>
            <w:noProof/>
            <w:webHidden/>
          </w:rPr>
          <w:fldChar w:fldCharType="begin"/>
        </w:r>
        <w:r>
          <w:rPr>
            <w:noProof/>
            <w:webHidden/>
          </w:rPr>
          <w:instrText xml:space="preserve"> PAGEREF _Toc438402903 \h </w:instrText>
        </w:r>
        <w:r>
          <w:rPr>
            <w:noProof/>
            <w:webHidden/>
          </w:rPr>
        </w:r>
        <w:r>
          <w:rPr>
            <w:noProof/>
            <w:webHidden/>
          </w:rPr>
          <w:fldChar w:fldCharType="separate"/>
        </w:r>
        <w:r>
          <w:rPr>
            <w:noProof/>
            <w:webHidden/>
          </w:rPr>
          <w:t>62</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04" w:history="1">
        <w:r w:rsidRPr="00FC3D16">
          <w:rPr>
            <w:rStyle w:val="ae"/>
            <w:rFonts w:cs="Arial"/>
            <w:noProof/>
            <w:lang w:eastAsia="zh-CN"/>
          </w:rPr>
          <w:t>12.2.2</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添加记录</w:t>
        </w:r>
        <w:r>
          <w:rPr>
            <w:noProof/>
            <w:webHidden/>
          </w:rPr>
          <w:tab/>
        </w:r>
        <w:r>
          <w:rPr>
            <w:noProof/>
            <w:webHidden/>
          </w:rPr>
          <w:fldChar w:fldCharType="begin"/>
        </w:r>
        <w:r>
          <w:rPr>
            <w:noProof/>
            <w:webHidden/>
          </w:rPr>
          <w:instrText xml:space="preserve"> PAGEREF _Toc438402904 \h </w:instrText>
        </w:r>
        <w:r>
          <w:rPr>
            <w:noProof/>
            <w:webHidden/>
          </w:rPr>
        </w:r>
        <w:r>
          <w:rPr>
            <w:noProof/>
            <w:webHidden/>
          </w:rPr>
          <w:fldChar w:fldCharType="separate"/>
        </w:r>
        <w:r>
          <w:rPr>
            <w:noProof/>
            <w:webHidden/>
          </w:rPr>
          <w:t>63</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05" w:history="1">
        <w:r w:rsidRPr="00FC3D16">
          <w:rPr>
            <w:rStyle w:val="ae"/>
            <w:rFonts w:cs="Arial"/>
            <w:noProof/>
            <w:lang w:eastAsia="zh-CN"/>
          </w:rPr>
          <w:t>12.2.3</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获取记录</w:t>
        </w:r>
        <w:r>
          <w:rPr>
            <w:noProof/>
            <w:webHidden/>
          </w:rPr>
          <w:tab/>
        </w:r>
        <w:r>
          <w:rPr>
            <w:noProof/>
            <w:webHidden/>
          </w:rPr>
          <w:fldChar w:fldCharType="begin"/>
        </w:r>
        <w:r>
          <w:rPr>
            <w:noProof/>
            <w:webHidden/>
          </w:rPr>
          <w:instrText xml:space="preserve"> PAGEREF _Toc438402905 \h </w:instrText>
        </w:r>
        <w:r>
          <w:rPr>
            <w:noProof/>
            <w:webHidden/>
          </w:rPr>
        </w:r>
        <w:r>
          <w:rPr>
            <w:noProof/>
            <w:webHidden/>
          </w:rPr>
          <w:fldChar w:fldCharType="separate"/>
        </w:r>
        <w:r>
          <w:rPr>
            <w:noProof/>
            <w:webHidden/>
          </w:rPr>
          <w:t>63</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06" w:history="1">
        <w:r w:rsidRPr="00FC3D16">
          <w:rPr>
            <w:rStyle w:val="ae"/>
            <w:rFonts w:cs="Arial"/>
            <w:noProof/>
            <w:lang w:eastAsia="zh-CN"/>
          </w:rPr>
          <w:t>12.2.4</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遍历表</w:t>
        </w:r>
        <w:r>
          <w:rPr>
            <w:noProof/>
            <w:webHidden/>
          </w:rPr>
          <w:tab/>
        </w:r>
        <w:r>
          <w:rPr>
            <w:noProof/>
            <w:webHidden/>
          </w:rPr>
          <w:fldChar w:fldCharType="begin"/>
        </w:r>
        <w:r>
          <w:rPr>
            <w:noProof/>
            <w:webHidden/>
          </w:rPr>
          <w:instrText xml:space="preserve"> PAGEREF _Toc438402906 \h </w:instrText>
        </w:r>
        <w:r>
          <w:rPr>
            <w:noProof/>
            <w:webHidden/>
          </w:rPr>
        </w:r>
        <w:r>
          <w:rPr>
            <w:noProof/>
            <w:webHidden/>
          </w:rPr>
          <w:fldChar w:fldCharType="separate"/>
        </w:r>
        <w:r>
          <w:rPr>
            <w:noProof/>
            <w:webHidden/>
          </w:rPr>
          <w:t>64</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07" w:history="1">
        <w:r w:rsidRPr="00FC3D16">
          <w:rPr>
            <w:rStyle w:val="ae"/>
            <w:rFonts w:eastAsia="宋体" w:cs="微软雅黑"/>
            <w:noProof/>
            <w:lang w:val="en-CA"/>
          </w:rPr>
          <w:t>12.3</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部署运行</w:t>
        </w:r>
        <w:r>
          <w:rPr>
            <w:noProof/>
            <w:webHidden/>
          </w:rPr>
          <w:tab/>
        </w:r>
        <w:r>
          <w:rPr>
            <w:noProof/>
            <w:webHidden/>
          </w:rPr>
          <w:fldChar w:fldCharType="begin"/>
        </w:r>
        <w:r>
          <w:rPr>
            <w:noProof/>
            <w:webHidden/>
          </w:rPr>
          <w:instrText xml:space="preserve"> PAGEREF _Toc438402907 \h </w:instrText>
        </w:r>
        <w:r>
          <w:rPr>
            <w:noProof/>
            <w:webHidden/>
          </w:rPr>
        </w:r>
        <w:r>
          <w:rPr>
            <w:noProof/>
            <w:webHidden/>
          </w:rPr>
          <w:fldChar w:fldCharType="separate"/>
        </w:r>
        <w:r>
          <w:rPr>
            <w:noProof/>
            <w:webHidden/>
          </w:rPr>
          <w:t>64</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08" w:history="1">
        <w:r w:rsidRPr="00FC3D16">
          <w:rPr>
            <w:rStyle w:val="ae"/>
            <w:rFonts w:ascii="Tahoma" w:hAnsi="Tahoma" w:cs="Tahoma"/>
            <w:noProof/>
          </w:rPr>
          <w:t>12.3.1</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启动</w:t>
        </w:r>
        <w:r w:rsidRPr="00FC3D16">
          <w:rPr>
            <w:rStyle w:val="ae"/>
            <w:rFonts w:cs="Arial"/>
            <w:noProof/>
            <w:lang w:eastAsia="zh-CN"/>
          </w:rPr>
          <w:t>Hadoop</w:t>
        </w:r>
        <w:r w:rsidRPr="00FC3D16">
          <w:rPr>
            <w:rStyle w:val="ae"/>
            <w:rFonts w:ascii="微软雅黑" w:eastAsia="微软雅黑" w:hAnsi="微软雅黑" w:cs="微软雅黑" w:hint="eastAsia"/>
            <w:noProof/>
            <w:lang w:eastAsia="zh-CN"/>
          </w:rPr>
          <w:t>集群和</w:t>
        </w:r>
        <w:r w:rsidRPr="00FC3D16">
          <w:rPr>
            <w:rStyle w:val="ae"/>
            <w:rFonts w:cs="Arial"/>
            <w:noProof/>
            <w:lang w:eastAsia="zh-CN"/>
          </w:rPr>
          <w:t>HBase</w:t>
        </w:r>
        <w:r w:rsidRPr="00FC3D16">
          <w:rPr>
            <w:rStyle w:val="ae"/>
            <w:rFonts w:ascii="微软雅黑" w:eastAsia="微软雅黑" w:hAnsi="微软雅黑" w:cs="微软雅黑" w:hint="eastAsia"/>
            <w:noProof/>
            <w:lang w:eastAsia="zh-CN"/>
          </w:rPr>
          <w:t>服务</w:t>
        </w:r>
        <w:r>
          <w:rPr>
            <w:noProof/>
            <w:webHidden/>
          </w:rPr>
          <w:tab/>
        </w:r>
        <w:r>
          <w:rPr>
            <w:noProof/>
            <w:webHidden/>
          </w:rPr>
          <w:fldChar w:fldCharType="begin"/>
        </w:r>
        <w:r>
          <w:rPr>
            <w:noProof/>
            <w:webHidden/>
          </w:rPr>
          <w:instrText xml:space="preserve"> PAGEREF _Toc438402908 \h </w:instrText>
        </w:r>
        <w:r>
          <w:rPr>
            <w:noProof/>
            <w:webHidden/>
          </w:rPr>
        </w:r>
        <w:r>
          <w:rPr>
            <w:noProof/>
            <w:webHidden/>
          </w:rPr>
          <w:fldChar w:fldCharType="separate"/>
        </w:r>
        <w:r>
          <w:rPr>
            <w:noProof/>
            <w:webHidden/>
          </w:rPr>
          <w:t>64</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09" w:history="1">
        <w:r w:rsidRPr="00FC3D16">
          <w:rPr>
            <w:rStyle w:val="ae"/>
            <w:rFonts w:cs="Arial"/>
            <w:noProof/>
            <w:lang w:eastAsia="zh-CN"/>
          </w:rPr>
          <w:t>12.3.2</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部署源码</w:t>
        </w:r>
        <w:r>
          <w:rPr>
            <w:noProof/>
            <w:webHidden/>
          </w:rPr>
          <w:tab/>
        </w:r>
        <w:r>
          <w:rPr>
            <w:noProof/>
            <w:webHidden/>
          </w:rPr>
          <w:fldChar w:fldCharType="begin"/>
        </w:r>
        <w:r>
          <w:rPr>
            <w:noProof/>
            <w:webHidden/>
          </w:rPr>
          <w:instrText xml:space="preserve"> PAGEREF _Toc438402909 \h </w:instrText>
        </w:r>
        <w:r>
          <w:rPr>
            <w:noProof/>
            <w:webHidden/>
          </w:rPr>
        </w:r>
        <w:r>
          <w:rPr>
            <w:noProof/>
            <w:webHidden/>
          </w:rPr>
          <w:fldChar w:fldCharType="separate"/>
        </w:r>
        <w:r>
          <w:rPr>
            <w:noProof/>
            <w:webHidden/>
          </w:rPr>
          <w:t>65</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10" w:history="1">
        <w:r w:rsidRPr="00FC3D16">
          <w:rPr>
            <w:rStyle w:val="ae"/>
            <w:rFonts w:cs="Arial"/>
            <w:noProof/>
            <w:lang w:eastAsia="zh-CN"/>
          </w:rPr>
          <w:t>12.3.3</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修改配置文件</w:t>
        </w:r>
        <w:r>
          <w:rPr>
            <w:noProof/>
            <w:webHidden/>
          </w:rPr>
          <w:tab/>
        </w:r>
        <w:r>
          <w:rPr>
            <w:noProof/>
            <w:webHidden/>
          </w:rPr>
          <w:fldChar w:fldCharType="begin"/>
        </w:r>
        <w:r>
          <w:rPr>
            <w:noProof/>
            <w:webHidden/>
          </w:rPr>
          <w:instrText xml:space="preserve"> PAGEREF _Toc438402910 \h </w:instrText>
        </w:r>
        <w:r>
          <w:rPr>
            <w:noProof/>
            <w:webHidden/>
          </w:rPr>
        </w:r>
        <w:r>
          <w:rPr>
            <w:noProof/>
            <w:webHidden/>
          </w:rPr>
          <w:fldChar w:fldCharType="separate"/>
        </w:r>
        <w:r>
          <w:rPr>
            <w:noProof/>
            <w:webHidden/>
          </w:rPr>
          <w:t>65</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11" w:history="1">
        <w:r w:rsidRPr="00FC3D16">
          <w:rPr>
            <w:rStyle w:val="ae"/>
            <w:rFonts w:cs="Arial"/>
            <w:noProof/>
            <w:lang w:eastAsia="zh-CN"/>
          </w:rPr>
          <w:t>12.3.4</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编译文件</w:t>
        </w:r>
        <w:r>
          <w:rPr>
            <w:noProof/>
            <w:webHidden/>
          </w:rPr>
          <w:tab/>
        </w:r>
        <w:r>
          <w:rPr>
            <w:noProof/>
            <w:webHidden/>
          </w:rPr>
          <w:fldChar w:fldCharType="begin"/>
        </w:r>
        <w:r>
          <w:rPr>
            <w:noProof/>
            <w:webHidden/>
          </w:rPr>
          <w:instrText xml:space="preserve"> PAGEREF _Toc438402911 \h </w:instrText>
        </w:r>
        <w:r>
          <w:rPr>
            <w:noProof/>
            <w:webHidden/>
          </w:rPr>
        </w:r>
        <w:r>
          <w:rPr>
            <w:noProof/>
            <w:webHidden/>
          </w:rPr>
          <w:fldChar w:fldCharType="separate"/>
        </w:r>
        <w:r>
          <w:rPr>
            <w:noProof/>
            <w:webHidden/>
          </w:rPr>
          <w:t>66</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12" w:history="1">
        <w:r w:rsidRPr="00FC3D16">
          <w:rPr>
            <w:rStyle w:val="ae"/>
            <w:rFonts w:cs="Arial"/>
            <w:noProof/>
            <w:lang w:eastAsia="zh-CN"/>
          </w:rPr>
          <w:t>12.3.5</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打包</w:t>
        </w:r>
        <w:r w:rsidRPr="00FC3D16">
          <w:rPr>
            <w:rStyle w:val="ae"/>
            <w:rFonts w:cs="Arial"/>
            <w:noProof/>
            <w:lang w:eastAsia="zh-CN"/>
          </w:rPr>
          <w:t>Jar</w:t>
        </w:r>
        <w:r w:rsidRPr="00FC3D16">
          <w:rPr>
            <w:rStyle w:val="ae"/>
            <w:rFonts w:ascii="微软雅黑" w:eastAsia="微软雅黑" w:hAnsi="微软雅黑" w:cs="微软雅黑" w:hint="eastAsia"/>
            <w:noProof/>
            <w:lang w:eastAsia="zh-CN"/>
          </w:rPr>
          <w:t>文件</w:t>
        </w:r>
        <w:r>
          <w:rPr>
            <w:noProof/>
            <w:webHidden/>
          </w:rPr>
          <w:tab/>
        </w:r>
        <w:r>
          <w:rPr>
            <w:noProof/>
            <w:webHidden/>
          </w:rPr>
          <w:fldChar w:fldCharType="begin"/>
        </w:r>
        <w:r>
          <w:rPr>
            <w:noProof/>
            <w:webHidden/>
          </w:rPr>
          <w:instrText xml:space="preserve"> PAGEREF _Toc438402912 \h </w:instrText>
        </w:r>
        <w:r>
          <w:rPr>
            <w:noProof/>
            <w:webHidden/>
          </w:rPr>
        </w:r>
        <w:r>
          <w:rPr>
            <w:noProof/>
            <w:webHidden/>
          </w:rPr>
          <w:fldChar w:fldCharType="separate"/>
        </w:r>
        <w:r>
          <w:rPr>
            <w:noProof/>
            <w:webHidden/>
          </w:rPr>
          <w:t>66</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13" w:history="1">
        <w:r w:rsidRPr="00FC3D16">
          <w:rPr>
            <w:rStyle w:val="ae"/>
            <w:rFonts w:cs="Arial"/>
            <w:noProof/>
            <w:lang w:eastAsia="zh-CN"/>
          </w:rPr>
          <w:t>12.3.6</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运行实例</w:t>
        </w:r>
        <w:r>
          <w:rPr>
            <w:noProof/>
            <w:webHidden/>
          </w:rPr>
          <w:tab/>
        </w:r>
        <w:r>
          <w:rPr>
            <w:noProof/>
            <w:webHidden/>
          </w:rPr>
          <w:fldChar w:fldCharType="begin"/>
        </w:r>
        <w:r>
          <w:rPr>
            <w:noProof/>
            <w:webHidden/>
          </w:rPr>
          <w:instrText xml:space="preserve"> PAGEREF _Toc438402913 \h </w:instrText>
        </w:r>
        <w:r>
          <w:rPr>
            <w:noProof/>
            <w:webHidden/>
          </w:rPr>
        </w:r>
        <w:r>
          <w:rPr>
            <w:noProof/>
            <w:webHidden/>
          </w:rPr>
          <w:fldChar w:fldCharType="separate"/>
        </w:r>
        <w:r>
          <w:rPr>
            <w:noProof/>
            <w:webHidden/>
          </w:rPr>
          <w:t>66</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914" w:history="1">
        <w:r w:rsidRPr="00FC3D16">
          <w:rPr>
            <w:rStyle w:val="ae"/>
            <w:rFonts w:eastAsia="宋体" w:cs="微软雅黑"/>
            <w:noProof/>
          </w:rPr>
          <w:t>13</w:t>
        </w:r>
        <w:r w:rsidRPr="00FC3D16">
          <w:rPr>
            <w:rStyle w:val="ae"/>
            <w:rFonts w:eastAsia="宋体"/>
            <w:noProof/>
            <w:lang w:val="en-CA"/>
          </w:rPr>
          <w:t xml:space="preserve"> HBase</w:t>
        </w:r>
        <w:r w:rsidRPr="00FC3D16">
          <w:rPr>
            <w:rStyle w:val="ae"/>
            <w:rFonts w:eastAsia="宋体" w:cs="微软雅黑" w:hint="eastAsia"/>
            <w:noProof/>
            <w:lang w:val="en-CA"/>
          </w:rPr>
          <w:t>读取</w:t>
        </w:r>
        <w:r w:rsidRPr="00FC3D16">
          <w:rPr>
            <w:rStyle w:val="ae"/>
            <w:rFonts w:eastAsia="宋体"/>
            <w:noProof/>
            <w:lang w:val="en-CA"/>
          </w:rPr>
          <w:t>MapReduce</w:t>
        </w:r>
        <w:r w:rsidRPr="00FC3D16">
          <w:rPr>
            <w:rStyle w:val="ae"/>
            <w:rFonts w:eastAsia="宋体" w:cs="微软雅黑" w:hint="eastAsia"/>
            <w:noProof/>
            <w:lang w:val="en-CA"/>
          </w:rPr>
          <w:t>数据写入</w:t>
        </w:r>
        <w:r w:rsidRPr="00FC3D16">
          <w:rPr>
            <w:rStyle w:val="ae"/>
            <w:rFonts w:eastAsia="宋体"/>
            <w:noProof/>
            <w:lang w:val="en-CA"/>
          </w:rPr>
          <w:t>HBase</w:t>
        </w:r>
        <w:r>
          <w:rPr>
            <w:noProof/>
            <w:webHidden/>
          </w:rPr>
          <w:tab/>
        </w:r>
        <w:r>
          <w:rPr>
            <w:noProof/>
            <w:webHidden/>
          </w:rPr>
          <w:fldChar w:fldCharType="begin"/>
        </w:r>
        <w:r>
          <w:rPr>
            <w:noProof/>
            <w:webHidden/>
          </w:rPr>
          <w:instrText xml:space="preserve"> PAGEREF _Toc438402914 \h </w:instrText>
        </w:r>
        <w:r>
          <w:rPr>
            <w:noProof/>
            <w:webHidden/>
          </w:rPr>
        </w:r>
        <w:r>
          <w:rPr>
            <w:noProof/>
            <w:webHidden/>
          </w:rPr>
          <w:fldChar w:fldCharType="separate"/>
        </w:r>
        <w:r>
          <w:rPr>
            <w:noProof/>
            <w:webHidden/>
          </w:rPr>
          <w:t>69</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15" w:history="1">
        <w:r w:rsidRPr="00FC3D16">
          <w:rPr>
            <w:rStyle w:val="ae"/>
            <w:rFonts w:eastAsia="宋体" w:cs="微软雅黑"/>
            <w:noProof/>
            <w:lang w:val="en-CA"/>
          </w:rPr>
          <w:t>13.1</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输入与输出</w:t>
        </w:r>
        <w:r>
          <w:rPr>
            <w:noProof/>
            <w:webHidden/>
          </w:rPr>
          <w:tab/>
        </w:r>
        <w:r>
          <w:rPr>
            <w:noProof/>
            <w:webHidden/>
          </w:rPr>
          <w:fldChar w:fldCharType="begin"/>
        </w:r>
        <w:r>
          <w:rPr>
            <w:noProof/>
            <w:webHidden/>
          </w:rPr>
          <w:instrText xml:space="preserve"> PAGEREF _Toc438402915 \h </w:instrText>
        </w:r>
        <w:r>
          <w:rPr>
            <w:noProof/>
            <w:webHidden/>
          </w:rPr>
        </w:r>
        <w:r>
          <w:rPr>
            <w:noProof/>
            <w:webHidden/>
          </w:rPr>
          <w:fldChar w:fldCharType="separate"/>
        </w:r>
        <w:r>
          <w:rPr>
            <w:noProof/>
            <w:webHidden/>
          </w:rPr>
          <w:t>69</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16" w:history="1">
        <w:r w:rsidRPr="00FC3D16">
          <w:rPr>
            <w:rStyle w:val="ae"/>
            <w:rFonts w:eastAsia="宋体" w:cs="微软雅黑"/>
            <w:noProof/>
            <w:lang w:val="en-CA"/>
          </w:rPr>
          <w:t>13.2 Mapper</w:t>
        </w:r>
        <w:r w:rsidRPr="00FC3D16">
          <w:rPr>
            <w:rStyle w:val="ae"/>
            <w:rFonts w:eastAsia="宋体" w:cs="微软雅黑" w:hint="eastAsia"/>
            <w:noProof/>
            <w:lang w:val="en-CA"/>
          </w:rPr>
          <w:t>函数实现</w:t>
        </w:r>
        <w:r>
          <w:rPr>
            <w:noProof/>
            <w:webHidden/>
          </w:rPr>
          <w:tab/>
        </w:r>
        <w:r>
          <w:rPr>
            <w:noProof/>
            <w:webHidden/>
          </w:rPr>
          <w:fldChar w:fldCharType="begin"/>
        </w:r>
        <w:r>
          <w:rPr>
            <w:noProof/>
            <w:webHidden/>
          </w:rPr>
          <w:instrText xml:space="preserve"> PAGEREF _Toc438402916 \h </w:instrText>
        </w:r>
        <w:r>
          <w:rPr>
            <w:noProof/>
            <w:webHidden/>
          </w:rPr>
        </w:r>
        <w:r>
          <w:rPr>
            <w:noProof/>
            <w:webHidden/>
          </w:rPr>
          <w:fldChar w:fldCharType="separate"/>
        </w:r>
        <w:r>
          <w:rPr>
            <w:noProof/>
            <w:webHidden/>
          </w:rPr>
          <w:t>69</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17" w:history="1">
        <w:r w:rsidRPr="00FC3D16">
          <w:rPr>
            <w:rStyle w:val="ae"/>
            <w:rFonts w:eastAsia="宋体" w:cs="微软雅黑"/>
            <w:noProof/>
            <w:lang w:val="en-CA"/>
          </w:rPr>
          <w:t>13.3 Reducer</w:t>
        </w:r>
        <w:r w:rsidRPr="00FC3D16">
          <w:rPr>
            <w:rStyle w:val="ae"/>
            <w:rFonts w:eastAsia="宋体" w:cs="微软雅黑" w:hint="eastAsia"/>
            <w:noProof/>
            <w:lang w:val="en-CA"/>
          </w:rPr>
          <w:t>函数实现</w:t>
        </w:r>
        <w:r>
          <w:rPr>
            <w:noProof/>
            <w:webHidden/>
          </w:rPr>
          <w:tab/>
        </w:r>
        <w:r>
          <w:rPr>
            <w:noProof/>
            <w:webHidden/>
          </w:rPr>
          <w:fldChar w:fldCharType="begin"/>
        </w:r>
        <w:r>
          <w:rPr>
            <w:noProof/>
            <w:webHidden/>
          </w:rPr>
          <w:instrText xml:space="preserve"> PAGEREF _Toc438402917 \h </w:instrText>
        </w:r>
        <w:r>
          <w:rPr>
            <w:noProof/>
            <w:webHidden/>
          </w:rPr>
        </w:r>
        <w:r>
          <w:rPr>
            <w:noProof/>
            <w:webHidden/>
          </w:rPr>
          <w:fldChar w:fldCharType="separate"/>
        </w:r>
        <w:r>
          <w:rPr>
            <w:noProof/>
            <w:webHidden/>
          </w:rPr>
          <w:t>70</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18" w:history="1">
        <w:r w:rsidRPr="00FC3D16">
          <w:rPr>
            <w:rStyle w:val="ae"/>
            <w:rFonts w:eastAsia="宋体" w:cs="微软雅黑"/>
            <w:noProof/>
            <w:lang w:val="en-CA"/>
          </w:rPr>
          <w:t>13.4</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驱动函数实现</w:t>
        </w:r>
        <w:r>
          <w:rPr>
            <w:noProof/>
            <w:webHidden/>
          </w:rPr>
          <w:tab/>
        </w:r>
        <w:r>
          <w:rPr>
            <w:noProof/>
            <w:webHidden/>
          </w:rPr>
          <w:fldChar w:fldCharType="begin"/>
        </w:r>
        <w:r>
          <w:rPr>
            <w:noProof/>
            <w:webHidden/>
          </w:rPr>
          <w:instrText xml:space="preserve"> PAGEREF _Toc438402918 \h </w:instrText>
        </w:r>
        <w:r>
          <w:rPr>
            <w:noProof/>
            <w:webHidden/>
          </w:rPr>
        </w:r>
        <w:r>
          <w:rPr>
            <w:noProof/>
            <w:webHidden/>
          </w:rPr>
          <w:fldChar w:fldCharType="separate"/>
        </w:r>
        <w:r>
          <w:rPr>
            <w:noProof/>
            <w:webHidden/>
          </w:rPr>
          <w:t>71</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19" w:history="1">
        <w:r w:rsidRPr="00FC3D16">
          <w:rPr>
            <w:rStyle w:val="ae"/>
            <w:rFonts w:eastAsia="宋体" w:cs="微软雅黑"/>
            <w:noProof/>
            <w:lang w:val="en-CA"/>
          </w:rPr>
          <w:t>13.5</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部署运行</w:t>
        </w:r>
        <w:r>
          <w:rPr>
            <w:noProof/>
            <w:webHidden/>
          </w:rPr>
          <w:tab/>
        </w:r>
        <w:r>
          <w:rPr>
            <w:noProof/>
            <w:webHidden/>
          </w:rPr>
          <w:fldChar w:fldCharType="begin"/>
        </w:r>
        <w:r>
          <w:rPr>
            <w:noProof/>
            <w:webHidden/>
          </w:rPr>
          <w:instrText xml:space="preserve"> PAGEREF _Toc438402919 \h </w:instrText>
        </w:r>
        <w:r>
          <w:rPr>
            <w:noProof/>
            <w:webHidden/>
          </w:rPr>
        </w:r>
        <w:r>
          <w:rPr>
            <w:noProof/>
            <w:webHidden/>
          </w:rPr>
          <w:fldChar w:fldCharType="separate"/>
        </w:r>
        <w:r>
          <w:rPr>
            <w:noProof/>
            <w:webHidden/>
          </w:rPr>
          <w:t>72</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20" w:history="1">
        <w:r w:rsidRPr="00FC3D16">
          <w:rPr>
            <w:rStyle w:val="ae"/>
            <w:rFonts w:cs="Arial"/>
            <w:noProof/>
            <w:lang w:eastAsia="zh-CN"/>
          </w:rPr>
          <w:t>13.5.1</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启动</w:t>
        </w:r>
        <w:r w:rsidRPr="00FC3D16">
          <w:rPr>
            <w:rStyle w:val="ae"/>
            <w:rFonts w:cs="Arial"/>
            <w:noProof/>
            <w:lang w:eastAsia="zh-CN"/>
          </w:rPr>
          <w:t>Hadoop</w:t>
        </w:r>
        <w:r w:rsidRPr="00FC3D16">
          <w:rPr>
            <w:rStyle w:val="ae"/>
            <w:rFonts w:ascii="微软雅黑" w:eastAsia="微软雅黑" w:hAnsi="微软雅黑" w:cs="微软雅黑" w:hint="eastAsia"/>
            <w:noProof/>
            <w:lang w:eastAsia="zh-CN"/>
          </w:rPr>
          <w:t>集群和</w:t>
        </w:r>
        <w:r w:rsidRPr="00FC3D16">
          <w:rPr>
            <w:rStyle w:val="ae"/>
            <w:rFonts w:cs="Arial"/>
            <w:noProof/>
            <w:lang w:eastAsia="zh-CN"/>
          </w:rPr>
          <w:t>HBase</w:t>
        </w:r>
        <w:r w:rsidRPr="00FC3D16">
          <w:rPr>
            <w:rStyle w:val="ae"/>
            <w:rFonts w:ascii="微软雅黑" w:eastAsia="微软雅黑" w:hAnsi="微软雅黑" w:cs="微软雅黑" w:hint="eastAsia"/>
            <w:noProof/>
            <w:lang w:eastAsia="zh-CN"/>
          </w:rPr>
          <w:t>服务</w:t>
        </w:r>
        <w:r>
          <w:rPr>
            <w:noProof/>
            <w:webHidden/>
          </w:rPr>
          <w:tab/>
        </w:r>
        <w:r>
          <w:rPr>
            <w:noProof/>
            <w:webHidden/>
          </w:rPr>
          <w:fldChar w:fldCharType="begin"/>
        </w:r>
        <w:r>
          <w:rPr>
            <w:noProof/>
            <w:webHidden/>
          </w:rPr>
          <w:instrText xml:space="preserve"> PAGEREF _Toc438402920 \h </w:instrText>
        </w:r>
        <w:r>
          <w:rPr>
            <w:noProof/>
            <w:webHidden/>
          </w:rPr>
        </w:r>
        <w:r>
          <w:rPr>
            <w:noProof/>
            <w:webHidden/>
          </w:rPr>
          <w:fldChar w:fldCharType="separate"/>
        </w:r>
        <w:r>
          <w:rPr>
            <w:noProof/>
            <w:webHidden/>
          </w:rPr>
          <w:t>72</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21" w:history="1">
        <w:r w:rsidRPr="00FC3D16">
          <w:rPr>
            <w:rStyle w:val="ae"/>
            <w:rFonts w:cs="Arial"/>
            <w:noProof/>
            <w:lang w:eastAsia="zh-CN"/>
          </w:rPr>
          <w:t>13.5.2</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部署源码</w:t>
        </w:r>
        <w:r>
          <w:rPr>
            <w:noProof/>
            <w:webHidden/>
          </w:rPr>
          <w:tab/>
        </w:r>
        <w:r>
          <w:rPr>
            <w:noProof/>
            <w:webHidden/>
          </w:rPr>
          <w:fldChar w:fldCharType="begin"/>
        </w:r>
        <w:r>
          <w:rPr>
            <w:noProof/>
            <w:webHidden/>
          </w:rPr>
          <w:instrText xml:space="preserve"> PAGEREF _Toc438402921 \h </w:instrText>
        </w:r>
        <w:r>
          <w:rPr>
            <w:noProof/>
            <w:webHidden/>
          </w:rPr>
        </w:r>
        <w:r>
          <w:rPr>
            <w:noProof/>
            <w:webHidden/>
          </w:rPr>
          <w:fldChar w:fldCharType="separate"/>
        </w:r>
        <w:r>
          <w:rPr>
            <w:noProof/>
            <w:webHidden/>
          </w:rPr>
          <w:t>72</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22" w:history="1">
        <w:r w:rsidRPr="00FC3D16">
          <w:rPr>
            <w:rStyle w:val="ae"/>
            <w:rFonts w:cs="Arial"/>
            <w:noProof/>
            <w:lang w:eastAsia="zh-CN"/>
          </w:rPr>
          <w:t>13.5.3</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修改配置文件</w:t>
        </w:r>
        <w:r>
          <w:rPr>
            <w:noProof/>
            <w:webHidden/>
          </w:rPr>
          <w:tab/>
        </w:r>
        <w:r>
          <w:rPr>
            <w:noProof/>
            <w:webHidden/>
          </w:rPr>
          <w:fldChar w:fldCharType="begin"/>
        </w:r>
        <w:r>
          <w:rPr>
            <w:noProof/>
            <w:webHidden/>
          </w:rPr>
          <w:instrText xml:space="preserve"> PAGEREF _Toc438402922 \h </w:instrText>
        </w:r>
        <w:r>
          <w:rPr>
            <w:noProof/>
            <w:webHidden/>
          </w:rPr>
        </w:r>
        <w:r>
          <w:rPr>
            <w:noProof/>
            <w:webHidden/>
          </w:rPr>
          <w:fldChar w:fldCharType="separate"/>
        </w:r>
        <w:r>
          <w:rPr>
            <w:noProof/>
            <w:webHidden/>
          </w:rPr>
          <w:t>72</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23" w:history="1">
        <w:r w:rsidRPr="00FC3D16">
          <w:rPr>
            <w:rStyle w:val="ae"/>
            <w:rFonts w:cs="Arial"/>
            <w:noProof/>
            <w:lang w:eastAsia="zh-CN"/>
          </w:rPr>
          <w:t>13.5.4</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上传输入文件</w:t>
        </w:r>
        <w:r>
          <w:rPr>
            <w:noProof/>
            <w:webHidden/>
          </w:rPr>
          <w:tab/>
        </w:r>
        <w:r>
          <w:rPr>
            <w:noProof/>
            <w:webHidden/>
          </w:rPr>
          <w:fldChar w:fldCharType="begin"/>
        </w:r>
        <w:r>
          <w:rPr>
            <w:noProof/>
            <w:webHidden/>
          </w:rPr>
          <w:instrText xml:space="preserve"> PAGEREF _Toc438402923 \h </w:instrText>
        </w:r>
        <w:r>
          <w:rPr>
            <w:noProof/>
            <w:webHidden/>
          </w:rPr>
        </w:r>
        <w:r>
          <w:rPr>
            <w:noProof/>
            <w:webHidden/>
          </w:rPr>
          <w:fldChar w:fldCharType="separate"/>
        </w:r>
        <w:r>
          <w:rPr>
            <w:noProof/>
            <w:webHidden/>
          </w:rPr>
          <w:t>73</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24" w:history="1">
        <w:r w:rsidRPr="00FC3D16">
          <w:rPr>
            <w:rStyle w:val="ae"/>
            <w:rFonts w:cs="Arial"/>
            <w:noProof/>
            <w:lang w:eastAsia="zh-CN"/>
          </w:rPr>
          <w:t>13.5.5</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编译文件</w:t>
        </w:r>
        <w:r>
          <w:rPr>
            <w:noProof/>
            <w:webHidden/>
          </w:rPr>
          <w:tab/>
        </w:r>
        <w:r>
          <w:rPr>
            <w:noProof/>
            <w:webHidden/>
          </w:rPr>
          <w:fldChar w:fldCharType="begin"/>
        </w:r>
        <w:r>
          <w:rPr>
            <w:noProof/>
            <w:webHidden/>
          </w:rPr>
          <w:instrText xml:space="preserve"> PAGEREF _Toc438402924 \h </w:instrText>
        </w:r>
        <w:r>
          <w:rPr>
            <w:noProof/>
            <w:webHidden/>
          </w:rPr>
        </w:r>
        <w:r>
          <w:rPr>
            <w:noProof/>
            <w:webHidden/>
          </w:rPr>
          <w:fldChar w:fldCharType="separate"/>
        </w:r>
        <w:r>
          <w:rPr>
            <w:noProof/>
            <w:webHidden/>
          </w:rPr>
          <w:t>73</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25" w:history="1">
        <w:r w:rsidRPr="00FC3D16">
          <w:rPr>
            <w:rStyle w:val="ae"/>
            <w:rFonts w:cs="Arial"/>
            <w:noProof/>
            <w:lang w:eastAsia="zh-CN"/>
          </w:rPr>
          <w:t>13.5.6</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打包</w:t>
        </w:r>
        <w:r w:rsidRPr="00FC3D16">
          <w:rPr>
            <w:rStyle w:val="ae"/>
            <w:rFonts w:cs="Arial"/>
            <w:noProof/>
            <w:lang w:eastAsia="zh-CN"/>
          </w:rPr>
          <w:t>Jar</w:t>
        </w:r>
        <w:r w:rsidRPr="00FC3D16">
          <w:rPr>
            <w:rStyle w:val="ae"/>
            <w:rFonts w:ascii="微软雅黑" w:eastAsia="微软雅黑" w:hAnsi="微软雅黑" w:cs="微软雅黑" w:hint="eastAsia"/>
            <w:noProof/>
            <w:lang w:eastAsia="zh-CN"/>
          </w:rPr>
          <w:t>文件</w:t>
        </w:r>
        <w:r>
          <w:rPr>
            <w:noProof/>
            <w:webHidden/>
          </w:rPr>
          <w:tab/>
        </w:r>
        <w:r>
          <w:rPr>
            <w:noProof/>
            <w:webHidden/>
          </w:rPr>
          <w:fldChar w:fldCharType="begin"/>
        </w:r>
        <w:r>
          <w:rPr>
            <w:noProof/>
            <w:webHidden/>
          </w:rPr>
          <w:instrText xml:space="preserve"> PAGEREF _Toc438402925 \h </w:instrText>
        </w:r>
        <w:r>
          <w:rPr>
            <w:noProof/>
            <w:webHidden/>
          </w:rPr>
        </w:r>
        <w:r>
          <w:rPr>
            <w:noProof/>
            <w:webHidden/>
          </w:rPr>
          <w:fldChar w:fldCharType="separate"/>
        </w:r>
        <w:r>
          <w:rPr>
            <w:noProof/>
            <w:webHidden/>
          </w:rPr>
          <w:t>73</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26" w:history="1">
        <w:r w:rsidRPr="00FC3D16">
          <w:rPr>
            <w:rStyle w:val="ae"/>
            <w:rFonts w:cs="Arial"/>
            <w:noProof/>
            <w:lang w:eastAsia="zh-CN"/>
          </w:rPr>
          <w:t>13.5.7</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运行实例</w:t>
        </w:r>
        <w:r>
          <w:rPr>
            <w:noProof/>
            <w:webHidden/>
          </w:rPr>
          <w:tab/>
        </w:r>
        <w:r>
          <w:rPr>
            <w:noProof/>
            <w:webHidden/>
          </w:rPr>
          <w:fldChar w:fldCharType="begin"/>
        </w:r>
        <w:r>
          <w:rPr>
            <w:noProof/>
            <w:webHidden/>
          </w:rPr>
          <w:instrText xml:space="preserve"> PAGEREF _Toc438402926 \h </w:instrText>
        </w:r>
        <w:r>
          <w:rPr>
            <w:noProof/>
            <w:webHidden/>
          </w:rPr>
        </w:r>
        <w:r>
          <w:rPr>
            <w:noProof/>
            <w:webHidden/>
          </w:rPr>
          <w:fldChar w:fldCharType="separate"/>
        </w:r>
        <w:r>
          <w:rPr>
            <w:noProof/>
            <w:webHidden/>
          </w:rPr>
          <w:t>74</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27" w:history="1">
        <w:r w:rsidRPr="00FC3D16">
          <w:rPr>
            <w:rStyle w:val="ae"/>
            <w:rFonts w:cs="Arial"/>
            <w:noProof/>
            <w:lang w:eastAsia="zh-CN"/>
          </w:rPr>
          <w:t>13.5.8</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查看输出结果</w:t>
        </w:r>
        <w:r>
          <w:rPr>
            <w:noProof/>
            <w:webHidden/>
          </w:rPr>
          <w:tab/>
        </w:r>
        <w:r>
          <w:rPr>
            <w:noProof/>
            <w:webHidden/>
          </w:rPr>
          <w:fldChar w:fldCharType="begin"/>
        </w:r>
        <w:r>
          <w:rPr>
            <w:noProof/>
            <w:webHidden/>
          </w:rPr>
          <w:instrText xml:space="preserve"> PAGEREF _Toc438402927 \h </w:instrText>
        </w:r>
        <w:r>
          <w:rPr>
            <w:noProof/>
            <w:webHidden/>
          </w:rPr>
        </w:r>
        <w:r>
          <w:rPr>
            <w:noProof/>
            <w:webHidden/>
          </w:rPr>
          <w:fldChar w:fldCharType="separate"/>
        </w:r>
        <w:r>
          <w:rPr>
            <w:noProof/>
            <w:webHidden/>
          </w:rPr>
          <w:t>74</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928" w:history="1">
        <w:r w:rsidRPr="00FC3D16">
          <w:rPr>
            <w:rStyle w:val="ae"/>
            <w:rFonts w:eastAsia="宋体"/>
            <w:noProof/>
          </w:rPr>
          <w:t>14</w:t>
        </w:r>
        <w:r w:rsidRPr="00FC3D16">
          <w:rPr>
            <w:rStyle w:val="ae"/>
            <w:rFonts w:eastAsia="宋体"/>
            <w:noProof/>
            <w:lang w:val="en-CA"/>
          </w:rPr>
          <w:t xml:space="preserve"> HBase</w:t>
        </w:r>
        <w:r w:rsidRPr="00FC3D16">
          <w:rPr>
            <w:rStyle w:val="ae"/>
            <w:rFonts w:eastAsia="宋体" w:cs="微软雅黑" w:hint="eastAsia"/>
            <w:noProof/>
            <w:lang w:val="en-CA"/>
          </w:rPr>
          <w:t>读取</w:t>
        </w:r>
        <w:r w:rsidRPr="00FC3D16">
          <w:rPr>
            <w:rStyle w:val="ae"/>
            <w:rFonts w:eastAsia="宋体"/>
            <w:noProof/>
            <w:lang w:val="en-CA"/>
          </w:rPr>
          <w:t>HBase</w:t>
        </w:r>
        <w:r w:rsidRPr="00FC3D16">
          <w:rPr>
            <w:rStyle w:val="ae"/>
            <w:rFonts w:eastAsia="宋体" w:cs="微软雅黑" w:hint="eastAsia"/>
            <w:noProof/>
            <w:lang w:val="en-CA"/>
          </w:rPr>
          <w:t>数据写入</w:t>
        </w:r>
        <w:r w:rsidRPr="00FC3D16">
          <w:rPr>
            <w:rStyle w:val="ae"/>
            <w:rFonts w:eastAsia="宋体"/>
            <w:noProof/>
            <w:lang w:val="en-CA"/>
          </w:rPr>
          <w:t>HDFS</w:t>
        </w:r>
        <w:r>
          <w:rPr>
            <w:noProof/>
            <w:webHidden/>
          </w:rPr>
          <w:tab/>
        </w:r>
        <w:r>
          <w:rPr>
            <w:noProof/>
            <w:webHidden/>
          </w:rPr>
          <w:fldChar w:fldCharType="begin"/>
        </w:r>
        <w:r>
          <w:rPr>
            <w:noProof/>
            <w:webHidden/>
          </w:rPr>
          <w:instrText xml:space="preserve"> PAGEREF _Toc438402928 \h </w:instrText>
        </w:r>
        <w:r>
          <w:rPr>
            <w:noProof/>
            <w:webHidden/>
          </w:rPr>
        </w:r>
        <w:r>
          <w:rPr>
            <w:noProof/>
            <w:webHidden/>
          </w:rPr>
          <w:fldChar w:fldCharType="separate"/>
        </w:r>
        <w:r>
          <w:rPr>
            <w:noProof/>
            <w:webHidden/>
          </w:rPr>
          <w:t>76</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29" w:history="1">
        <w:r w:rsidRPr="00FC3D16">
          <w:rPr>
            <w:rStyle w:val="ae"/>
            <w:rFonts w:eastAsia="宋体" w:cs="微软雅黑"/>
            <w:noProof/>
            <w:lang w:val="en-CA"/>
          </w:rPr>
          <w:t>14.1</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输入与输出</w:t>
        </w:r>
        <w:r>
          <w:rPr>
            <w:noProof/>
            <w:webHidden/>
          </w:rPr>
          <w:tab/>
        </w:r>
        <w:r>
          <w:rPr>
            <w:noProof/>
            <w:webHidden/>
          </w:rPr>
          <w:fldChar w:fldCharType="begin"/>
        </w:r>
        <w:r>
          <w:rPr>
            <w:noProof/>
            <w:webHidden/>
          </w:rPr>
          <w:instrText xml:space="preserve"> PAGEREF _Toc438402929 \h </w:instrText>
        </w:r>
        <w:r>
          <w:rPr>
            <w:noProof/>
            <w:webHidden/>
          </w:rPr>
        </w:r>
        <w:r>
          <w:rPr>
            <w:noProof/>
            <w:webHidden/>
          </w:rPr>
          <w:fldChar w:fldCharType="separate"/>
        </w:r>
        <w:r>
          <w:rPr>
            <w:noProof/>
            <w:webHidden/>
          </w:rPr>
          <w:t>76</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30" w:history="1">
        <w:r w:rsidRPr="00FC3D16">
          <w:rPr>
            <w:rStyle w:val="ae"/>
            <w:rFonts w:eastAsia="宋体" w:cs="微软雅黑"/>
            <w:noProof/>
            <w:lang w:val="en-CA"/>
          </w:rPr>
          <w:t>14.2 Mapper</w:t>
        </w:r>
        <w:r w:rsidRPr="00FC3D16">
          <w:rPr>
            <w:rStyle w:val="ae"/>
            <w:rFonts w:eastAsia="宋体" w:cs="微软雅黑" w:hint="eastAsia"/>
            <w:noProof/>
            <w:lang w:val="en-CA"/>
          </w:rPr>
          <w:t>函数实现</w:t>
        </w:r>
        <w:r>
          <w:rPr>
            <w:noProof/>
            <w:webHidden/>
          </w:rPr>
          <w:tab/>
        </w:r>
        <w:r>
          <w:rPr>
            <w:noProof/>
            <w:webHidden/>
          </w:rPr>
          <w:fldChar w:fldCharType="begin"/>
        </w:r>
        <w:r>
          <w:rPr>
            <w:noProof/>
            <w:webHidden/>
          </w:rPr>
          <w:instrText xml:space="preserve"> PAGEREF _Toc438402930 \h </w:instrText>
        </w:r>
        <w:r>
          <w:rPr>
            <w:noProof/>
            <w:webHidden/>
          </w:rPr>
        </w:r>
        <w:r>
          <w:rPr>
            <w:noProof/>
            <w:webHidden/>
          </w:rPr>
          <w:fldChar w:fldCharType="separate"/>
        </w:r>
        <w:r>
          <w:rPr>
            <w:noProof/>
            <w:webHidden/>
          </w:rPr>
          <w:t>76</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31" w:history="1">
        <w:r w:rsidRPr="00FC3D16">
          <w:rPr>
            <w:rStyle w:val="ae"/>
            <w:rFonts w:eastAsia="宋体" w:cs="Tahoma"/>
            <w:noProof/>
          </w:rPr>
          <w:t>14.3</w:t>
        </w:r>
        <w:r w:rsidRPr="00FC3D16">
          <w:rPr>
            <w:rStyle w:val="ae"/>
            <w:rFonts w:eastAsia="宋体" w:cs="微软雅黑"/>
            <w:noProof/>
            <w:lang w:val="en-CA"/>
          </w:rPr>
          <w:t xml:space="preserve"> Reducer</w:t>
        </w:r>
        <w:r w:rsidRPr="00FC3D16">
          <w:rPr>
            <w:rStyle w:val="ae"/>
            <w:rFonts w:eastAsia="宋体" w:cs="微软雅黑" w:hint="eastAsia"/>
            <w:noProof/>
            <w:lang w:val="en-CA"/>
          </w:rPr>
          <w:t>函数实现</w:t>
        </w:r>
        <w:r>
          <w:rPr>
            <w:noProof/>
            <w:webHidden/>
          </w:rPr>
          <w:tab/>
        </w:r>
        <w:r>
          <w:rPr>
            <w:noProof/>
            <w:webHidden/>
          </w:rPr>
          <w:fldChar w:fldCharType="begin"/>
        </w:r>
        <w:r>
          <w:rPr>
            <w:noProof/>
            <w:webHidden/>
          </w:rPr>
          <w:instrText xml:space="preserve"> PAGEREF _Toc438402931 \h </w:instrText>
        </w:r>
        <w:r>
          <w:rPr>
            <w:noProof/>
            <w:webHidden/>
          </w:rPr>
        </w:r>
        <w:r>
          <w:rPr>
            <w:noProof/>
            <w:webHidden/>
          </w:rPr>
          <w:fldChar w:fldCharType="separate"/>
        </w:r>
        <w:r>
          <w:rPr>
            <w:noProof/>
            <w:webHidden/>
          </w:rPr>
          <w:t>77</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32" w:history="1">
        <w:r w:rsidRPr="00FC3D16">
          <w:rPr>
            <w:rStyle w:val="ae"/>
            <w:rFonts w:eastAsia="宋体" w:cs="微软雅黑"/>
            <w:noProof/>
            <w:lang w:val="en-CA"/>
          </w:rPr>
          <w:t>14.4</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驱动函数实现</w:t>
        </w:r>
        <w:r>
          <w:rPr>
            <w:noProof/>
            <w:webHidden/>
          </w:rPr>
          <w:tab/>
        </w:r>
        <w:r>
          <w:rPr>
            <w:noProof/>
            <w:webHidden/>
          </w:rPr>
          <w:fldChar w:fldCharType="begin"/>
        </w:r>
        <w:r>
          <w:rPr>
            <w:noProof/>
            <w:webHidden/>
          </w:rPr>
          <w:instrText xml:space="preserve"> PAGEREF _Toc438402932 \h </w:instrText>
        </w:r>
        <w:r>
          <w:rPr>
            <w:noProof/>
            <w:webHidden/>
          </w:rPr>
        </w:r>
        <w:r>
          <w:rPr>
            <w:noProof/>
            <w:webHidden/>
          </w:rPr>
          <w:fldChar w:fldCharType="separate"/>
        </w:r>
        <w:r>
          <w:rPr>
            <w:noProof/>
            <w:webHidden/>
          </w:rPr>
          <w:t>77</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33" w:history="1">
        <w:r w:rsidRPr="00FC3D16">
          <w:rPr>
            <w:rStyle w:val="ae"/>
            <w:rFonts w:eastAsia="宋体" w:cs="微软雅黑"/>
            <w:noProof/>
            <w:lang w:val="en-CA"/>
          </w:rPr>
          <w:t>14.5</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部署运行</w:t>
        </w:r>
        <w:r>
          <w:rPr>
            <w:noProof/>
            <w:webHidden/>
          </w:rPr>
          <w:tab/>
        </w:r>
        <w:r>
          <w:rPr>
            <w:noProof/>
            <w:webHidden/>
          </w:rPr>
          <w:fldChar w:fldCharType="begin"/>
        </w:r>
        <w:r>
          <w:rPr>
            <w:noProof/>
            <w:webHidden/>
          </w:rPr>
          <w:instrText xml:space="preserve"> PAGEREF _Toc438402933 \h </w:instrText>
        </w:r>
        <w:r>
          <w:rPr>
            <w:noProof/>
            <w:webHidden/>
          </w:rPr>
        </w:r>
        <w:r>
          <w:rPr>
            <w:noProof/>
            <w:webHidden/>
          </w:rPr>
          <w:fldChar w:fldCharType="separate"/>
        </w:r>
        <w:r>
          <w:rPr>
            <w:noProof/>
            <w:webHidden/>
          </w:rPr>
          <w:t>78</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34" w:history="1">
        <w:r w:rsidRPr="00FC3D16">
          <w:rPr>
            <w:rStyle w:val="ae"/>
            <w:rFonts w:cs="Arial"/>
            <w:noProof/>
            <w:lang w:eastAsia="zh-CN"/>
          </w:rPr>
          <w:t>14.5.1</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启动</w:t>
        </w:r>
        <w:r w:rsidRPr="00FC3D16">
          <w:rPr>
            <w:rStyle w:val="ae"/>
            <w:rFonts w:cs="Arial"/>
            <w:noProof/>
            <w:lang w:eastAsia="zh-CN"/>
          </w:rPr>
          <w:t>Hadoop</w:t>
        </w:r>
        <w:r w:rsidRPr="00FC3D16">
          <w:rPr>
            <w:rStyle w:val="ae"/>
            <w:rFonts w:ascii="微软雅黑" w:eastAsia="微软雅黑" w:hAnsi="微软雅黑" w:cs="微软雅黑" w:hint="eastAsia"/>
            <w:noProof/>
            <w:lang w:eastAsia="zh-CN"/>
          </w:rPr>
          <w:t>集群和</w:t>
        </w:r>
        <w:r w:rsidRPr="00FC3D16">
          <w:rPr>
            <w:rStyle w:val="ae"/>
            <w:rFonts w:cs="Arial"/>
            <w:noProof/>
            <w:lang w:eastAsia="zh-CN"/>
          </w:rPr>
          <w:t>HBase</w:t>
        </w:r>
        <w:r w:rsidRPr="00FC3D16">
          <w:rPr>
            <w:rStyle w:val="ae"/>
            <w:rFonts w:ascii="微软雅黑" w:eastAsia="微软雅黑" w:hAnsi="微软雅黑" w:cs="微软雅黑" w:hint="eastAsia"/>
            <w:noProof/>
            <w:lang w:eastAsia="zh-CN"/>
          </w:rPr>
          <w:t>服务</w:t>
        </w:r>
        <w:r>
          <w:rPr>
            <w:noProof/>
            <w:webHidden/>
          </w:rPr>
          <w:tab/>
        </w:r>
        <w:r>
          <w:rPr>
            <w:noProof/>
            <w:webHidden/>
          </w:rPr>
          <w:fldChar w:fldCharType="begin"/>
        </w:r>
        <w:r>
          <w:rPr>
            <w:noProof/>
            <w:webHidden/>
          </w:rPr>
          <w:instrText xml:space="preserve"> PAGEREF _Toc438402934 \h </w:instrText>
        </w:r>
        <w:r>
          <w:rPr>
            <w:noProof/>
            <w:webHidden/>
          </w:rPr>
        </w:r>
        <w:r>
          <w:rPr>
            <w:noProof/>
            <w:webHidden/>
          </w:rPr>
          <w:fldChar w:fldCharType="separate"/>
        </w:r>
        <w:r>
          <w:rPr>
            <w:noProof/>
            <w:webHidden/>
          </w:rPr>
          <w:t>78</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35" w:history="1">
        <w:r w:rsidRPr="00FC3D16">
          <w:rPr>
            <w:rStyle w:val="ae"/>
            <w:rFonts w:cs="Arial"/>
            <w:noProof/>
            <w:lang w:eastAsia="zh-CN"/>
          </w:rPr>
          <w:t>14.5.2</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部署源码</w:t>
        </w:r>
        <w:r>
          <w:rPr>
            <w:noProof/>
            <w:webHidden/>
          </w:rPr>
          <w:tab/>
        </w:r>
        <w:r>
          <w:rPr>
            <w:noProof/>
            <w:webHidden/>
          </w:rPr>
          <w:fldChar w:fldCharType="begin"/>
        </w:r>
        <w:r>
          <w:rPr>
            <w:noProof/>
            <w:webHidden/>
          </w:rPr>
          <w:instrText xml:space="preserve"> PAGEREF _Toc438402935 \h </w:instrText>
        </w:r>
        <w:r>
          <w:rPr>
            <w:noProof/>
            <w:webHidden/>
          </w:rPr>
        </w:r>
        <w:r>
          <w:rPr>
            <w:noProof/>
            <w:webHidden/>
          </w:rPr>
          <w:fldChar w:fldCharType="separate"/>
        </w:r>
        <w:r>
          <w:rPr>
            <w:noProof/>
            <w:webHidden/>
          </w:rPr>
          <w:t>78</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36" w:history="1">
        <w:r w:rsidRPr="00FC3D16">
          <w:rPr>
            <w:rStyle w:val="ae"/>
            <w:rFonts w:cs="Arial"/>
            <w:noProof/>
            <w:lang w:eastAsia="zh-CN"/>
          </w:rPr>
          <w:t>14.5.3</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修改配置文件</w:t>
        </w:r>
        <w:r>
          <w:rPr>
            <w:noProof/>
            <w:webHidden/>
          </w:rPr>
          <w:tab/>
        </w:r>
        <w:r>
          <w:rPr>
            <w:noProof/>
            <w:webHidden/>
          </w:rPr>
          <w:fldChar w:fldCharType="begin"/>
        </w:r>
        <w:r>
          <w:rPr>
            <w:noProof/>
            <w:webHidden/>
          </w:rPr>
          <w:instrText xml:space="preserve"> PAGEREF _Toc438402936 \h </w:instrText>
        </w:r>
        <w:r>
          <w:rPr>
            <w:noProof/>
            <w:webHidden/>
          </w:rPr>
        </w:r>
        <w:r>
          <w:rPr>
            <w:noProof/>
            <w:webHidden/>
          </w:rPr>
          <w:fldChar w:fldCharType="separate"/>
        </w:r>
        <w:r>
          <w:rPr>
            <w:noProof/>
            <w:webHidden/>
          </w:rPr>
          <w:t>78</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37" w:history="1">
        <w:r w:rsidRPr="00FC3D16">
          <w:rPr>
            <w:rStyle w:val="ae"/>
            <w:rFonts w:cs="Arial"/>
            <w:noProof/>
            <w:lang w:eastAsia="zh-CN"/>
          </w:rPr>
          <w:t>14.5.4</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编译文件</w:t>
        </w:r>
        <w:r>
          <w:rPr>
            <w:noProof/>
            <w:webHidden/>
          </w:rPr>
          <w:tab/>
        </w:r>
        <w:r>
          <w:rPr>
            <w:noProof/>
            <w:webHidden/>
          </w:rPr>
          <w:fldChar w:fldCharType="begin"/>
        </w:r>
        <w:r>
          <w:rPr>
            <w:noProof/>
            <w:webHidden/>
          </w:rPr>
          <w:instrText xml:space="preserve"> PAGEREF _Toc438402937 \h </w:instrText>
        </w:r>
        <w:r>
          <w:rPr>
            <w:noProof/>
            <w:webHidden/>
          </w:rPr>
        </w:r>
        <w:r>
          <w:rPr>
            <w:noProof/>
            <w:webHidden/>
          </w:rPr>
          <w:fldChar w:fldCharType="separate"/>
        </w:r>
        <w:r>
          <w:rPr>
            <w:noProof/>
            <w:webHidden/>
          </w:rPr>
          <w:t>79</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38" w:history="1">
        <w:r w:rsidRPr="00FC3D16">
          <w:rPr>
            <w:rStyle w:val="ae"/>
            <w:rFonts w:cs="Arial"/>
            <w:noProof/>
            <w:lang w:eastAsia="zh-CN"/>
          </w:rPr>
          <w:t>14.5.5</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打包</w:t>
        </w:r>
        <w:r w:rsidRPr="00FC3D16">
          <w:rPr>
            <w:rStyle w:val="ae"/>
            <w:rFonts w:cs="Arial"/>
            <w:noProof/>
            <w:lang w:eastAsia="zh-CN"/>
          </w:rPr>
          <w:t>Jar</w:t>
        </w:r>
        <w:r w:rsidRPr="00FC3D16">
          <w:rPr>
            <w:rStyle w:val="ae"/>
            <w:rFonts w:ascii="微软雅黑" w:eastAsia="微软雅黑" w:hAnsi="微软雅黑" w:cs="微软雅黑" w:hint="eastAsia"/>
            <w:noProof/>
            <w:lang w:eastAsia="zh-CN"/>
          </w:rPr>
          <w:t>文件</w:t>
        </w:r>
        <w:r>
          <w:rPr>
            <w:noProof/>
            <w:webHidden/>
          </w:rPr>
          <w:tab/>
        </w:r>
        <w:r>
          <w:rPr>
            <w:noProof/>
            <w:webHidden/>
          </w:rPr>
          <w:fldChar w:fldCharType="begin"/>
        </w:r>
        <w:r>
          <w:rPr>
            <w:noProof/>
            <w:webHidden/>
          </w:rPr>
          <w:instrText xml:space="preserve"> PAGEREF _Toc438402938 \h </w:instrText>
        </w:r>
        <w:r>
          <w:rPr>
            <w:noProof/>
            <w:webHidden/>
          </w:rPr>
        </w:r>
        <w:r>
          <w:rPr>
            <w:noProof/>
            <w:webHidden/>
          </w:rPr>
          <w:fldChar w:fldCharType="separate"/>
        </w:r>
        <w:r>
          <w:rPr>
            <w:noProof/>
            <w:webHidden/>
          </w:rPr>
          <w:t>79</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39" w:history="1">
        <w:r w:rsidRPr="00FC3D16">
          <w:rPr>
            <w:rStyle w:val="ae"/>
            <w:rFonts w:cs="Arial"/>
            <w:noProof/>
            <w:lang w:eastAsia="zh-CN"/>
          </w:rPr>
          <w:t>14.5.6</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运行实例</w:t>
        </w:r>
        <w:r>
          <w:rPr>
            <w:noProof/>
            <w:webHidden/>
          </w:rPr>
          <w:tab/>
        </w:r>
        <w:r>
          <w:rPr>
            <w:noProof/>
            <w:webHidden/>
          </w:rPr>
          <w:fldChar w:fldCharType="begin"/>
        </w:r>
        <w:r>
          <w:rPr>
            <w:noProof/>
            <w:webHidden/>
          </w:rPr>
          <w:instrText xml:space="preserve"> PAGEREF _Toc438402939 \h </w:instrText>
        </w:r>
        <w:r>
          <w:rPr>
            <w:noProof/>
            <w:webHidden/>
          </w:rPr>
        </w:r>
        <w:r>
          <w:rPr>
            <w:noProof/>
            <w:webHidden/>
          </w:rPr>
          <w:fldChar w:fldCharType="separate"/>
        </w:r>
        <w:r>
          <w:rPr>
            <w:noProof/>
            <w:webHidden/>
          </w:rPr>
          <w:t>79</w:t>
        </w:r>
        <w:r>
          <w:rPr>
            <w:noProof/>
            <w:webHidden/>
          </w:rPr>
          <w:fldChar w:fldCharType="end"/>
        </w:r>
      </w:hyperlink>
    </w:p>
    <w:p w:rsidR="00145519" w:rsidRDefault="00145519">
      <w:pPr>
        <w:pStyle w:val="30"/>
        <w:tabs>
          <w:tab w:val="right" w:leader="dot" w:pos="9352"/>
        </w:tabs>
        <w:rPr>
          <w:rFonts w:eastAsiaTheme="minorEastAsia" w:cstheme="minorBidi"/>
          <w:i w:val="0"/>
          <w:iCs w:val="0"/>
          <w:noProof/>
          <w:kern w:val="2"/>
          <w:szCs w:val="22"/>
          <w:lang w:eastAsia="zh-CN"/>
        </w:rPr>
      </w:pPr>
      <w:hyperlink w:anchor="_Toc438402940" w:history="1">
        <w:r w:rsidRPr="00FC3D16">
          <w:rPr>
            <w:rStyle w:val="ae"/>
            <w:rFonts w:cs="Arial"/>
            <w:noProof/>
            <w:lang w:eastAsia="zh-CN"/>
          </w:rPr>
          <w:t>14.5.7</w:t>
        </w:r>
        <w:r w:rsidRPr="00FC3D16">
          <w:rPr>
            <w:rStyle w:val="ae"/>
            <w:rFonts w:cs="Arial" w:hint="eastAsia"/>
            <w:noProof/>
            <w:lang w:eastAsia="zh-CN"/>
          </w:rPr>
          <w:t xml:space="preserve"> </w:t>
        </w:r>
        <w:r w:rsidRPr="00FC3D16">
          <w:rPr>
            <w:rStyle w:val="ae"/>
            <w:rFonts w:ascii="微软雅黑" w:eastAsia="微软雅黑" w:hAnsi="微软雅黑" w:cs="微软雅黑" w:hint="eastAsia"/>
            <w:noProof/>
            <w:lang w:eastAsia="zh-CN"/>
          </w:rPr>
          <w:t>查看运行结果</w:t>
        </w:r>
        <w:r>
          <w:rPr>
            <w:noProof/>
            <w:webHidden/>
          </w:rPr>
          <w:tab/>
        </w:r>
        <w:r>
          <w:rPr>
            <w:noProof/>
            <w:webHidden/>
          </w:rPr>
          <w:fldChar w:fldCharType="begin"/>
        </w:r>
        <w:r>
          <w:rPr>
            <w:noProof/>
            <w:webHidden/>
          </w:rPr>
          <w:instrText xml:space="preserve"> PAGEREF _Toc438402940 \h </w:instrText>
        </w:r>
        <w:r>
          <w:rPr>
            <w:noProof/>
            <w:webHidden/>
          </w:rPr>
        </w:r>
        <w:r>
          <w:rPr>
            <w:noProof/>
            <w:webHidden/>
          </w:rPr>
          <w:fldChar w:fldCharType="separate"/>
        </w:r>
        <w:r>
          <w:rPr>
            <w:noProof/>
            <w:webHidden/>
          </w:rPr>
          <w:t>80</w:t>
        </w:r>
        <w:r>
          <w:rPr>
            <w:noProof/>
            <w:webHidden/>
          </w:rPr>
          <w:fldChar w:fldCharType="end"/>
        </w:r>
      </w:hyperlink>
    </w:p>
    <w:p w:rsidR="00145519" w:rsidRDefault="00145519">
      <w:pPr>
        <w:pStyle w:val="10"/>
        <w:tabs>
          <w:tab w:val="right" w:leader="dot" w:pos="9352"/>
        </w:tabs>
        <w:rPr>
          <w:rFonts w:eastAsiaTheme="minorEastAsia" w:cstheme="minorBidi"/>
          <w:b w:val="0"/>
          <w:bCs w:val="0"/>
          <w:caps w:val="0"/>
          <w:noProof/>
          <w:kern w:val="2"/>
          <w:szCs w:val="22"/>
          <w:lang w:eastAsia="zh-CN"/>
        </w:rPr>
      </w:pPr>
      <w:hyperlink w:anchor="_Toc438402941" w:history="1">
        <w:r w:rsidRPr="00FC3D16">
          <w:rPr>
            <w:rStyle w:val="ae"/>
            <w:rFonts w:eastAsia="宋体"/>
            <w:noProof/>
          </w:rPr>
          <w:t>15</w:t>
        </w:r>
        <w:r w:rsidRPr="00FC3D16">
          <w:rPr>
            <w:rStyle w:val="ae"/>
            <w:rFonts w:eastAsia="宋体" w:cs="微软雅黑" w:hint="eastAsia"/>
            <w:noProof/>
            <w:lang w:val="en-CA" w:eastAsia="zh-CN"/>
          </w:rPr>
          <w:t xml:space="preserve"> </w:t>
        </w:r>
        <w:r w:rsidRPr="00FC3D16">
          <w:rPr>
            <w:rStyle w:val="ae"/>
            <w:rFonts w:eastAsia="宋体" w:cs="微软雅黑" w:hint="eastAsia"/>
            <w:noProof/>
            <w:lang w:val="en-CA" w:eastAsia="zh-CN"/>
          </w:rPr>
          <w:t>附录</w:t>
        </w:r>
        <w:r>
          <w:rPr>
            <w:noProof/>
            <w:webHidden/>
          </w:rPr>
          <w:tab/>
        </w:r>
        <w:r>
          <w:rPr>
            <w:noProof/>
            <w:webHidden/>
          </w:rPr>
          <w:fldChar w:fldCharType="begin"/>
        </w:r>
        <w:r>
          <w:rPr>
            <w:noProof/>
            <w:webHidden/>
          </w:rPr>
          <w:instrText xml:space="preserve"> PAGEREF _Toc438402941 \h </w:instrText>
        </w:r>
        <w:r>
          <w:rPr>
            <w:noProof/>
            <w:webHidden/>
          </w:rPr>
        </w:r>
        <w:r>
          <w:rPr>
            <w:noProof/>
            <w:webHidden/>
          </w:rPr>
          <w:fldChar w:fldCharType="separate"/>
        </w:r>
        <w:r>
          <w:rPr>
            <w:noProof/>
            <w:webHidden/>
          </w:rPr>
          <w:t>82</w:t>
        </w:r>
        <w:r>
          <w:rPr>
            <w:noProof/>
            <w:webHidden/>
          </w:rPr>
          <w:fldChar w:fldCharType="end"/>
        </w:r>
      </w:hyperlink>
    </w:p>
    <w:p w:rsidR="00145519" w:rsidRDefault="00145519">
      <w:pPr>
        <w:pStyle w:val="20"/>
        <w:tabs>
          <w:tab w:val="right" w:leader="dot" w:pos="9352"/>
        </w:tabs>
        <w:rPr>
          <w:rFonts w:eastAsiaTheme="minorEastAsia" w:cstheme="minorBidi"/>
          <w:smallCaps w:val="0"/>
          <w:noProof/>
          <w:kern w:val="2"/>
          <w:szCs w:val="22"/>
          <w:lang w:eastAsia="zh-CN"/>
        </w:rPr>
      </w:pPr>
      <w:hyperlink w:anchor="_Toc438402942" w:history="1">
        <w:r w:rsidRPr="00FC3D16">
          <w:rPr>
            <w:rStyle w:val="ae"/>
            <w:rFonts w:eastAsia="宋体" w:cs="微软雅黑"/>
            <w:noProof/>
            <w:lang w:val="en-CA"/>
          </w:rPr>
          <w:t>15.1</w:t>
        </w:r>
        <w:r w:rsidRPr="00FC3D16">
          <w:rPr>
            <w:rStyle w:val="ae"/>
            <w:rFonts w:eastAsia="宋体" w:cs="微软雅黑" w:hint="eastAsia"/>
            <w:noProof/>
            <w:lang w:val="en-CA"/>
          </w:rPr>
          <w:t xml:space="preserve"> </w:t>
        </w:r>
        <w:r w:rsidRPr="00FC3D16">
          <w:rPr>
            <w:rStyle w:val="ae"/>
            <w:rFonts w:eastAsia="宋体" w:cs="微软雅黑" w:hint="eastAsia"/>
            <w:noProof/>
            <w:lang w:val="en-CA"/>
          </w:rPr>
          <w:t>编译</w:t>
        </w:r>
        <w:r w:rsidRPr="00FC3D16">
          <w:rPr>
            <w:rStyle w:val="ae"/>
            <w:rFonts w:eastAsia="宋体" w:cs="微软雅黑"/>
            <w:noProof/>
            <w:lang w:val="en-CA"/>
          </w:rPr>
          <w:t xml:space="preserve"> Hadoop </w:t>
        </w:r>
        <w:r w:rsidRPr="00FC3D16">
          <w:rPr>
            <w:rStyle w:val="ae"/>
            <w:rFonts w:eastAsia="宋体" w:cs="微软雅黑" w:hint="eastAsia"/>
            <w:noProof/>
            <w:lang w:val="en-CA"/>
          </w:rPr>
          <w:t>源码</w:t>
        </w:r>
        <w:r>
          <w:rPr>
            <w:noProof/>
            <w:webHidden/>
          </w:rPr>
          <w:tab/>
        </w:r>
        <w:r>
          <w:rPr>
            <w:noProof/>
            <w:webHidden/>
          </w:rPr>
          <w:fldChar w:fldCharType="begin"/>
        </w:r>
        <w:r>
          <w:rPr>
            <w:noProof/>
            <w:webHidden/>
          </w:rPr>
          <w:instrText xml:space="preserve"> PAGEREF _Toc438402942 \h </w:instrText>
        </w:r>
        <w:r>
          <w:rPr>
            <w:noProof/>
            <w:webHidden/>
          </w:rPr>
        </w:r>
        <w:r>
          <w:rPr>
            <w:noProof/>
            <w:webHidden/>
          </w:rPr>
          <w:fldChar w:fldCharType="separate"/>
        </w:r>
        <w:r>
          <w:rPr>
            <w:noProof/>
            <w:webHidden/>
          </w:rPr>
          <w:t>82</w:t>
        </w:r>
        <w:r>
          <w:rPr>
            <w:noProof/>
            <w:webHidden/>
          </w:rPr>
          <w:fldChar w:fldCharType="end"/>
        </w:r>
      </w:hyperlink>
    </w:p>
    <w:p w:rsidR="00C91C27" w:rsidRPr="00D824A8" w:rsidRDefault="00C91C27" w:rsidP="00764121">
      <w:pPr>
        <w:pStyle w:val="TOC-title"/>
        <w:rPr>
          <w:rFonts w:cs="Arial"/>
          <w:lang w:val="en-CA" w:eastAsia="zh-CN"/>
        </w:rPr>
      </w:pPr>
      <w:r w:rsidRPr="00D824A8">
        <w:rPr>
          <w:rFonts w:cs="Arial"/>
          <w:b w:val="0"/>
          <w:iCs/>
          <w:caps/>
          <w:sz w:val="24"/>
          <w:szCs w:val="20"/>
          <w:lang w:val="en-CA"/>
        </w:rPr>
        <w:fldChar w:fldCharType="end"/>
      </w:r>
      <w:r w:rsidR="00D824A8">
        <w:rPr>
          <w:rFonts w:cs="Arial" w:hint="eastAsia"/>
          <w:lang w:val="en-CA" w:eastAsia="zh-CN"/>
        </w:rPr>
        <w:t>Table of Tables</w:t>
      </w:r>
    </w:p>
    <w:p w:rsidR="00145519" w:rsidRDefault="00D824A8">
      <w:pPr>
        <w:pStyle w:val="aa"/>
        <w:tabs>
          <w:tab w:val="right" w:leader="dot" w:pos="9352"/>
        </w:tabs>
        <w:rPr>
          <w:rFonts w:asciiTheme="minorHAnsi" w:eastAsiaTheme="minorEastAsia" w:hAnsiTheme="minorHAnsi" w:cstheme="minorBidi"/>
          <w:noProof/>
          <w:kern w:val="2"/>
          <w:szCs w:val="22"/>
          <w:lang w:eastAsia="zh-CN"/>
        </w:rPr>
      </w:pPr>
      <w:r>
        <w:rPr>
          <w:rFonts w:ascii="Arial" w:hAnsi="Arial" w:cs="Arial"/>
          <w:lang w:val="en-CA" w:eastAsia="zh-CN"/>
        </w:rPr>
        <w:fldChar w:fldCharType="begin"/>
      </w:r>
      <w:r>
        <w:rPr>
          <w:rFonts w:ascii="Arial" w:hAnsi="Arial" w:cs="Arial"/>
          <w:lang w:val="en-CA" w:eastAsia="zh-CN"/>
        </w:rPr>
        <w:instrText xml:space="preserve"> </w:instrText>
      </w:r>
      <w:r>
        <w:rPr>
          <w:rFonts w:ascii="Arial" w:hAnsi="Arial" w:cs="Arial" w:hint="eastAsia"/>
          <w:lang w:val="en-CA" w:eastAsia="zh-CN"/>
        </w:rPr>
        <w:instrText>TOC \h \z \c "Table"</w:instrText>
      </w:r>
      <w:r>
        <w:rPr>
          <w:rFonts w:ascii="Arial" w:hAnsi="Arial" w:cs="Arial"/>
          <w:lang w:val="en-CA" w:eastAsia="zh-CN"/>
        </w:rPr>
        <w:instrText xml:space="preserve"> </w:instrText>
      </w:r>
      <w:r>
        <w:rPr>
          <w:rFonts w:ascii="Arial" w:hAnsi="Arial" w:cs="Arial"/>
          <w:lang w:val="en-CA" w:eastAsia="zh-CN"/>
        </w:rPr>
        <w:fldChar w:fldCharType="separate"/>
      </w:r>
      <w:hyperlink w:anchor="_Toc438402943" w:history="1">
        <w:r w:rsidR="00145519" w:rsidRPr="00C1528E">
          <w:rPr>
            <w:rStyle w:val="ae"/>
            <w:rFonts w:ascii="Arial" w:hAnsi="Arial" w:cs="Arial"/>
            <w:noProof/>
          </w:rPr>
          <w:t>Table 1</w:t>
        </w:r>
        <w:r w:rsidR="00145519" w:rsidRPr="00C1528E">
          <w:rPr>
            <w:rStyle w:val="ae"/>
            <w:rFonts w:ascii="Arial" w:hAnsi="Arial" w:cs="Arial"/>
            <w:noProof/>
          </w:rPr>
          <w:noBreakHyphen/>
          <w:t xml:space="preserve">1 </w:t>
        </w:r>
        <w:r w:rsidR="00145519" w:rsidRPr="00C1528E">
          <w:rPr>
            <w:rStyle w:val="ae"/>
            <w:rFonts w:ascii="Arial" w:hAnsi="Arial" w:cs="Arial" w:hint="eastAsia"/>
            <w:noProof/>
            <w:lang w:eastAsia="zh-CN"/>
          </w:rPr>
          <w:t>节点角色配置表</w:t>
        </w:r>
        <w:r w:rsidR="00145519">
          <w:rPr>
            <w:noProof/>
            <w:webHidden/>
          </w:rPr>
          <w:tab/>
        </w:r>
        <w:r w:rsidR="00145519">
          <w:rPr>
            <w:noProof/>
            <w:webHidden/>
          </w:rPr>
          <w:fldChar w:fldCharType="begin"/>
        </w:r>
        <w:r w:rsidR="00145519">
          <w:rPr>
            <w:noProof/>
            <w:webHidden/>
          </w:rPr>
          <w:instrText xml:space="preserve"> PAGEREF _Toc438402943 \h </w:instrText>
        </w:r>
        <w:r w:rsidR="00145519">
          <w:rPr>
            <w:noProof/>
            <w:webHidden/>
          </w:rPr>
        </w:r>
        <w:r w:rsidR="00145519">
          <w:rPr>
            <w:noProof/>
            <w:webHidden/>
          </w:rPr>
          <w:fldChar w:fldCharType="separate"/>
        </w:r>
        <w:r w:rsidR="00145519">
          <w:rPr>
            <w:noProof/>
            <w:webHidden/>
          </w:rPr>
          <w:t>12</w:t>
        </w:r>
        <w:r w:rsidR="00145519">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44" w:history="1">
        <w:r w:rsidRPr="00C1528E">
          <w:rPr>
            <w:rStyle w:val="ae"/>
            <w:rFonts w:ascii="Arial" w:hAnsi="Arial" w:cs="Arial"/>
            <w:noProof/>
          </w:rPr>
          <w:t>Table 8</w:t>
        </w:r>
        <w:r w:rsidRPr="00C1528E">
          <w:rPr>
            <w:rStyle w:val="ae"/>
            <w:rFonts w:ascii="Arial" w:hAnsi="Arial" w:cs="Arial"/>
            <w:noProof/>
          </w:rPr>
          <w:noBreakHyphen/>
          <w:t xml:space="preserve">1 </w:t>
        </w:r>
        <w:r w:rsidRPr="00C1528E">
          <w:rPr>
            <w:rStyle w:val="ae"/>
            <w:rFonts w:ascii="Arial" w:hAnsi="Arial" w:cs="Arial"/>
            <w:noProof/>
            <w:lang w:eastAsia="zh-CN"/>
          </w:rPr>
          <w:t>HBase Web</w:t>
        </w:r>
        <w:r w:rsidRPr="00C1528E">
          <w:rPr>
            <w:rStyle w:val="ae"/>
            <w:rFonts w:ascii="Arial" w:hAnsi="Arial" w:cs="Arial" w:hint="eastAsia"/>
            <w:noProof/>
            <w:lang w:eastAsia="zh-CN"/>
          </w:rPr>
          <w:t>页面地址</w:t>
        </w:r>
        <w:r>
          <w:rPr>
            <w:noProof/>
            <w:webHidden/>
          </w:rPr>
          <w:tab/>
        </w:r>
        <w:r>
          <w:rPr>
            <w:noProof/>
            <w:webHidden/>
          </w:rPr>
          <w:fldChar w:fldCharType="begin"/>
        </w:r>
        <w:r>
          <w:rPr>
            <w:noProof/>
            <w:webHidden/>
          </w:rPr>
          <w:instrText xml:space="preserve"> PAGEREF _Toc438402944 \h </w:instrText>
        </w:r>
        <w:r>
          <w:rPr>
            <w:noProof/>
            <w:webHidden/>
          </w:rPr>
        </w:r>
        <w:r>
          <w:rPr>
            <w:noProof/>
            <w:webHidden/>
          </w:rPr>
          <w:fldChar w:fldCharType="separate"/>
        </w:r>
        <w:r>
          <w:rPr>
            <w:noProof/>
            <w:webHidden/>
          </w:rPr>
          <w:t>39</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45" w:history="1">
        <w:r w:rsidRPr="00C1528E">
          <w:rPr>
            <w:rStyle w:val="ae"/>
            <w:rFonts w:ascii="Arial" w:hAnsi="Arial" w:cs="Arial"/>
            <w:noProof/>
          </w:rPr>
          <w:t>Table 9</w:t>
        </w:r>
        <w:r w:rsidRPr="00C1528E">
          <w:rPr>
            <w:rStyle w:val="ae"/>
            <w:rFonts w:ascii="Arial" w:hAnsi="Arial" w:cs="Arial"/>
            <w:noProof/>
          </w:rPr>
          <w:noBreakHyphen/>
          <w:t>1 Hadoop</w:t>
        </w:r>
        <w:r w:rsidRPr="00C1528E">
          <w:rPr>
            <w:rStyle w:val="ae"/>
            <w:rFonts w:ascii="Arial" w:hAnsi="Arial" w:cs="Arial" w:hint="eastAsia"/>
            <w:noProof/>
          </w:rPr>
          <w:t>集群节点角色</w:t>
        </w:r>
        <w:r>
          <w:rPr>
            <w:noProof/>
            <w:webHidden/>
          </w:rPr>
          <w:tab/>
        </w:r>
        <w:r>
          <w:rPr>
            <w:noProof/>
            <w:webHidden/>
          </w:rPr>
          <w:fldChar w:fldCharType="begin"/>
        </w:r>
        <w:r>
          <w:rPr>
            <w:noProof/>
            <w:webHidden/>
          </w:rPr>
          <w:instrText xml:space="preserve"> PAGEREF _Toc438402945 \h </w:instrText>
        </w:r>
        <w:r>
          <w:rPr>
            <w:noProof/>
            <w:webHidden/>
          </w:rPr>
        </w:r>
        <w:r>
          <w:rPr>
            <w:noProof/>
            <w:webHidden/>
          </w:rPr>
          <w:fldChar w:fldCharType="separate"/>
        </w:r>
        <w:r>
          <w:rPr>
            <w:noProof/>
            <w:webHidden/>
          </w:rPr>
          <w:t>48</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46" w:history="1">
        <w:r w:rsidRPr="00C1528E">
          <w:rPr>
            <w:rStyle w:val="ae"/>
            <w:rFonts w:ascii="Arial" w:hAnsi="Arial" w:cs="Arial"/>
            <w:noProof/>
          </w:rPr>
          <w:t>Table 9</w:t>
        </w:r>
        <w:r w:rsidRPr="00C1528E">
          <w:rPr>
            <w:rStyle w:val="ae"/>
            <w:rFonts w:ascii="Arial" w:hAnsi="Arial" w:cs="Arial"/>
            <w:noProof/>
          </w:rPr>
          <w:noBreakHyphen/>
          <w:t xml:space="preserve">2 </w:t>
        </w:r>
        <w:r w:rsidRPr="00C1528E">
          <w:rPr>
            <w:rStyle w:val="ae"/>
            <w:rFonts w:ascii="Arial" w:hAnsi="Arial" w:cs="Arial" w:hint="eastAsia"/>
            <w:noProof/>
            <w:lang w:eastAsia="zh-CN"/>
          </w:rPr>
          <w:t>完全分布式配置属性说明</w:t>
        </w:r>
        <w:r>
          <w:rPr>
            <w:noProof/>
            <w:webHidden/>
          </w:rPr>
          <w:tab/>
        </w:r>
        <w:r>
          <w:rPr>
            <w:noProof/>
            <w:webHidden/>
          </w:rPr>
          <w:fldChar w:fldCharType="begin"/>
        </w:r>
        <w:r>
          <w:rPr>
            <w:noProof/>
            <w:webHidden/>
          </w:rPr>
          <w:instrText xml:space="preserve"> PAGEREF _Toc438402946 \h </w:instrText>
        </w:r>
        <w:r>
          <w:rPr>
            <w:noProof/>
            <w:webHidden/>
          </w:rPr>
        </w:r>
        <w:r>
          <w:rPr>
            <w:noProof/>
            <w:webHidden/>
          </w:rPr>
          <w:fldChar w:fldCharType="separate"/>
        </w:r>
        <w:r>
          <w:rPr>
            <w:noProof/>
            <w:webHidden/>
          </w:rPr>
          <w:t>49</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47" w:history="1">
        <w:r w:rsidRPr="00C1528E">
          <w:rPr>
            <w:rStyle w:val="ae"/>
            <w:rFonts w:ascii="Arial" w:hAnsi="Arial" w:cs="Arial"/>
            <w:noProof/>
          </w:rPr>
          <w:t>Table 10</w:t>
        </w:r>
        <w:r w:rsidRPr="00C1528E">
          <w:rPr>
            <w:rStyle w:val="ae"/>
            <w:rFonts w:ascii="Arial" w:hAnsi="Arial" w:cs="Arial"/>
            <w:noProof/>
          </w:rPr>
          <w:noBreakHyphen/>
          <w:t>1 User</w:t>
        </w:r>
        <w:r w:rsidRPr="00C1528E">
          <w:rPr>
            <w:rStyle w:val="ae"/>
            <w:rFonts w:ascii="Arial" w:hAnsi="Arial" w:cs="Arial" w:hint="eastAsia"/>
            <w:noProof/>
            <w:lang w:eastAsia="zh-CN"/>
          </w:rPr>
          <w:t>表结构</w:t>
        </w:r>
        <w:r>
          <w:rPr>
            <w:noProof/>
            <w:webHidden/>
          </w:rPr>
          <w:tab/>
        </w:r>
        <w:r>
          <w:rPr>
            <w:noProof/>
            <w:webHidden/>
          </w:rPr>
          <w:fldChar w:fldCharType="begin"/>
        </w:r>
        <w:r>
          <w:rPr>
            <w:noProof/>
            <w:webHidden/>
          </w:rPr>
          <w:instrText xml:space="preserve"> PAGEREF _Toc438402947 \h </w:instrText>
        </w:r>
        <w:r>
          <w:rPr>
            <w:noProof/>
            <w:webHidden/>
          </w:rPr>
        </w:r>
        <w:r>
          <w:rPr>
            <w:noProof/>
            <w:webHidden/>
          </w:rPr>
          <w:fldChar w:fldCharType="separate"/>
        </w:r>
        <w:r>
          <w:rPr>
            <w:noProof/>
            <w:webHidden/>
          </w:rPr>
          <w:t>51</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48" w:history="1">
        <w:r w:rsidRPr="00C1528E">
          <w:rPr>
            <w:rStyle w:val="ae"/>
            <w:rFonts w:ascii="Arial" w:hAnsi="Arial" w:cs="Arial"/>
            <w:noProof/>
          </w:rPr>
          <w:t>Table 11</w:t>
        </w:r>
        <w:r w:rsidRPr="00C1528E">
          <w:rPr>
            <w:rStyle w:val="ae"/>
            <w:rFonts w:ascii="Arial" w:hAnsi="Arial" w:cs="Arial"/>
            <w:noProof/>
          </w:rPr>
          <w:noBreakHyphen/>
          <w:t>1 HBase Shell</w:t>
        </w:r>
        <w:r w:rsidRPr="00C1528E">
          <w:rPr>
            <w:rStyle w:val="ae"/>
            <w:rFonts w:ascii="Arial" w:hAnsi="Arial" w:cs="Arial" w:hint="eastAsia"/>
            <w:noProof/>
          </w:rPr>
          <w:t>基本操作命令</w:t>
        </w:r>
        <w:r>
          <w:rPr>
            <w:noProof/>
            <w:webHidden/>
          </w:rPr>
          <w:tab/>
        </w:r>
        <w:r>
          <w:rPr>
            <w:noProof/>
            <w:webHidden/>
          </w:rPr>
          <w:fldChar w:fldCharType="begin"/>
        </w:r>
        <w:r>
          <w:rPr>
            <w:noProof/>
            <w:webHidden/>
          </w:rPr>
          <w:instrText xml:space="preserve"> PAGEREF _Toc438402948 \h </w:instrText>
        </w:r>
        <w:r>
          <w:rPr>
            <w:noProof/>
            <w:webHidden/>
          </w:rPr>
        </w:r>
        <w:r>
          <w:rPr>
            <w:noProof/>
            <w:webHidden/>
          </w:rPr>
          <w:fldChar w:fldCharType="separate"/>
        </w:r>
        <w:r>
          <w:rPr>
            <w:noProof/>
            <w:webHidden/>
          </w:rPr>
          <w:t>55</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49" w:history="1">
        <w:r w:rsidRPr="00C1528E">
          <w:rPr>
            <w:rStyle w:val="ae"/>
            <w:rFonts w:ascii="Arial" w:hAnsi="Arial" w:cs="Arial"/>
            <w:noProof/>
          </w:rPr>
          <w:t>Table 12</w:t>
        </w:r>
        <w:r w:rsidRPr="00C1528E">
          <w:rPr>
            <w:rStyle w:val="ae"/>
            <w:rFonts w:ascii="Arial" w:hAnsi="Arial" w:cs="Arial"/>
            <w:noProof/>
          </w:rPr>
          <w:noBreakHyphen/>
          <w:t xml:space="preserve">1 </w:t>
        </w:r>
        <w:r w:rsidRPr="00C1528E">
          <w:rPr>
            <w:rStyle w:val="ae"/>
            <w:rFonts w:ascii="Arial" w:hAnsi="Arial" w:cs="Arial" w:hint="eastAsia"/>
            <w:noProof/>
            <w:lang w:eastAsia="zh-CN"/>
          </w:rPr>
          <w:t>类与</w:t>
        </w:r>
        <w:r w:rsidRPr="00C1528E">
          <w:rPr>
            <w:rStyle w:val="ae"/>
            <w:rFonts w:ascii="Arial" w:hAnsi="Arial" w:cs="Arial"/>
            <w:noProof/>
            <w:lang w:eastAsia="zh-CN"/>
          </w:rPr>
          <w:t>Hbase</w:t>
        </w:r>
        <w:r w:rsidRPr="00C1528E">
          <w:rPr>
            <w:rStyle w:val="ae"/>
            <w:rFonts w:ascii="Arial" w:hAnsi="Arial" w:cs="Arial" w:hint="eastAsia"/>
            <w:noProof/>
            <w:lang w:eastAsia="zh-CN"/>
          </w:rPr>
          <w:t>数据模型关系</w:t>
        </w:r>
        <w:r>
          <w:rPr>
            <w:noProof/>
            <w:webHidden/>
          </w:rPr>
          <w:tab/>
        </w:r>
        <w:r>
          <w:rPr>
            <w:noProof/>
            <w:webHidden/>
          </w:rPr>
          <w:fldChar w:fldCharType="begin"/>
        </w:r>
        <w:r>
          <w:rPr>
            <w:noProof/>
            <w:webHidden/>
          </w:rPr>
          <w:instrText xml:space="preserve"> PAGEREF _Toc438402949 \h </w:instrText>
        </w:r>
        <w:r>
          <w:rPr>
            <w:noProof/>
            <w:webHidden/>
          </w:rPr>
        </w:r>
        <w:r>
          <w:rPr>
            <w:noProof/>
            <w:webHidden/>
          </w:rPr>
          <w:fldChar w:fldCharType="separate"/>
        </w:r>
        <w:r>
          <w:rPr>
            <w:noProof/>
            <w:webHidden/>
          </w:rPr>
          <w:t>59</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50" w:history="1">
        <w:r w:rsidRPr="00C1528E">
          <w:rPr>
            <w:rStyle w:val="ae"/>
            <w:rFonts w:ascii="Arial" w:hAnsi="Arial" w:cs="Arial"/>
            <w:noProof/>
          </w:rPr>
          <w:t>Table 12</w:t>
        </w:r>
        <w:r w:rsidRPr="00C1528E">
          <w:rPr>
            <w:rStyle w:val="ae"/>
            <w:rFonts w:ascii="Arial" w:hAnsi="Arial" w:cs="Arial"/>
            <w:noProof/>
          </w:rPr>
          <w:noBreakHyphen/>
          <w:t>2 HBaseAdmin</w:t>
        </w:r>
        <w:r w:rsidRPr="00C1528E">
          <w:rPr>
            <w:rStyle w:val="ae"/>
            <w:rFonts w:ascii="Arial" w:hAnsi="Arial" w:cs="Arial" w:hint="eastAsia"/>
            <w:noProof/>
            <w:lang w:eastAsia="zh-CN"/>
          </w:rPr>
          <w:t>类方法</w:t>
        </w:r>
        <w:r>
          <w:rPr>
            <w:noProof/>
            <w:webHidden/>
          </w:rPr>
          <w:tab/>
        </w:r>
        <w:r>
          <w:rPr>
            <w:noProof/>
            <w:webHidden/>
          </w:rPr>
          <w:fldChar w:fldCharType="begin"/>
        </w:r>
        <w:r>
          <w:rPr>
            <w:noProof/>
            <w:webHidden/>
          </w:rPr>
          <w:instrText xml:space="preserve"> PAGEREF _Toc438402950 \h </w:instrText>
        </w:r>
        <w:r>
          <w:rPr>
            <w:noProof/>
            <w:webHidden/>
          </w:rPr>
        </w:r>
        <w:r>
          <w:rPr>
            <w:noProof/>
            <w:webHidden/>
          </w:rPr>
          <w:fldChar w:fldCharType="separate"/>
        </w:r>
        <w:r>
          <w:rPr>
            <w:noProof/>
            <w:webHidden/>
          </w:rPr>
          <w:t>60</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51" w:history="1">
        <w:r w:rsidRPr="00C1528E">
          <w:rPr>
            <w:rStyle w:val="ae"/>
            <w:rFonts w:ascii="Arial" w:hAnsi="Arial" w:cs="Arial"/>
            <w:noProof/>
          </w:rPr>
          <w:t>Table 12</w:t>
        </w:r>
        <w:r w:rsidRPr="00C1528E">
          <w:rPr>
            <w:rStyle w:val="ae"/>
            <w:rFonts w:ascii="Arial" w:hAnsi="Arial" w:cs="Arial"/>
            <w:noProof/>
          </w:rPr>
          <w:noBreakHyphen/>
          <w:t>3 HTable</w:t>
        </w:r>
        <w:r w:rsidRPr="00C1528E">
          <w:rPr>
            <w:rStyle w:val="ae"/>
            <w:rFonts w:ascii="Arial" w:hAnsi="Arial" w:cs="Arial" w:hint="eastAsia"/>
            <w:noProof/>
            <w:lang w:eastAsia="zh-CN"/>
          </w:rPr>
          <w:t>类方法</w:t>
        </w:r>
        <w:r>
          <w:rPr>
            <w:noProof/>
            <w:webHidden/>
          </w:rPr>
          <w:tab/>
        </w:r>
        <w:r>
          <w:rPr>
            <w:noProof/>
            <w:webHidden/>
          </w:rPr>
          <w:fldChar w:fldCharType="begin"/>
        </w:r>
        <w:r>
          <w:rPr>
            <w:noProof/>
            <w:webHidden/>
          </w:rPr>
          <w:instrText xml:space="preserve"> PAGEREF _Toc438402951 \h </w:instrText>
        </w:r>
        <w:r>
          <w:rPr>
            <w:noProof/>
            <w:webHidden/>
          </w:rPr>
        </w:r>
        <w:r>
          <w:rPr>
            <w:noProof/>
            <w:webHidden/>
          </w:rPr>
          <w:fldChar w:fldCharType="separate"/>
        </w:r>
        <w:r>
          <w:rPr>
            <w:noProof/>
            <w:webHidden/>
          </w:rPr>
          <w:t>61</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52" w:history="1">
        <w:r w:rsidRPr="00C1528E">
          <w:rPr>
            <w:rStyle w:val="ae"/>
            <w:rFonts w:ascii="Arial" w:hAnsi="Arial" w:cs="Arial"/>
            <w:noProof/>
          </w:rPr>
          <w:t>Table 12</w:t>
        </w:r>
        <w:r w:rsidRPr="00C1528E">
          <w:rPr>
            <w:rStyle w:val="ae"/>
            <w:rFonts w:ascii="Arial" w:hAnsi="Arial" w:cs="Arial"/>
            <w:noProof/>
          </w:rPr>
          <w:noBreakHyphen/>
          <w:t>4 Put</w:t>
        </w:r>
        <w:r w:rsidRPr="00C1528E">
          <w:rPr>
            <w:rStyle w:val="ae"/>
            <w:rFonts w:ascii="Arial" w:hAnsi="Arial" w:cs="Arial" w:hint="eastAsia"/>
            <w:noProof/>
            <w:lang w:eastAsia="zh-CN"/>
          </w:rPr>
          <w:t>类方法</w:t>
        </w:r>
        <w:r>
          <w:rPr>
            <w:noProof/>
            <w:webHidden/>
          </w:rPr>
          <w:tab/>
        </w:r>
        <w:r>
          <w:rPr>
            <w:noProof/>
            <w:webHidden/>
          </w:rPr>
          <w:fldChar w:fldCharType="begin"/>
        </w:r>
        <w:r>
          <w:rPr>
            <w:noProof/>
            <w:webHidden/>
          </w:rPr>
          <w:instrText xml:space="preserve"> PAGEREF _Toc438402952 \h </w:instrText>
        </w:r>
        <w:r>
          <w:rPr>
            <w:noProof/>
            <w:webHidden/>
          </w:rPr>
        </w:r>
        <w:r>
          <w:rPr>
            <w:noProof/>
            <w:webHidden/>
          </w:rPr>
          <w:fldChar w:fldCharType="separate"/>
        </w:r>
        <w:r>
          <w:rPr>
            <w:noProof/>
            <w:webHidden/>
          </w:rPr>
          <w:t>61</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53" w:history="1">
        <w:r w:rsidRPr="00C1528E">
          <w:rPr>
            <w:rStyle w:val="ae"/>
            <w:rFonts w:ascii="Arial" w:hAnsi="Arial" w:cs="Arial"/>
            <w:noProof/>
          </w:rPr>
          <w:t>Table 12</w:t>
        </w:r>
        <w:r w:rsidRPr="00C1528E">
          <w:rPr>
            <w:rStyle w:val="ae"/>
            <w:rFonts w:ascii="Arial" w:hAnsi="Arial" w:cs="Arial"/>
            <w:noProof/>
          </w:rPr>
          <w:noBreakHyphen/>
          <w:t>5 Get</w:t>
        </w:r>
        <w:r w:rsidRPr="00C1528E">
          <w:rPr>
            <w:rStyle w:val="ae"/>
            <w:rFonts w:ascii="Arial" w:hAnsi="Arial" w:cs="Arial" w:hint="eastAsia"/>
            <w:noProof/>
          </w:rPr>
          <w:t>类方法</w:t>
        </w:r>
        <w:r>
          <w:rPr>
            <w:noProof/>
            <w:webHidden/>
          </w:rPr>
          <w:tab/>
        </w:r>
        <w:r>
          <w:rPr>
            <w:noProof/>
            <w:webHidden/>
          </w:rPr>
          <w:fldChar w:fldCharType="begin"/>
        </w:r>
        <w:r>
          <w:rPr>
            <w:noProof/>
            <w:webHidden/>
          </w:rPr>
          <w:instrText xml:space="preserve"> PAGEREF _Toc438402953 \h </w:instrText>
        </w:r>
        <w:r>
          <w:rPr>
            <w:noProof/>
            <w:webHidden/>
          </w:rPr>
        </w:r>
        <w:r>
          <w:rPr>
            <w:noProof/>
            <w:webHidden/>
          </w:rPr>
          <w:fldChar w:fldCharType="separate"/>
        </w:r>
        <w:r>
          <w:rPr>
            <w:noProof/>
            <w:webHidden/>
          </w:rPr>
          <w:t>62</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54" w:history="1">
        <w:r w:rsidRPr="00C1528E">
          <w:rPr>
            <w:rStyle w:val="ae"/>
            <w:rFonts w:ascii="Arial" w:hAnsi="Arial" w:cs="Arial"/>
            <w:noProof/>
          </w:rPr>
          <w:t>Table 13</w:t>
        </w:r>
        <w:r w:rsidRPr="00C1528E">
          <w:rPr>
            <w:rStyle w:val="ae"/>
            <w:rFonts w:ascii="Arial" w:hAnsi="Arial" w:cs="Arial"/>
            <w:noProof/>
          </w:rPr>
          <w:noBreakHyphen/>
          <w:t>1 WordCount</w:t>
        </w:r>
        <w:r w:rsidRPr="00C1528E">
          <w:rPr>
            <w:rStyle w:val="ae"/>
            <w:rFonts w:ascii="Arial" w:hAnsi="Arial" w:cs="Arial" w:hint="eastAsia"/>
            <w:noProof/>
          </w:rPr>
          <w:t>数据结构</w:t>
        </w:r>
        <w:r>
          <w:rPr>
            <w:noProof/>
            <w:webHidden/>
          </w:rPr>
          <w:tab/>
        </w:r>
        <w:r>
          <w:rPr>
            <w:noProof/>
            <w:webHidden/>
          </w:rPr>
          <w:fldChar w:fldCharType="begin"/>
        </w:r>
        <w:r>
          <w:rPr>
            <w:noProof/>
            <w:webHidden/>
          </w:rPr>
          <w:instrText xml:space="preserve"> PAGEREF _Toc438402954 \h </w:instrText>
        </w:r>
        <w:r>
          <w:rPr>
            <w:noProof/>
            <w:webHidden/>
          </w:rPr>
        </w:r>
        <w:r>
          <w:rPr>
            <w:noProof/>
            <w:webHidden/>
          </w:rPr>
          <w:fldChar w:fldCharType="separate"/>
        </w:r>
        <w:r>
          <w:rPr>
            <w:noProof/>
            <w:webHidden/>
          </w:rPr>
          <w:t>69</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55" w:history="1">
        <w:r w:rsidRPr="00C1528E">
          <w:rPr>
            <w:rStyle w:val="ae"/>
            <w:rFonts w:ascii="Arial" w:hAnsi="Arial" w:cs="Arial"/>
            <w:noProof/>
          </w:rPr>
          <w:t>Table 13</w:t>
        </w:r>
        <w:r w:rsidRPr="00C1528E">
          <w:rPr>
            <w:rStyle w:val="ae"/>
            <w:rFonts w:ascii="Arial" w:hAnsi="Arial" w:cs="Arial"/>
            <w:noProof/>
          </w:rPr>
          <w:noBreakHyphen/>
          <w:t>2 reduce</w:t>
        </w:r>
        <w:r w:rsidRPr="00C1528E">
          <w:rPr>
            <w:rStyle w:val="ae"/>
            <w:rFonts w:ascii="Arial" w:hAnsi="Arial" w:cs="Arial" w:hint="eastAsia"/>
            <w:noProof/>
            <w:lang w:eastAsia="zh-CN"/>
          </w:rPr>
          <w:t>过程</w:t>
        </w:r>
        <w:r>
          <w:rPr>
            <w:noProof/>
            <w:webHidden/>
          </w:rPr>
          <w:tab/>
        </w:r>
        <w:r>
          <w:rPr>
            <w:noProof/>
            <w:webHidden/>
          </w:rPr>
          <w:fldChar w:fldCharType="begin"/>
        </w:r>
        <w:r>
          <w:rPr>
            <w:noProof/>
            <w:webHidden/>
          </w:rPr>
          <w:instrText xml:space="preserve"> PAGEREF _Toc438402955 \h </w:instrText>
        </w:r>
        <w:r>
          <w:rPr>
            <w:noProof/>
            <w:webHidden/>
          </w:rPr>
        </w:r>
        <w:r>
          <w:rPr>
            <w:noProof/>
            <w:webHidden/>
          </w:rPr>
          <w:fldChar w:fldCharType="separate"/>
        </w:r>
        <w:r>
          <w:rPr>
            <w:noProof/>
            <w:webHidden/>
          </w:rPr>
          <w:t>70</w:t>
        </w:r>
        <w:r>
          <w:rPr>
            <w:noProof/>
            <w:webHidden/>
          </w:rPr>
          <w:fldChar w:fldCharType="end"/>
        </w:r>
      </w:hyperlink>
    </w:p>
    <w:p w:rsidR="00C91C27" w:rsidRPr="00D824A8" w:rsidRDefault="00D824A8" w:rsidP="00C91C27">
      <w:pPr>
        <w:pStyle w:val="aa"/>
        <w:tabs>
          <w:tab w:val="right" w:leader="dot" w:pos="9350"/>
        </w:tabs>
        <w:ind w:firstLine="424"/>
        <w:rPr>
          <w:rFonts w:ascii="Arial" w:hAnsi="Arial" w:cs="Arial"/>
          <w:lang w:val="en-CA" w:eastAsia="zh-CN"/>
        </w:rPr>
      </w:pPr>
      <w:r>
        <w:rPr>
          <w:rFonts w:ascii="Arial" w:hAnsi="Arial" w:cs="Arial"/>
          <w:lang w:val="en-CA" w:eastAsia="zh-CN"/>
        </w:rPr>
        <w:lastRenderedPageBreak/>
        <w:fldChar w:fldCharType="end"/>
      </w:r>
    </w:p>
    <w:p w:rsidR="00C91C27" w:rsidRPr="004B7EF0" w:rsidRDefault="00D824A8" w:rsidP="00764121">
      <w:pPr>
        <w:pStyle w:val="TOC-title"/>
        <w:rPr>
          <w:rFonts w:eastAsiaTheme="minorEastAsia" w:cs="Arial"/>
          <w:lang w:val="en-CA" w:eastAsia="zh-CN"/>
        </w:rPr>
      </w:pPr>
      <w:r>
        <w:rPr>
          <w:rFonts w:cs="Arial" w:hint="eastAsia"/>
          <w:lang w:val="en-CA" w:eastAsia="zh-CN"/>
        </w:rPr>
        <w:t>Table of Figure</w:t>
      </w:r>
      <w:r w:rsidR="004B7EF0">
        <w:rPr>
          <w:rFonts w:eastAsiaTheme="minorEastAsia" w:cs="Arial" w:hint="eastAsia"/>
          <w:lang w:val="en-CA" w:eastAsia="zh-CN"/>
        </w:rPr>
        <w:t>s</w:t>
      </w:r>
    </w:p>
    <w:p w:rsidR="00145519" w:rsidRDefault="00D824A8">
      <w:pPr>
        <w:pStyle w:val="aa"/>
        <w:tabs>
          <w:tab w:val="right" w:leader="dot" w:pos="9352"/>
        </w:tabs>
        <w:rPr>
          <w:rFonts w:asciiTheme="minorHAnsi" w:eastAsiaTheme="minorEastAsia" w:hAnsiTheme="minorHAnsi" w:cstheme="minorBidi"/>
          <w:noProof/>
          <w:kern w:val="2"/>
          <w:szCs w:val="22"/>
          <w:lang w:eastAsia="zh-CN"/>
        </w:rPr>
      </w:pPr>
      <w:r>
        <w:rPr>
          <w:lang w:val="en-CA" w:eastAsia="zh-CN"/>
        </w:rPr>
        <w:fldChar w:fldCharType="begin"/>
      </w:r>
      <w:r>
        <w:rPr>
          <w:lang w:val="en-CA" w:eastAsia="zh-CN"/>
        </w:rPr>
        <w:instrText xml:space="preserve"> TOC \h \z \c "Figure" </w:instrText>
      </w:r>
      <w:r>
        <w:rPr>
          <w:lang w:val="en-CA" w:eastAsia="zh-CN"/>
        </w:rPr>
        <w:fldChar w:fldCharType="separate"/>
      </w:r>
      <w:hyperlink w:anchor="_Toc438402956" w:history="1">
        <w:r w:rsidR="00145519" w:rsidRPr="0033677F">
          <w:rPr>
            <w:rStyle w:val="ae"/>
            <w:rFonts w:ascii="Arial" w:hAnsi="Arial" w:cs="Arial"/>
            <w:noProof/>
          </w:rPr>
          <w:t>Figure 1</w:t>
        </w:r>
        <w:r w:rsidR="00145519" w:rsidRPr="0033677F">
          <w:rPr>
            <w:rStyle w:val="ae"/>
            <w:rFonts w:ascii="Arial" w:hAnsi="Arial" w:cs="Arial"/>
            <w:noProof/>
          </w:rPr>
          <w:noBreakHyphen/>
          <w:t xml:space="preserve">1 </w:t>
        </w:r>
        <w:r w:rsidR="00145519" w:rsidRPr="0033677F">
          <w:rPr>
            <w:rStyle w:val="ae"/>
            <w:rFonts w:ascii="Arial" w:hAnsi="Arial" w:cs="Arial" w:hint="eastAsia"/>
            <w:noProof/>
            <w:lang w:eastAsia="zh-CN"/>
          </w:rPr>
          <w:t>网络拓扑图</w:t>
        </w:r>
        <w:r w:rsidR="00145519">
          <w:rPr>
            <w:noProof/>
            <w:webHidden/>
          </w:rPr>
          <w:tab/>
        </w:r>
        <w:r w:rsidR="00145519">
          <w:rPr>
            <w:noProof/>
            <w:webHidden/>
          </w:rPr>
          <w:fldChar w:fldCharType="begin"/>
        </w:r>
        <w:r w:rsidR="00145519">
          <w:rPr>
            <w:noProof/>
            <w:webHidden/>
          </w:rPr>
          <w:instrText xml:space="preserve"> PAGEREF _Toc438402956 \h </w:instrText>
        </w:r>
        <w:r w:rsidR="00145519">
          <w:rPr>
            <w:noProof/>
            <w:webHidden/>
          </w:rPr>
        </w:r>
        <w:r w:rsidR="00145519">
          <w:rPr>
            <w:noProof/>
            <w:webHidden/>
          </w:rPr>
          <w:fldChar w:fldCharType="separate"/>
        </w:r>
        <w:r w:rsidR="00145519">
          <w:rPr>
            <w:noProof/>
            <w:webHidden/>
          </w:rPr>
          <w:t>12</w:t>
        </w:r>
        <w:r w:rsidR="00145519">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57" w:history="1">
        <w:r w:rsidRPr="0033677F">
          <w:rPr>
            <w:rStyle w:val="ae"/>
            <w:rFonts w:ascii="Arial" w:hAnsi="Arial" w:cs="Arial"/>
            <w:noProof/>
          </w:rPr>
          <w:t>Figure 2</w:t>
        </w:r>
        <w:r w:rsidRPr="0033677F">
          <w:rPr>
            <w:rStyle w:val="ae"/>
            <w:rFonts w:ascii="Arial" w:hAnsi="Arial" w:cs="Arial"/>
            <w:noProof/>
          </w:rPr>
          <w:noBreakHyphen/>
          <w:t>1 Hadoop</w:t>
        </w:r>
        <w:r w:rsidRPr="0033677F">
          <w:rPr>
            <w:rStyle w:val="ae"/>
            <w:rFonts w:ascii="宋体" w:eastAsia="宋体" w:hAnsi="宋体" w:cs="宋体" w:hint="eastAsia"/>
            <w:noProof/>
          </w:rPr>
          <w:t>的</w:t>
        </w:r>
        <w:r w:rsidRPr="0033677F">
          <w:rPr>
            <w:rStyle w:val="ae"/>
            <w:rFonts w:ascii="Arial" w:hAnsi="Arial" w:cs="Arial"/>
            <w:noProof/>
          </w:rPr>
          <w:t>Web</w:t>
        </w:r>
        <w:r w:rsidRPr="0033677F">
          <w:rPr>
            <w:rStyle w:val="ae"/>
            <w:rFonts w:ascii="宋体" w:eastAsia="宋体" w:hAnsi="宋体" w:cs="宋体" w:hint="eastAsia"/>
            <w:noProof/>
          </w:rPr>
          <w:t>界面</w:t>
        </w:r>
        <w:r>
          <w:rPr>
            <w:noProof/>
            <w:webHidden/>
          </w:rPr>
          <w:tab/>
        </w:r>
        <w:r>
          <w:rPr>
            <w:noProof/>
            <w:webHidden/>
          </w:rPr>
          <w:fldChar w:fldCharType="begin"/>
        </w:r>
        <w:r>
          <w:rPr>
            <w:noProof/>
            <w:webHidden/>
          </w:rPr>
          <w:instrText xml:space="preserve"> PAGEREF _Toc438402957 \h </w:instrText>
        </w:r>
        <w:r>
          <w:rPr>
            <w:noProof/>
            <w:webHidden/>
          </w:rPr>
        </w:r>
        <w:r>
          <w:rPr>
            <w:noProof/>
            <w:webHidden/>
          </w:rPr>
          <w:fldChar w:fldCharType="separate"/>
        </w:r>
        <w:r>
          <w:rPr>
            <w:noProof/>
            <w:webHidden/>
          </w:rPr>
          <w:t>22</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58" w:history="1">
        <w:r w:rsidRPr="0033677F">
          <w:rPr>
            <w:rStyle w:val="ae"/>
            <w:rFonts w:ascii="Arial" w:hAnsi="Arial" w:cs="Arial"/>
            <w:noProof/>
          </w:rPr>
          <w:t>Figure 8</w:t>
        </w:r>
        <w:r w:rsidRPr="0033677F">
          <w:rPr>
            <w:rStyle w:val="ae"/>
            <w:rFonts w:ascii="Arial" w:hAnsi="Arial" w:cs="Arial"/>
            <w:noProof/>
          </w:rPr>
          <w:noBreakHyphen/>
          <w:t>1 HBase</w:t>
        </w:r>
        <w:r w:rsidRPr="0033677F">
          <w:rPr>
            <w:rStyle w:val="ae"/>
            <w:rFonts w:ascii="Arial" w:hAnsi="Arial" w:cs="Arial" w:hint="eastAsia"/>
            <w:noProof/>
            <w:lang w:eastAsia="zh-CN"/>
          </w:rPr>
          <w:t>在</w:t>
        </w:r>
        <w:r w:rsidRPr="0033677F">
          <w:rPr>
            <w:rStyle w:val="ae"/>
            <w:rFonts w:ascii="Arial" w:hAnsi="Arial" w:cs="Arial"/>
            <w:noProof/>
            <w:lang w:eastAsia="zh-CN"/>
          </w:rPr>
          <w:t>HDFS</w:t>
        </w:r>
        <w:r w:rsidRPr="0033677F">
          <w:rPr>
            <w:rStyle w:val="ae"/>
            <w:rFonts w:ascii="Arial" w:hAnsi="Arial" w:cs="Arial" w:hint="eastAsia"/>
            <w:noProof/>
            <w:lang w:eastAsia="zh-CN"/>
          </w:rPr>
          <w:t>上的信息</w:t>
        </w:r>
        <w:r>
          <w:rPr>
            <w:noProof/>
            <w:webHidden/>
          </w:rPr>
          <w:tab/>
        </w:r>
        <w:r>
          <w:rPr>
            <w:noProof/>
            <w:webHidden/>
          </w:rPr>
          <w:fldChar w:fldCharType="begin"/>
        </w:r>
        <w:r>
          <w:rPr>
            <w:noProof/>
            <w:webHidden/>
          </w:rPr>
          <w:instrText xml:space="preserve"> PAGEREF _Toc438402958 \h </w:instrText>
        </w:r>
        <w:r>
          <w:rPr>
            <w:noProof/>
            <w:webHidden/>
          </w:rPr>
        </w:r>
        <w:r>
          <w:rPr>
            <w:noProof/>
            <w:webHidden/>
          </w:rPr>
          <w:fldChar w:fldCharType="separate"/>
        </w:r>
        <w:r>
          <w:rPr>
            <w:noProof/>
            <w:webHidden/>
          </w:rPr>
          <w:t>40</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59" w:history="1">
        <w:r w:rsidRPr="0033677F">
          <w:rPr>
            <w:rStyle w:val="ae"/>
            <w:rFonts w:ascii="Arial" w:hAnsi="Arial" w:cs="Arial"/>
            <w:noProof/>
          </w:rPr>
          <w:t>Figure 8</w:t>
        </w:r>
        <w:r w:rsidRPr="0033677F">
          <w:rPr>
            <w:rStyle w:val="ae"/>
            <w:rFonts w:ascii="Arial" w:hAnsi="Arial" w:cs="Arial"/>
            <w:noProof/>
          </w:rPr>
          <w:noBreakHyphen/>
          <w:t>2 HBase Master</w:t>
        </w:r>
        <w:r w:rsidRPr="0033677F">
          <w:rPr>
            <w:rStyle w:val="ae"/>
            <w:rFonts w:ascii="Arial" w:hAnsi="Arial" w:cs="Arial" w:hint="eastAsia"/>
            <w:noProof/>
          </w:rPr>
          <w:t>页面</w:t>
        </w:r>
        <w:r>
          <w:rPr>
            <w:noProof/>
            <w:webHidden/>
          </w:rPr>
          <w:tab/>
        </w:r>
        <w:r>
          <w:rPr>
            <w:noProof/>
            <w:webHidden/>
          </w:rPr>
          <w:fldChar w:fldCharType="begin"/>
        </w:r>
        <w:r>
          <w:rPr>
            <w:noProof/>
            <w:webHidden/>
          </w:rPr>
          <w:instrText xml:space="preserve"> PAGEREF _Toc438402959 \h </w:instrText>
        </w:r>
        <w:r>
          <w:rPr>
            <w:noProof/>
            <w:webHidden/>
          </w:rPr>
        </w:r>
        <w:r>
          <w:rPr>
            <w:noProof/>
            <w:webHidden/>
          </w:rPr>
          <w:fldChar w:fldCharType="separate"/>
        </w:r>
        <w:r>
          <w:rPr>
            <w:noProof/>
            <w:webHidden/>
          </w:rPr>
          <w:t>41</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60" w:history="1">
        <w:r w:rsidRPr="0033677F">
          <w:rPr>
            <w:rStyle w:val="ae"/>
            <w:rFonts w:ascii="Arial" w:hAnsi="Arial" w:cs="Arial"/>
            <w:noProof/>
          </w:rPr>
          <w:t>Figure 8</w:t>
        </w:r>
        <w:r w:rsidRPr="0033677F">
          <w:rPr>
            <w:rStyle w:val="ae"/>
            <w:rFonts w:ascii="Arial" w:hAnsi="Arial" w:cs="Arial"/>
            <w:noProof/>
          </w:rPr>
          <w:noBreakHyphen/>
          <w:t>3 Region Servers</w:t>
        </w:r>
        <w:r>
          <w:rPr>
            <w:noProof/>
            <w:webHidden/>
          </w:rPr>
          <w:tab/>
        </w:r>
        <w:r>
          <w:rPr>
            <w:noProof/>
            <w:webHidden/>
          </w:rPr>
          <w:fldChar w:fldCharType="begin"/>
        </w:r>
        <w:r>
          <w:rPr>
            <w:noProof/>
            <w:webHidden/>
          </w:rPr>
          <w:instrText xml:space="preserve"> PAGEREF _Toc438402960 \h </w:instrText>
        </w:r>
        <w:r>
          <w:rPr>
            <w:noProof/>
            <w:webHidden/>
          </w:rPr>
        </w:r>
        <w:r>
          <w:rPr>
            <w:noProof/>
            <w:webHidden/>
          </w:rPr>
          <w:fldChar w:fldCharType="separate"/>
        </w:r>
        <w:r>
          <w:rPr>
            <w:noProof/>
            <w:webHidden/>
          </w:rPr>
          <w:t>41</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61" w:history="1">
        <w:r w:rsidRPr="0033677F">
          <w:rPr>
            <w:rStyle w:val="ae"/>
            <w:rFonts w:ascii="Arial" w:hAnsi="Arial" w:cs="Arial"/>
            <w:noProof/>
          </w:rPr>
          <w:t>Figure 8</w:t>
        </w:r>
        <w:r w:rsidRPr="0033677F">
          <w:rPr>
            <w:rStyle w:val="ae"/>
            <w:rFonts w:ascii="Arial" w:hAnsi="Arial" w:cs="Arial"/>
            <w:noProof/>
          </w:rPr>
          <w:noBreakHyphen/>
          <w:t>4 Backup Masters</w:t>
        </w:r>
        <w:r>
          <w:rPr>
            <w:noProof/>
            <w:webHidden/>
          </w:rPr>
          <w:tab/>
        </w:r>
        <w:r>
          <w:rPr>
            <w:noProof/>
            <w:webHidden/>
          </w:rPr>
          <w:fldChar w:fldCharType="begin"/>
        </w:r>
        <w:r>
          <w:rPr>
            <w:noProof/>
            <w:webHidden/>
          </w:rPr>
          <w:instrText xml:space="preserve"> PAGEREF _Toc438402961 \h </w:instrText>
        </w:r>
        <w:r>
          <w:rPr>
            <w:noProof/>
            <w:webHidden/>
          </w:rPr>
        </w:r>
        <w:r>
          <w:rPr>
            <w:noProof/>
            <w:webHidden/>
          </w:rPr>
          <w:fldChar w:fldCharType="separate"/>
        </w:r>
        <w:r>
          <w:rPr>
            <w:noProof/>
            <w:webHidden/>
          </w:rPr>
          <w:t>42</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62" w:history="1">
        <w:r w:rsidRPr="0033677F">
          <w:rPr>
            <w:rStyle w:val="ae"/>
            <w:rFonts w:ascii="Arial" w:hAnsi="Arial" w:cs="Arial"/>
            <w:noProof/>
          </w:rPr>
          <w:t>Figure 8</w:t>
        </w:r>
        <w:r w:rsidRPr="0033677F">
          <w:rPr>
            <w:rStyle w:val="ae"/>
            <w:rFonts w:ascii="Arial" w:hAnsi="Arial" w:cs="Arial"/>
            <w:noProof/>
          </w:rPr>
          <w:noBreakHyphen/>
          <w:t>5 Tables</w:t>
        </w:r>
        <w:r w:rsidRPr="0033677F">
          <w:rPr>
            <w:rStyle w:val="ae"/>
            <w:rFonts w:ascii="Arial" w:hAnsi="Arial" w:cs="Arial" w:hint="eastAsia"/>
            <w:noProof/>
            <w:lang w:eastAsia="zh-CN"/>
          </w:rPr>
          <w:t>信息</w:t>
        </w:r>
        <w:r>
          <w:rPr>
            <w:noProof/>
            <w:webHidden/>
          </w:rPr>
          <w:tab/>
        </w:r>
        <w:r>
          <w:rPr>
            <w:noProof/>
            <w:webHidden/>
          </w:rPr>
          <w:fldChar w:fldCharType="begin"/>
        </w:r>
        <w:r>
          <w:rPr>
            <w:noProof/>
            <w:webHidden/>
          </w:rPr>
          <w:instrText xml:space="preserve"> PAGEREF _Toc438402962 \h </w:instrText>
        </w:r>
        <w:r>
          <w:rPr>
            <w:noProof/>
            <w:webHidden/>
          </w:rPr>
        </w:r>
        <w:r>
          <w:rPr>
            <w:noProof/>
            <w:webHidden/>
          </w:rPr>
          <w:fldChar w:fldCharType="separate"/>
        </w:r>
        <w:r>
          <w:rPr>
            <w:noProof/>
            <w:webHidden/>
          </w:rPr>
          <w:t>42</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63" w:history="1">
        <w:r w:rsidRPr="0033677F">
          <w:rPr>
            <w:rStyle w:val="ae"/>
            <w:rFonts w:ascii="Arial" w:hAnsi="Arial" w:cs="Arial"/>
            <w:noProof/>
          </w:rPr>
          <w:t>Figure 8</w:t>
        </w:r>
        <w:r w:rsidRPr="0033677F">
          <w:rPr>
            <w:rStyle w:val="ae"/>
            <w:rFonts w:ascii="Arial" w:hAnsi="Arial" w:cs="Arial"/>
            <w:noProof/>
          </w:rPr>
          <w:noBreakHyphen/>
          <w:t>6 Details Tables</w:t>
        </w:r>
        <w:r>
          <w:rPr>
            <w:noProof/>
            <w:webHidden/>
          </w:rPr>
          <w:tab/>
        </w:r>
        <w:r>
          <w:rPr>
            <w:noProof/>
            <w:webHidden/>
          </w:rPr>
          <w:fldChar w:fldCharType="begin"/>
        </w:r>
        <w:r>
          <w:rPr>
            <w:noProof/>
            <w:webHidden/>
          </w:rPr>
          <w:instrText xml:space="preserve"> PAGEREF _Toc438402963 \h </w:instrText>
        </w:r>
        <w:r>
          <w:rPr>
            <w:noProof/>
            <w:webHidden/>
          </w:rPr>
        </w:r>
        <w:r>
          <w:rPr>
            <w:noProof/>
            <w:webHidden/>
          </w:rPr>
          <w:fldChar w:fldCharType="separate"/>
        </w:r>
        <w:r>
          <w:rPr>
            <w:noProof/>
            <w:webHidden/>
          </w:rPr>
          <w:t>42</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64" w:history="1">
        <w:r w:rsidRPr="0033677F">
          <w:rPr>
            <w:rStyle w:val="ae"/>
            <w:rFonts w:ascii="Arial" w:hAnsi="Arial" w:cs="Arial"/>
            <w:noProof/>
          </w:rPr>
          <w:t>Figure 8</w:t>
        </w:r>
        <w:r w:rsidRPr="0033677F">
          <w:rPr>
            <w:rStyle w:val="ae"/>
            <w:rFonts w:ascii="Arial" w:hAnsi="Arial" w:cs="Arial"/>
            <w:noProof/>
          </w:rPr>
          <w:noBreakHyphen/>
          <w:t>7 Software Attributes</w:t>
        </w:r>
        <w:r>
          <w:rPr>
            <w:noProof/>
            <w:webHidden/>
          </w:rPr>
          <w:tab/>
        </w:r>
        <w:r>
          <w:rPr>
            <w:noProof/>
            <w:webHidden/>
          </w:rPr>
          <w:fldChar w:fldCharType="begin"/>
        </w:r>
        <w:r>
          <w:rPr>
            <w:noProof/>
            <w:webHidden/>
          </w:rPr>
          <w:instrText xml:space="preserve"> PAGEREF _Toc438402964 \h </w:instrText>
        </w:r>
        <w:r>
          <w:rPr>
            <w:noProof/>
            <w:webHidden/>
          </w:rPr>
        </w:r>
        <w:r>
          <w:rPr>
            <w:noProof/>
            <w:webHidden/>
          </w:rPr>
          <w:fldChar w:fldCharType="separate"/>
        </w:r>
        <w:r>
          <w:rPr>
            <w:noProof/>
            <w:webHidden/>
          </w:rPr>
          <w:t>43</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65" w:history="1">
        <w:r w:rsidRPr="0033677F">
          <w:rPr>
            <w:rStyle w:val="ae"/>
            <w:rFonts w:ascii="Arial" w:hAnsi="Arial" w:cs="Arial"/>
            <w:noProof/>
          </w:rPr>
          <w:t>Figure 8</w:t>
        </w:r>
        <w:r w:rsidRPr="0033677F">
          <w:rPr>
            <w:rStyle w:val="ae"/>
            <w:rFonts w:ascii="Arial" w:hAnsi="Arial" w:cs="Arial"/>
            <w:noProof/>
          </w:rPr>
          <w:noBreakHyphen/>
          <w:t>8 Zookeeper Dump</w:t>
        </w:r>
        <w:r>
          <w:rPr>
            <w:noProof/>
            <w:webHidden/>
          </w:rPr>
          <w:tab/>
        </w:r>
        <w:r>
          <w:rPr>
            <w:noProof/>
            <w:webHidden/>
          </w:rPr>
          <w:fldChar w:fldCharType="begin"/>
        </w:r>
        <w:r>
          <w:rPr>
            <w:noProof/>
            <w:webHidden/>
          </w:rPr>
          <w:instrText xml:space="preserve"> PAGEREF _Toc438402965 \h </w:instrText>
        </w:r>
        <w:r>
          <w:rPr>
            <w:noProof/>
            <w:webHidden/>
          </w:rPr>
        </w:r>
        <w:r>
          <w:rPr>
            <w:noProof/>
            <w:webHidden/>
          </w:rPr>
          <w:fldChar w:fldCharType="separate"/>
        </w:r>
        <w:r>
          <w:rPr>
            <w:noProof/>
            <w:webHidden/>
          </w:rPr>
          <w:t>45</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66" w:history="1">
        <w:r w:rsidRPr="0033677F">
          <w:rPr>
            <w:rStyle w:val="ae"/>
            <w:rFonts w:ascii="Arial" w:hAnsi="Arial" w:cs="Arial"/>
            <w:noProof/>
          </w:rPr>
          <w:t>Figure 8</w:t>
        </w:r>
        <w:r w:rsidRPr="0033677F">
          <w:rPr>
            <w:rStyle w:val="ae"/>
            <w:rFonts w:ascii="Arial" w:hAnsi="Arial" w:cs="Arial"/>
            <w:noProof/>
          </w:rPr>
          <w:noBreakHyphen/>
          <w:t>9 Table</w:t>
        </w:r>
        <w:r w:rsidRPr="0033677F">
          <w:rPr>
            <w:rStyle w:val="ae"/>
            <w:rFonts w:ascii="Arial" w:hAnsi="Arial" w:cs="Arial" w:hint="eastAsia"/>
            <w:noProof/>
            <w:lang w:eastAsia="zh-CN"/>
          </w:rPr>
          <w:t>信息</w:t>
        </w:r>
        <w:r>
          <w:rPr>
            <w:noProof/>
            <w:webHidden/>
          </w:rPr>
          <w:tab/>
        </w:r>
        <w:r>
          <w:rPr>
            <w:noProof/>
            <w:webHidden/>
          </w:rPr>
          <w:fldChar w:fldCharType="begin"/>
        </w:r>
        <w:r>
          <w:rPr>
            <w:noProof/>
            <w:webHidden/>
          </w:rPr>
          <w:instrText xml:space="preserve"> PAGEREF _Toc438402966 \h </w:instrText>
        </w:r>
        <w:r>
          <w:rPr>
            <w:noProof/>
            <w:webHidden/>
          </w:rPr>
        </w:r>
        <w:r>
          <w:rPr>
            <w:noProof/>
            <w:webHidden/>
          </w:rPr>
          <w:fldChar w:fldCharType="separate"/>
        </w:r>
        <w:r>
          <w:rPr>
            <w:noProof/>
            <w:webHidden/>
          </w:rPr>
          <w:t>46</w:t>
        </w:r>
        <w:r>
          <w:rPr>
            <w:noProof/>
            <w:webHidden/>
          </w:rPr>
          <w:fldChar w:fldCharType="end"/>
        </w:r>
      </w:hyperlink>
    </w:p>
    <w:p w:rsidR="00145519" w:rsidRDefault="00145519">
      <w:pPr>
        <w:pStyle w:val="aa"/>
        <w:tabs>
          <w:tab w:val="right" w:leader="dot" w:pos="9352"/>
        </w:tabs>
        <w:rPr>
          <w:rFonts w:asciiTheme="minorHAnsi" w:eastAsiaTheme="minorEastAsia" w:hAnsiTheme="minorHAnsi" w:cstheme="minorBidi"/>
          <w:noProof/>
          <w:kern w:val="2"/>
          <w:szCs w:val="22"/>
          <w:lang w:eastAsia="zh-CN"/>
        </w:rPr>
      </w:pPr>
      <w:hyperlink w:anchor="_Toc438402967" w:history="1">
        <w:r w:rsidRPr="0033677F">
          <w:rPr>
            <w:rStyle w:val="ae"/>
            <w:rFonts w:ascii="Arial" w:hAnsi="Arial" w:cs="Arial"/>
            <w:noProof/>
          </w:rPr>
          <w:t>Figure 8</w:t>
        </w:r>
        <w:r w:rsidRPr="0033677F">
          <w:rPr>
            <w:rStyle w:val="ae"/>
            <w:rFonts w:ascii="Arial" w:hAnsi="Arial" w:cs="Arial"/>
            <w:noProof/>
          </w:rPr>
          <w:noBreakHyphen/>
          <w:t>10 RegionServer</w:t>
        </w:r>
        <w:r w:rsidRPr="0033677F">
          <w:rPr>
            <w:rStyle w:val="ae"/>
            <w:rFonts w:ascii="Arial" w:hAnsi="Arial" w:cs="Arial" w:hint="eastAsia"/>
            <w:noProof/>
            <w:lang w:eastAsia="zh-CN"/>
          </w:rPr>
          <w:t>信息</w:t>
        </w:r>
        <w:r>
          <w:rPr>
            <w:noProof/>
            <w:webHidden/>
          </w:rPr>
          <w:tab/>
        </w:r>
        <w:r>
          <w:rPr>
            <w:noProof/>
            <w:webHidden/>
          </w:rPr>
          <w:fldChar w:fldCharType="begin"/>
        </w:r>
        <w:r>
          <w:rPr>
            <w:noProof/>
            <w:webHidden/>
          </w:rPr>
          <w:instrText xml:space="preserve"> PAGEREF _Toc438402967 \h </w:instrText>
        </w:r>
        <w:r>
          <w:rPr>
            <w:noProof/>
            <w:webHidden/>
          </w:rPr>
        </w:r>
        <w:r>
          <w:rPr>
            <w:noProof/>
            <w:webHidden/>
          </w:rPr>
          <w:fldChar w:fldCharType="separate"/>
        </w:r>
        <w:r>
          <w:rPr>
            <w:noProof/>
            <w:webHidden/>
          </w:rPr>
          <w:t>47</w:t>
        </w:r>
        <w:r>
          <w:rPr>
            <w:noProof/>
            <w:webHidden/>
          </w:rPr>
          <w:fldChar w:fldCharType="end"/>
        </w:r>
      </w:hyperlink>
    </w:p>
    <w:p w:rsidR="00D824A8" w:rsidRPr="00D824A8" w:rsidRDefault="00D824A8" w:rsidP="00D824A8">
      <w:pPr>
        <w:pStyle w:val="aa"/>
        <w:ind w:firstLine="424"/>
        <w:rPr>
          <w:lang w:val="en-CA" w:eastAsia="zh-CN"/>
        </w:rPr>
      </w:pPr>
      <w:r>
        <w:rPr>
          <w:lang w:val="en-CA" w:eastAsia="zh-CN"/>
        </w:rPr>
        <w:fldChar w:fldCharType="end"/>
      </w:r>
    </w:p>
    <w:p w:rsidR="00C91C27" w:rsidRPr="00D824A8" w:rsidRDefault="00C91C27" w:rsidP="00C91C27">
      <w:pPr>
        <w:pStyle w:val="Heading1nonumbers"/>
        <w:rPr>
          <w:rFonts w:cs="Arial"/>
          <w:lang w:eastAsia="zh-CN"/>
        </w:rPr>
      </w:pPr>
      <w:bookmarkStart w:id="2" w:name="_Toc438402810"/>
      <w:r w:rsidRPr="00D824A8">
        <w:rPr>
          <w:rFonts w:cs="Arial"/>
          <w:lang w:eastAsia="zh-CN"/>
        </w:rPr>
        <w:lastRenderedPageBreak/>
        <w:t>Identification of Document</w:t>
      </w:r>
      <w:bookmarkEnd w:id="2"/>
    </w:p>
    <w:p w:rsidR="00941779" w:rsidRPr="00D824A8" w:rsidRDefault="00941779" w:rsidP="00941779">
      <w:pPr>
        <w:pStyle w:val="Heading2nonumber"/>
        <w:rPr>
          <w:noProof/>
        </w:rPr>
      </w:pPr>
      <w:bookmarkStart w:id="3" w:name="_Toc126128370"/>
      <w:bookmarkStart w:id="4" w:name="_Toc308703159"/>
      <w:bookmarkStart w:id="5" w:name="_Toc438402811"/>
      <w:r w:rsidRPr="00D824A8">
        <w:rPr>
          <w:noProof/>
        </w:rPr>
        <w:t>Storage Location</w:t>
      </w:r>
      <w:bookmarkEnd w:id="3"/>
      <w:bookmarkEnd w:id="4"/>
      <w:bookmarkEnd w:id="5"/>
    </w:p>
    <w:p w:rsidR="00941779" w:rsidRPr="00A809C0" w:rsidRDefault="009F446F" w:rsidP="00941779">
      <w:pPr>
        <w:rPr>
          <w:rFonts w:ascii="Arial" w:hAnsi="Arial" w:cs="Arial"/>
          <w:noProof/>
          <w:szCs w:val="21"/>
          <w:lang w:eastAsia="zh-CN"/>
        </w:rPr>
      </w:pPr>
      <w:r w:rsidRPr="009F446F">
        <w:rPr>
          <w:rFonts w:ascii="Arial" w:hAnsi="Arial" w:cs="Arial"/>
          <w:i/>
          <w:noProof/>
          <w:szCs w:val="21"/>
        </w:rPr>
        <w:t>https://</w:t>
      </w:r>
      <w:r w:rsidR="00BF6807">
        <w:rPr>
          <w:rFonts w:ascii="Arial" w:hAnsi="Arial" w:cs="Arial"/>
          <w:i/>
          <w:noProof/>
          <w:szCs w:val="21"/>
        </w:rPr>
        <w:t>xxxxx</w:t>
      </w:r>
      <w:r w:rsidRPr="009F446F">
        <w:rPr>
          <w:rFonts w:ascii="Arial" w:hAnsi="Arial" w:cs="Arial"/>
          <w:i/>
          <w:noProof/>
          <w:szCs w:val="21"/>
        </w:rPr>
        <w:t>.</w:t>
      </w:r>
      <w:r w:rsidR="00BF6807">
        <w:rPr>
          <w:rFonts w:ascii="Arial" w:hAnsi="Arial" w:cs="Arial"/>
          <w:i/>
          <w:noProof/>
          <w:szCs w:val="21"/>
        </w:rPr>
        <w:t>xxx</w:t>
      </w:r>
      <w:r w:rsidRPr="009F446F">
        <w:rPr>
          <w:rFonts w:ascii="Arial" w:hAnsi="Arial" w:cs="Arial"/>
          <w:i/>
          <w:noProof/>
          <w:szCs w:val="21"/>
        </w:rPr>
        <w:t>/projects/86b3edeacec54522a603a8c828c0af97/uploads/4abb8d4883f04a3abff11759b3e65ed8/</w:t>
      </w:r>
    </w:p>
    <w:p w:rsidR="00941779" w:rsidRPr="00D824A8" w:rsidRDefault="00941779" w:rsidP="00941779">
      <w:pPr>
        <w:pStyle w:val="Heading2nonumber"/>
        <w:rPr>
          <w:noProof/>
        </w:rPr>
      </w:pPr>
      <w:bookmarkStart w:id="6" w:name="_Toc308703160"/>
      <w:bookmarkStart w:id="7" w:name="_Toc438402812"/>
      <w:r w:rsidRPr="00D824A8">
        <w:rPr>
          <w:noProof/>
        </w:rPr>
        <w:t>List of Contributors</w:t>
      </w:r>
      <w:bookmarkEnd w:id="6"/>
      <w:bookmarkEnd w:id="7"/>
    </w:p>
    <w:p w:rsidR="00941779" w:rsidRPr="00A809C0" w:rsidRDefault="00941779" w:rsidP="00941779">
      <w:pPr>
        <w:rPr>
          <w:rFonts w:ascii="Arial" w:hAnsi="Arial" w:cs="Arial"/>
          <w:noProof/>
          <w:szCs w:val="21"/>
        </w:rPr>
      </w:pPr>
      <w:r w:rsidRPr="00A809C0">
        <w:rPr>
          <w:rFonts w:ascii="Arial" w:hAnsi="Arial" w:cs="Arial"/>
          <w:noProof/>
          <w:szCs w:val="21"/>
        </w:rPr>
        <w:t>Identify all of the key contributors to this document.</w:t>
      </w:r>
    </w:p>
    <w:tbl>
      <w:tblPr>
        <w:tblW w:w="0" w:type="auto"/>
        <w:tblLook w:val="01E0" w:firstRow="1" w:lastRow="1" w:firstColumn="1" w:lastColumn="1" w:noHBand="0" w:noVBand="0"/>
      </w:tblPr>
      <w:tblGrid>
        <w:gridCol w:w="4751"/>
        <w:gridCol w:w="4611"/>
      </w:tblGrid>
      <w:tr w:rsidR="00941779" w:rsidRPr="00D824A8" w:rsidTr="00CD2861">
        <w:trPr>
          <w:trHeight w:val="539"/>
        </w:trPr>
        <w:tc>
          <w:tcPr>
            <w:tcW w:w="5123" w:type="dxa"/>
          </w:tcPr>
          <w:p w:rsidR="00941779" w:rsidRPr="00D824A8" w:rsidRDefault="00941779" w:rsidP="00CD2861">
            <w:pPr>
              <w:pStyle w:val="TableText"/>
              <w:rPr>
                <w:rFonts w:cs="Arial"/>
                <w:noProof/>
                <w:lang w:val="en-US"/>
              </w:rPr>
            </w:pPr>
            <w:r w:rsidRPr="00D824A8">
              <w:rPr>
                <w:rFonts w:cs="Arial"/>
                <w:noProof/>
                <w:lang w:val="en-US"/>
              </w:rPr>
              <w:t>Name</w:t>
            </w:r>
          </w:p>
        </w:tc>
        <w:tc>
          <w:tcPr>
            <w:tcW w:w="5123" w:type="dxa"/>
          </w:tcPr>
          <w:p w:rsidR="00941779" w:rsidRPr="00D824A8" w:rsidRDefault="00941779" w:rsidP="00CD2861">
            <w:pPr>
              <w:pStyle w:val="TableText"/>
              <w:rPr>
                <w:rFonts w:cs="Arial"/>
                <w:noProof/>
                <w:lang w:val="en-US"/>
              </w:rPr>
            </w:pPr>
            <w:r w:rsidRPr="00D824A8">
              <w:rPr>
                <w:rFonts w:cs="Arial"/>
                <w:noProof/>
                <w:lang w:val="en-US"/>
              </w:rPr>
              <w:t>Role</w:t>
            </w:r>
          </w:p>
        </w:tc>
      </w:tr>
      <w:tr w:rsidR="00941779" w:rsidRPr="00D824A8" w:rsidTr="00CD2861">
        <w:trPr>
          <w:trHeight w:val="539"/>
        </w:trPr>
        <w:tc>
          <w:tcPr>
            <w:tcW w:w="5123" w:type="dxa"/>
          </w:tcPr>
          <w:p w:rsidR="00941779" w:rsidRPr="00D824A8" w:rsidRDefault="00C213BA" w:rsidP="00CD2861">
            <w:pPr>
              <w:pStyle w:val="TableText"/>
              <w:rPr>
                <w:rFonts w:cs="Arial" w:hint="eastAsia"/>
                <w:noProof/>
                <w:lang w:val="en-US" w:eastAsia="zh-CN"/>
              </w:rPr>
            </w:pPr>
            <w:r>
              <w:rPr>
                <w:rFonts w:cs="Arial" w:hint="eastAsia"/>
                <w:noProof/>
                <w:lang w:val="en-US" w:eastAsia="zh-CN"/>
              </w:rPr>
              <w:t>杨立峰</w:t>
            </w:r>
            <w:r w:rsidR="00FD1E5E">
              <w:rPr>
                <w:rFonts w:cs="Arial" w:hint="eastAsia"/>
                <w:noProof/>
                <w:lang w:val="en-US" w:eastAsia="zh-CN"/>
              </w:rPr>
              <w:t>（</w:t>
            </w:r>
            <w:r w:rsidR="00FD1E5E">
              <w:rPr>
                <w:rFonts w:cs="Arial" w:hint="eastAsia"/>
                <w:noProof/>
                <w:lang w:val="en-US" w:eastAsia="zh-CN"/>
              </w:rPr>
              <w:t>311155</w:t>
            </w:r>
            <w:r w:rsidR="00FD1E5E">
              <w:rPr>
                <w:rFonts w:cs="Arial"/>
                <w:noProof/>
                <w:lang w:val="en-US" w:eastAsia="zh-CN"/>
              </w:rPr>
              <w:t>@qq.com</w:t>
            </w:r>
            <w:r w:rsidR="00FD1E5E">
              <w:rPr>
                <w:rFonts w:cs="Arial"/>
                <w:noProof/>
                <w:lang w:val="en-US" w:eastAsia="zh-CN"/>
              </w:rPr>
              <w:t>）</w:t>
            </w:r>
          </w:p>
        </w:tc>
        <w:tc>
          <w:tcPr>
            <w:tcW w:w="5123" w:type="dxa"/>
          </w:tcPr>
          <w:p w:rsidR="00941779" w:rsidRPr="00D824A8" w:rsidRDefault="00941779" w:rsidP="00F57FAD">
            <w:pPr>
              <w:pStyle w:val="TableText"/>
              <w:rPr>
                <w:rFonts w:cs="Arial"/>
                <w:noProof/>
                <w:lang w:val="en-US"/>
              </w:rPr>
            </w:pPr>
            <w:r w:rsidRPr="00D824A8">
              <w:rPr>
                <w:rFonts w:cs="Arial"/>
                <w:noProof/>
                <w:lang w:val="en-US"/>
              </w:rPr>
              <w:t xml:space="preserve">Software </w:t>
            </w:r>
            <w:r w:rsidR="00FF415A">
              <w:rPr>
                <w:rFonts w:cs="Arial"/>
                <w:noProof/>
                <w:lang w:val="en-US"/>
              </w:rPr>
              <w:t xml:space="preserve">Platform </w:t>
            </w:r>
            <w:r w:rsidR="00F57FAD">
              <w:rPr>
                <w:rFonts w:cs="Arial"/>
                <w:noProof/>
                <w:lang w:val="en-US"/>
              </w:rPr>
              <w:t>Architect</w:t>
            </w:r>
          </w:p>
        </w:tc>
      </w:tr>
      <w:tr w:rsidR="00941779" w:rsidRPr="00D824A8" w:rsidTr="00CD2861">
        <w:trPr>
          <w:trHeight w:val="539"/>
        </w:trPr>
        <w:tc>
          <w:tcPr>
            <w:tcW w:w="5123" w:type="dxa"/>
          </w:tcPr>
          <w:p w:rsidR="00941779" w:rsidRPr="00D824A8" w:rsidRDefault="00941779" w:rsidP="00CD2861">
            <w:pPr>
              <w:pStyle w:val="TableText"/>
              <w:rPr>
                <w:rFonts w:cs="Arial"/>
                <w:noProof/>
                <w:lang w:val="en-US"/>
              </w:rPr>
            </w:pPr>
          </w:p>
        </w:tc>
        <w:tc>
          <w:tcPr>
            <w:tcW w:w="5123" w:type="dxa"/>
          </w:tcPr>
          <w:p w:rsidR="00941779" w:rsidRPr="00D824A8" w:rsidRDefault="00941779" w:rsidP="00CD2861">
            <w:pPr>
              <w:pStyle w:val="TableText"/>
              <w:rPr>
                <w:rFonts w:cs="Arial"/>
                <w:noProof/>
                <w:lang w:val="en-US"/>
              </w:rPr>
            </w:pPr>
            <w:r w:rsidRPr="00D824A8">
              <w:rPr>
                <w:rFonts w:cs="Arial"/>
                <w:noProof/>
                <w:lang w:val="en-US"/>
              </w:rPr>
              <w:t>Base Software Designer</w:t>
            </w:r>
          </w:p>
        </w:tc>
      </w:tr>
      <w:tr w:rsidR="00941779" w:rsidRPr="00D824A8" w:rsidTr="00CD2861">
        <w:trPr>
          <w:trHeight w:val="539"/>
        </w:trPr>
        <w:tc>
          <w:tcPr>
            <w:tcW w:w="5123" w:type="dxa"/>
          </w:tcPr>
          <w:p w:rsidR="00941779" w:rsidRPr="00D824A8" w:rsidRDefault="00941779" w:rsidP="00CD2861">
            <w:pPr>
              <w:pStyle w:val="TableText"/>
              <w:rPr>
                <w:rFonts w:cs="Arial"/>
                <w:noProof/>
                <w:lang w:val="en-US"/>
              </w:rPr>
            </w:pPr>
          </w:p>
        </w:tc>
        <w:tc>
          <w:tcPr>
            <w:tcW w:w="5123" w:type="dxa"/>
          </w:tcPr>
          <w:p w:rsidR="00941779" w:rsidRPr="00D824A8" w:rsidRDefault="00941779" w:rsidP="00CD2861">
            <w:pPr>
              <w:pStyle w:val="TableText"/>
              <w:rPr>
                <w:rFonts w:cs="Arial"/>
                <w:noProof/>
                <w:lang w:val="en-US"/>
              </w:rPr>
            </w:pPr>
            <w:r w:rsidRPr="00D824A8">
              <w:rPr>
                <w:rFonts w:cs="Arial"/>
                <w:noProof/>
                <w:lang w:val="en-US"/>
              </w:rPr>
              <w:t>Base Software Designer</w:t>
            </w:r>
          </w:p>
        </w:tc>
      </w:tr>
      <w:tr w:rsidR="00941779" w:rsidRPr="00D824A8" w:rsidTr="00CD2861">
        <w:trPr>
          <w:trHeight w:val="539"/>
        </w:trPr>
        <w:tc>
          <w:tcPr>
            <w:tcW w:w="5123" w:type="dxa"/>
          </w:tcPr>
          <w:p w:rsidR="00941779" w:rsidRPr="00D824A8" w:rsidRDefault="00941779" w:rsidP="00CD2861">
            <w:pPr>
              <w:pStyle w:val="TableText"/>
              <w:rPr>
                <w:rFonts w:cs="Arial"/>
                <w:noProof/>
                <w:lang w:val="en-US"/>
              </w:rPr>
            </w:pPr>
          </w:p>
        </w:tc>
        <w:tc>
          <w:tcPr>
            <w:tcW w:w="5123" w:type="dxa"/>
          </w:tcPr>
          <w:p w:rsidR="00941779" w:rsidRPr="00D824A8" w:rsidRDefault="00941779" w:rsidP="00CD2861">
            <w:pPr>
              <w:pStyle w:val="TableText"/>
              <w:rPr>
                <w:rFonts w:cs="Arial"/>
                <w:noProof/>
                <w:lang w:val="en-US"/>
              </w:rPr>
            </w:pPr>
            <w:r w:rsidRPr="00D824A8">
              <w:rPr>
                <w:rFonts w:cs="Arial"/>
                <w:noProof/>
                <w:lang w:val="en-US"/>
              </w:rPr>
              <w:t>Base Software Designer</w:t>
            </w:r>
          </w:p>
        </w:tc>
      </w:tr>
      <w:tr w:rsidR="00941779" w:rsidRPr="00D824A8" w:rsidTr="00CD2861">
        <w:trPr>
          <w:trHeight w:val="539"/>
        </w:trPr>
        <w:tc>
          <w:tcPr>
            <w:tcW w:w="5123" w:type="dxa"/>
          </w:tcPr>
          <w:p w:rsidR="00941779" w:rsidRPr="00D824A8" w:rsidRDefault="00941779" w:rsidP="00CD2861">
            <w:pPr>
              <w:pStyle w:val="TableText"/>
              <w:rPr>
                <w:rFonts w:cs="Arial"/>
                <w:noProof/>
                <w:lang w:val="en-US"/>
              </w:rPr>
            </w:pPr>
          </w:p>
        </w:tc>
        <w:tc>
          <w:tcPr>
            <w:tcW w:w="5123" w:type="dxa"/>
          </w:tcPr>
          <w:p w:rsidR="00941779" w:rsidRPr="00D824A8" w:rsidRDefault="00941779" w:rsidP="00CD2861">
            <w:pPr>
              <w:pStyle w:val="TableText"/>
              <w:rPr>
                <w:rFonts w:cs="Arial"/>
                <w:noProof/>
                <w:lang w:val="en-US"/>
              </w:rPr>
            </w:pPr>
            <w:r w:rsidRPr="00D824A8">
              <w:rPr>
                <w:rFonts w:cs="Arial"/>
                <w:noProof/>
                <w:lang w:val="en-US"/>
              </w:rPr>
              <w:t>Base Software Platform SDA</w:t>
            </w:r>
          </w:p>
        </w:tc>
      </w:tr>
      <w:tr w:rsidR="00941779" w:rsidRPr="00D824A8" w:rsidTr="00CD2861">
        <w:trPr>
          <w:trHeight w:val="539"/>
        </w:trPr>
        <w:tc>
          <w:tcPr>
            <w:tcW w:w="5123" w:type="dxa"/>
          </w:tcPr>
          <w:p w:rsidR="00941779" w:rsidRPr="00D824A8" w:rsidRDefault="00941779" w:rsidP="00CD2861">
            <w:pPr>
              <w:pStyle w:val="TableText"/>
              <w:rPr>
                <w:rFonts w:cs="Arial"/>
                <w:noProof/>
                <w:lang w:val="en-US"/>
              </w:rPr>
            </w:pPr>
          </w:p>
        </w:tc>
        <w:tc>
          <w:tcPr>
            <w:tcW w:w="5123" w:type="dxa"/>
          </w:tcPr>
          <w:p w:rsidR="00941779" w:rsidRPr="00D824A8" w:rsidRDefault="00941779" w:rsidP="00CD2861">
            <w:pPr>
              <w:pStyle w:val="TableText"/>
              <w:rPr>
                <w:rFonts w:cs="Arial"/>
                <w:noProof/>
                <w:lang w:val="en-US"/>
              </w:rPr>
            </w:pPr>
          </w:p>
        </w:tc>
      </w:tr>
    </w:tbl>
    <w:p w:rsidR="00941779" w:rsidRPr="00D824A8" w:rsidRDefault="00941779" w:rsidP="00941779">
      <w:pPr>
        <w:pStyle w:val="Heading2nonumber"/>
        <w:rPr>
          <w:noProof/>
        </w:rPr>
      </w:pPr>
      <w:bookmarkStart w:id="8" w:name="_Toc308703161"/>
      <w:bookmarkStart w:id="9" w:name="_Toc438402813"/>
      <w:r w:rsidRPr="00D824A8">
        <w:rPr>
          <w:noProof/>
        </w:rPr>
        <w:t>Approver(s)</w:t>
      </w:r>
      <w:bookmarkEnd w:id="8"/>
      <w:bookmarkEnd w:id="9"/>
    </w:p>
    <w:p w:rsidR="00941779" w:rsidRPr="00A809C0" w:rsidRDefault="00941779" w:rsidP="00941779">
      <w:pPr>
        <w:rPr>
          <w:rFonts w:ascii="Arial" w:hAnsi="Arial" w:cs="Arial"/>
          <w:noProof/>
          <w:szCs w:val="21"/>
        </w:rPr>
      </w:pPr>
      <w:r w:rsidRPr="00A809C0">
        <w:rPr>
          <w:rFonts w:ascii="Arial" w:hAnsi="Arial" w:cs="Arial"/>
          <w:noProof/>
          <w:szCs w:val="21"/>
        </w:rPr>
        <w:t>Identify the person or people who must approve this document.</w:t>
      </w:r>
    </w:p>
    <w:tbl>
      <w:tblPr>
        <w:tblW w:w="0" w:type="auto"/>
        <w:tblLook w:val="01E0" w:firstRow="1" w:lastRow="1" w:firstColumn="1" w:lastColumn="1" w:noHBand="0" w:noVBand="0"/>
      </w:tblPr>
      <w:tblGrid>
        <w:gridCol w:w="3358"/>
        <w:gridCol w:w="2658"/>
        <w:gridCol w:w="3346"/>
      </w:tblGrid>
      <w:tr w:rsidR="00941779" w:rsidRPr="00D824A8" w:rsidTr="00CD2861">
        <w:tc>
          <w:tcPr>
            <w:tcW w:w="3708" w:type="dxa"/>
          </w:tcPr>
          <w:p w:rsidR="00941779" w:rsidRPr="00D824A8" w:rsidRDefault="00941779" w:rsidP="00CD2861">
            <w:pPr>
              <w:pStyle w:val="TableText"/>
              <w:rPr>
                <w:rFonts w:cs="Arial"/>
                <w:noProof/>
                <w:lang w:val="en-US"/>
              </w:rPr>
            </w:pPr>
            <w:r w:rsidRPr="00D824A8">
              <w:rPr>
                <w:rFonts w:cs="Arial"/>
                <w:noProof/>
                <w:lang w:val="en-US"/>
              </w:rPr>
              <w:t>Name</w:t>
            </w:r>
          </w:p>
        </w:tc>
        <w:tc>
          <w:tcPr>
            <w:tcW w:w="2880" w:type="dxa"/>
          </w:tcPr>
          <w:p w:rsidR="00941779" w:rsidRPr="00D824A8" w:rsidRDefault="00941779" w:rsidP="00CD2861">
            <w:pPr>
              <w:pStyle w:val="TableText"/>
              <w:rPr>
                <w:rFonts w:cs="Arial"/>
                <w:noProof/>
                <w:lang w:val="en-US"/>
              </w:rPr>
            </w:pPr>
            <w:r w:rsidRPr="00D824A8">
              <w:rPr>
                <w:rFonts w:cs="Arial"/>
                <w:noProof/>
                <w:lang w:val="en-US"/>
              </w:rPr>
              <w:t>Role</w:t>
            </w:r>
          </w:p>
        </w:tc>
        <w:tc>
          <w:tcPr>
            <w:tcW w:w="3600" w:type="dxa"/>
          </w:tcPr>
          <w:p w:rsidR="00941779" w:rsidRPr="00D824A8" w:rsidRDefault="00941779" w:rsidP="00CD2861">
            <w:pPr>
              <w:pStyle w:val="TableText"/>
              <w:rPr>
                <w:rFonts w:cs="Arial"/>
                <w:noProof/>
                <w:lang w:val="en-US"/>
              </w:rPr>
            </w:pPr>
            <w:r w:rsidRPr="00D824A8">
              <w:rPr>
                <w:rFonts w:cs="Arial"/>
                <w:noProof/>
                <w:lang w:val="en-US"/>
              </w:rPr>
              <w:t>Area of Responsibility</w:t>
            </w:r>
          </w:p>
        </w:tc>
      </w:tr>
      <w:tr w:rsidR="00941779" w:rsidRPr="00D824A8" w:rsidTr="00CD2861">
        <w:tc>
          <w:tcPr>
            <w:tcW w:w="3708" w:type="dxa"/>
          </w:tcPr>
          <w:p w:rsidR="00941779" w:rsidRPr="00D824A8" w:rsidRDefault="001B2A17" w:rsidP="00CD2861">
            <w:pPr>
              <w:pStyle w:val="TableText"/>
              <w:rPr>
                <w:rFonts w:cs="Arial" w:hint="eastAsia"/>
                <w:noProof/>
                <w:lang w:val="en-US" w:eastAsia="zh-CN"/>
              </w:rPr>
            </w:pPr>
            <w:r>
              <w:rPr>
                <w:rFonts w:cs="Arial" w:hint="eastAsia"/>
                <w:noProof/>
                <w:lang w:val="en-US" w:eastAsia="zh-CN"/>
              </w:rPr>
              <w:t>杨立峰</w:t>
            </w:r>
          </w:p>
        </w:tc>
        <w:tc>
          <w:tcPr>
            <w:tcW w:w="2880" w:type="dxa"/>
          </w:tcPr>
          <w:p w:rsidR="00941779" w:rsidRPr="00D824A8" w:rsidRDefault="00941779" w:rsidP="00CD2861">
            <w:pPr>
              <w:pStyle w:val="TableText"/>
              <w:rPr>
                <w:rFonts w:cs="Arial"/>
                <w:noProof/>
                <w:lang w:val="en-US"/>
              </w:rPr>
            </w:pPr>
            <w:r w:rsidRPr="00D824A8">
              <w:rPr>
                <w:rFonts w:cs="Arial"/>
                <w:noProof/>
                <w:lang w:val="en-US"/>
              </w:rPr>
              <w:t>System Design Authority</w:t>
            </w:r>
          </w:p>
        </w:tc>
        <w:tc>
          <w:tcPr>
            <w:tcW w:w="3600" w:type="dxa"/>
          </w:tcPr>
          <w:p w:rsidR="00941779" w:rsidRPr="00D824A8" w:rsidRDefault="00941779" w:rsidP="00CD2861">
            <w:pPr>
              <w:pStyle w:val="TableText"/>
              <w:rPr>
                <w:rFonts w:cs="Arial"/>
                <w:noProof/>
                <w:lang w:val="en-US"/>
              </w:rPr>
            </w:pPr>
            <w:r w:rsidRPr="00D824A8">
              <w:rPr>
                <w:rFonts w:cs="Arial"/>
                <w:noProof/>
                <w:lang w:val="en-US"/>
              </w:rPr>
              <w:t>Converged Platform</w:t>
            </w:r>
          </w:p>
        </w:tc>
      </w:tr>
      <w:tr w:rsidR="00941779" w:rsidRPr="00D824A8" w:rsidTr="00CD2861">
        <w:tc>
          <w:tcPr>
            <w:tcW w:w="3708" w:type="dxa"/>
          </w:tcPr>
          <w:p w:rsidR="00941779" w:rsidRPr="00D824A8" w:rsidRDefault="00941779" w:rsidP="00CD2861">
            <w:pPr>
              <w:pStyle w:val="TableText"/>
              <w:rPr>
                <w:rFonts w:cs="Arial"/>
                <w:noProof/>
                <w:lang w:val="en-US"/>
              </w:rPr>
            </w:pPr>
          </w:p>
        </w:tc>
        <w:tc>
          <w:tcPr>
            <w:tcW w:w="2880" w:type="dxa"/>
          </w:tcPr>
          <w:p w:rsidR="00941779" w:rsidRPr="00D824A8" w:rsidRDefault="00941779" w:rsidP="00CD2861">
            <w:pPr>
              <w:pStyle w:val="TableText"/>
              <w:rPr>
                <w:rFonts w:cs="Arial"/>
                <w:noProof/>
                <w:lang w:val="en-US"/>
              </w:rPr>
            </w:pPr>
          </w:p>
        </w:tc>
        <w:tc>
          <w:tcPr>
            <w:tcW w:w="3600" w:type="dxa"/>
          </w:tcPr>
          <w:p w:rsidR="00941779" w:rsidRPr="00D824A8" w:rsidRDefault="00941779" w:rsidP="00CD2861">
            <w:pPr>
              <w:pStyle w:val="TableText"/>
              <w:rPr>
                <w:rFonts w:cs="Arial"/>
                <w:noProof/>
                <w:lang w:val="en-US"/>
              </w:rPr>
            </w:pPr>
          </w:p>
        </w:tc>
      </w:tr>
    </w:tbl>
    <w:p w:rsidR="00941779" w:rsidRPr="00D824A8" w:rsidRDefault="00941779" w:rsidP="00941779">
      <w:pPr>
        <w:rPr>
          <w:rFonts w:ascii="Arial" w:hAnsi="Arial" w:cs="Arial"/>
          <w:noProof/>
        </w:rPr>
      </w:pPr>
    </w:p>
    <w:p w:rsidR="00941779" w:rsidRPr="00D824A8" w:rsidRDefault="00941779" w:rsidP="00941779">
      <w:pPr>
        <w:pStyle w:val="Heading2nonumber"/>
        <w:rPr>
          <w:noProof/>
        </w:rPr>
      </w:pPr>
      <w:r w:rsidRPr="00D824A8">
        <w:rPr>
          <w:noProof/>
        </w:rPr>
        <w:br w:type="page"/>
      </w:r>
      <w:bookmarkStart w:id="10" w:name="_Toc308703162"/>
      <w:bookmarkStart w:id="11" w:name="_Toc438402814"/>
      <w:r w:rsidRPr="00D824A8">
        <w:rPr>
          <w:noProof/>
        </w:rPr>
        <w:lastRenderedPageBreak/>
        <w:t>Publication History</w:t>
      </w:r>
      <w:bookmarkEnd w:id="10"/>
      <w:bookmarkEnd w:id="11"/>
    </w:p>
    <w:p w:rsidR="00941779" w:rsidRPr="00A809C0" w:rsidRDefault="00941779" w:rsidP="00941779">
      <w:pPr>
        <w:rPr>
          <w:rFonts w:ascii="Arial" w:hAnsi="Arial" w:cs="Arial"/>
          <w:noProof/>
          <w:szCs w:val="21"/>
        </w:rPr>
      </w:pPr>
      <w:r w:rsidRPr="00A809C0">
        <w:rPr>
          <w:rFonts w:ascii="Arial" w:hAnsi="Arial" w:cs="Arial"/>
          <w:noProof/>
          <w:szCs w:val="21"/>
        </w:rPr>
        <w:t xml:space="preserve">Identify the changes that are made to the document. Please update the Issue Number appropriately. The Issue Number must conform to the Document and Record Control Process. A generic Publication History table with example text is provided below.  </w:t>
      </w:r>
    </w:p>
    <w:tbl>
      <w:tblPr>
        <w:tblW w:w="0" w:type="auto"/>
        <w:tblLook w:val="01E0" w:firstRow="1" w:lastRow="1" w:firstColumn="1" w:lastColumn="1" w:noHBand="0" w:noVBand="0"/>
      </w:tblPr>
      <w:tblGrid>
        <w:gridCol w:w="1217"/>
        <w:gridCol w:w="4485"/>
        <w:gridCol w:w="2143"/>
        <w:gridCol w:w="1517"/>
      </w:tblGrid>
      <w:tr w:rsidR="00941779" w:rsidRPr="00D824A8" w:rsidTr="001B2A17">
        <w:tc>
          <w:tcPr>
            <w:tcW w:w="1217" w:type="dxa"/>
          </w:tcPr>
          <w:p w:rsidR="00941779" w:rsidRPr="00D824A8" w:rsidRDefault="00941779" w:rsidP="00CD2861">
            <w:pPr>
              <w:pStyle w:val="TableText"/>
              <w:rPr>
                <w:rFonts w:cs="Arial"/>
                <w:noProof/>
                <w:lang w:val="en-US"/>
              </w:rPr>
            </w:pPr>
            <w:r w:rsidRPr="00D824A8">
              <w:rPr>
                <w:rFonts w:cs="Arial"/>
                <w:noProof/>
                <w:lang w:val="en-US"/>
              </w:rPr>
              <w:t>Issue</w:t>
            </w:r>
          </w:p>
        </w:tc>
        <w:tc>
          <w:tcPr>
            <w:tcW w:w="4485" w:type="dxa"/>
          </w:tcPr>
          <w:p w:rsidR="00941779" w:rsidRPr="00D824A8" w:rsidRDefault="00941779" w:rsidP="00CD2861">
            <w:pPr>
              <w:pStyle w:val="TableText"/>
              <w:rPr>
                <w:rFonts w:cs="Arial"/>
                <w:noProof/>
                <w:lang w:val="en-US"/>
              </w:rPr>
            </w:pPr>
            <w:r w:rsidRPr="00D824A8">
              <w:rPr>
                <w:rFonts w:cs="Arial"/>
                <w:noProof/>
                <w:lang w:val="en-US"/>
              </w:rPr>
              <w:t>Change Summary</w:t>
            </w:r>
          </w:p>
        </w:tc>
        <w:tc>
          <w:tcPr>
            <w:tcW w:w="2143" w:type="dxa"/>
          </w:tcPr>
          <w:p w:rsidR="00941779" w:rsidRPr="00D824A8" w:rsidRDefault="00941779" w:rsidP="00CD2861">
            <w:pPr>
              <w:pStyle w:val="TableText"/>
              <w:rPr>
                <w:rFonts w:cs="Arial"/>
                <w:noProof/>
                <w:lang w:val="en-US"/>
              </w:rPr>
            </w:pPr>
            <w:r w:rsidRPr="00D824A8">
              <w:rPr>
                <w:rFonts w:cs="Arial"/>
                <w:noProof/>
                <w:lang w:val="en-US"/>
              </w:rPr>
              <w:t>Author(s)</w:t>
            </w:r>
          </w:p>
        </w:tc>
        <w:tc>
          <w:tcPr>
            <w:tcW w:w="1517" w:type="dxa"/>
          </w:tcPr>
          <w:p w:rsidR="00941779" w:rsidRPr="00D824A8" w:rsidRDefault="00941779" w:rsidP="00CD2861">
            <w:pPr>
              <w:pStyle w:val="TableText"/>
              <w:rPr>
                <w:rFonts w:cs="Arial"/>
                <w:noProof/>
                <w:lang w:val="en-US"/>
              </w:rPr>
            </w:pPr>
            <w:r w:rsidRPr="00D824A8">
              <w:rPr>
                <w:rFonts w:cs="Arial"/>
                <w:noProof/>
                <w:lang w:val="en-US"/>
              </w:rPr>
              <w:t>Date</w:t>
            </w:r>
          </w:p>
        </w:tc>
      </w:tr>
      <w:tr w:rsidR="00941779" w:rsidRPr="00D824A8" w:rsidTr="001B2A17">
        <w:tc>
          <w:tcPr>
            <w:tcW w:w="1217" w:type="dxa"/>
          </w:tcPr>
          <w:p w:rsidR="00941779" w:rsidRPr="00D824A8" w:rsidRDefault="00941779" w:rsidP="00CD2861">
            <w:pPr>
              <w:pStyle w:val="TableText"/>
              <w:rPr>
                <w:rFonts w:cs="Arial"/>
                <w:noProof/>
                <w:lang w:val="en-US"/>
              </w:rPr>
            </w:pPr>
            <w:r w:rsidRPr="00D824A8">
              <w:rPr>
                <w:rFonts w:cs="Arial"/>
                <w:noProof/>
                <w:lang w:val="en-US"/>
              </w:rPr>
              <w:t>Preliminary</w:t>
            </w:r>
          </w:p>
        </w:tc>
        <w:tc>
          <w:tcPr>
            <w:tcW w:w="4485" w:type="dxa"/>
          </w:tcPr>
          <w:p w:rsidR="00941779" w:rsidRPr="00D824A8" w:rsidRDefault="00941779" w:rsidP="00CD2861">
            <w:pPr>
              <w:pStyle w:val="TableText"/>
              <w:rPr>
                <w:rFonts w:cs="Arial"/>
                <w:noProof/>
                <w:lang w:val="en-US"/>
              </w:rPr>
            </w:pPr>
            <w:r w:rsidRPr="00D824A8">
              <w:rPr>
                <w:rFonts w:cs="Arial"/>
                <w:noProof/>
                <w:lang w:val="en-US"/>
              </w:rPr>
              <w:t>Initial creation</w:t>
            </w:r>
          </w:p>
        </w:tc>
        <w:tc>
          <w:tcPr>
            <w:tcW w:w="2143" w:type="dxa"/>
          </w:tcPr>
          <w:p w:rsidR="00941779" w:rsidRPr="00D824A8" w:rsidRDefault="001B2A17" w:rsidP="00CD2861">
            <w:pPr>
              <w:pStyle w:val="TableText"/>
              <w:rPr>
                <w:rFonts w:cs="Arial" w:hint="eastAsia"/>
                <w:noProof/>
                <w:lang w:val="en-US" w:eastAsia="zh-CN"/>
              </w:rPr>
            </w:pPr>
            <w:r>
              <w:rPr>
                <w:rFonts w:cs="Arial" w:hint="eastAsia"/>
                <w:noProof/>
                <w:lang w:val="en-US" w:eastAsia="zh-CN"/>
              </w:rPr>
              <w:t>杨立峰</w:t>
            </w:r>
          </w:p>
        </w:tc>
        <w:tc>
          <w:tcPr>
            <w:tcW w:w="1517" w:type="dxa"/>
          </w:tcPr>
          <w:p w:rsidR="00941779" w:rsidRPr="00D824A8" w:rsidRDefault="00DE2D8D" w:rsidP="00EF78D2">
            <w:pPr>
              <w:pStyle w:val="TableText"/>
              <w:rPr>
                <w:rFonts w:cs="Arial"/>
                <w:noProof/>
                <w:lang w:val="en-US"/>
              </w:rPr>
            </w:pPr>
            <w:r>
              <w:rPr>
                <w:rFonts w:cs="Arial"/>
                <w:noProof/>
                <w:lang w:val="en-US"/>
              </w:rPr>
              <w:t>20</w:t>
            </w:r>
            <w:r>
              <w:rPr>
                <w:rFonts w:cs="Arial" w:hint="eastAsia"/>
                <w:noProof/>
                <w:lang w:val="en-US" w:eastAsia="zh-CN"/>
              </w:rPr>
              <w:t>15</w:t>
            </w:r>
            <w:r>
              <w:rPr>
                <w:rFonts w:cs="Arial"/>
                <w:noProof/>
                <w:lang w:val="en-US"/>
              </w:rPr>
              <w:t>-0</w:t>
            </w:r>
            <w:r>
              <w:rPr>
                <w:rFonts w:cs="Arial" w:hint="eastAsia"/>
                <w:noProof/>
                <w:lang w:val="en-US" w:eastAsia="zh-CN"/>
              </w:rPr>
              <w:t>3</w:t>
            </w:r>
            <w:r w:rsidR="00941779" w:rsidRPr="00D824A8">
              <w:rPr>
                <w:rFonts w:cs="Arial"/>
                <w:noProof/>
                <w:lang w:val="en-US"/>
              </w:rPr>
              <w:t>-0</w:t>
            </w:r>
            <w:r w:rsidR="00EF78D2">
              <w:rPr>
                <w:rFonts w:cs="Arial"/>
                <w:noProof/>
                <w:lang w:val="en-US"/>
              </w:rPr>
              <w:t>8</w:t>
            </w:r>
          </w:p>
        </w:tc>
      </w:tr>
      <w:tr w:rsidR="00CD47FB" w:rsidRPr="00D824A8" w:rsidTr="001B2A17">
        <w:tc>
          <w:tcPr>
            <w:tcW w:w="1217" w:type="dxa"/>
          </w:tcPr>
          <w:p w:rsidR="00CD47FB" w:rsidRPr="00D824A8" w:rsidRDefault="00CD47FB" w:rsidP="00CD2861">
            <w:pPr>
              <w:pStyle w:val="TableText"/>
              <w:rPr>
                <w:rFonts w:cs="Arial"/>
                <w:noProof/>
                <w:lang w:val="en-US"/>
              </w:rPr>
            </w:pPr>
            <w:r w:rsidRPr="00D824A8">
              <w:rPr>
                <w:rFonts w:cs="Arial"/>
                <w:noProof/>
                <w:lang w:val="en-US"/>
              </w:rPr>
              <w:t>Draft 0.</w:t>
            </w:r>
            <w:r w:rsidR="00B975C6">
              <w:rPr>
                <w:rFonts w:cs="Arial"/>
                <w:noProof/>
                <w:lang w:val="en-US"/>
              </w:rPr>
              <w:t>5</w:t>
            </w:r>
            <w:r w:rsidRPr="00D824A8">
              <w:rPr>
                <w:rFonts w:cs="Arial"/>
                <w:noProof/>
                <w:lang w:val="en-US"/>
              </w:rPr>
              <w:t>0</w:t>
            </w:r>
          </w:p>
        </w:tc>
        <w:tc>
          <w:tcPr>
            <w:tcW w:w="4485" w:type="dxa"/>
          </w:tcPr>
          <w:p w:rsidR="00CD47FB" w:rsidRPr="00D824A8" w:rsidRDefault="00B975C6" w:rsidP="00CD2861">
            <w:pPr>
              <w:pStyle w:val="TableText"/>
              <w:rPr>
                <w:rFonts w:cs="Arial" w:hint="eastAsia"/>
                <w:noProof/>
                <w:lang w:val="en-US" w:eastAsia="zh-CN"/>
              </w:rPr>
            </w:pPr>
            <w:r>
              <w:rPr>
                <w:rFonts w:cs="Arial"/>
                <w:noProof/>
                <w:lang w:val="en-US" w:eastAsia="zh-CN"/>
              </w:rPr>
              <w:t>Done document architecture</w:t>
            </w:r>
          </w:p>
        </w:tc>
        <w:tc>
          <w:tcPr>
            <w:tcW w:w="2143" w:type="dxa"/>
          </w:tcPr>
          <w:p w:rsidR="00CD47FB" w:rsidRDefault="00B975C6" w:rsidP="00CD2861">
            <w:pPr>
              <w:pStyle w:val="TableText"/>
              <w:rPr>
                <w:rFonts w:cs="Arial" w:hint="eastAsia"/>
                <w:noProof/>
                <w:lang w:val="en-US" w:eastAsia="zh-CN"/>
              </w:rPr>
            </w:pPr>
            <w:r>
              <w:rPr>
                <w:rFonts w:cs="Arial" w:hint="eastAsia"/>
                <w:noProof/>
                <w:lang w:val="en-US" w:eastAsia="zh-CN"/>
              </w:rPr>
              <w:t>杨立峰</w:t>
            </w:r>
          </w:p>
        </w:tc>
        <w:tc>
          <w:tcPr>
            <w:tcW w:w="1517" w:type="dxa"/>
          </w:tcPr>
          <w:p w:rsidR="00CD47FB" w:rsidRDefault="00B975C6" w:rsidP="009C2D12">
            <w:pPr>
              <w:pStyle w:val="TableText"/>
              <w:rPr>
                <w:rFonts w:cs="Arial"/>
                <w:noProof/>
                <w:lang w:val="en-US"/>
              </w:rPr>
            </w:pPr>
            <w:r>
              <w:rPr>
                <w:rFonts w:cs="Arial"/>
                <w:noProof/>
                <w:lang w:val="en-US"/>
              </w:rPr>
              <w:t>20</w:t>
            </w:r>
            <w:r>
              <w:rPr>
                <w:rFonts w:cs="Arial" w:hint="eastAsia"/>
                <w:noProof/>
                <w:lang w:val="en-US" w:eastAsia="zh-CN"/>
              </w:rPr>
              <w:t>15</w:t>
            </w:r>
            <w:r>
              <w:rPr>
                <w:rFonts w:cs="Arial"/>
                <w:noProof/>
                <w:lang w:val="en-US"/>
              </w:rPr>
              <w:t>-</w:t>
            </w:r>
            <w:r>
              <w:rPr>
                <w:rFonts w:cs="Arial"/>
                <w:noProof/>
                <w:lang w:val="en-US"/>
              </w:rPr>
              <w:t>05</w:t>
            </w:r>
            <w:r w:rsidRPr="00D824A8">
              <w:rPr>
                <w:rFonts w:cs="Arial"/>
                <w:noProof/>
                <w:lang w:val="en-US"/>
              </w:rPr>
              <w:t>-</w:t>
            </w:r>
            <w:r w:rsidR="009C2D12">
              <w:rPr>
                <w:rFonts w:cs="Arial"/>
                <w:noProof/>
                <w:lang w:val="en-US"/>
              </w:rPr>
              <w:t>17</w:t>
            </w:r>
          </w:p>
        </w:tc>
      </w:tr>
      <w:tr w:rsidR="00941779" w:rsidRPr="00D824A8" w:rsidTr="001B2A17">
        <w:tc>
          <w:tcPr>
            <w:tcW w:w="1217" w:type="dxa"/>
          </w:tcPr>
          <w:p w:rsidR="00941779" w:rsidRPr="00D824A8" w:rsidRDefault="00941779" w:rsidP="00CD47FB">
            <w:pPr>
              <w:pStyle w:val="TableText"/>
              <w:rPr>
                <w:rFonts w:cs="Arial"/>
                <w:noProof/>
                <w:lang w:val="en-US"/>
              </w:rPr>
            </w:pPr>
            <w:r w:rsidRPr="00D824A8">
              <w:rPr>
                <w:rFonts w:cs="Arial"/>
                <w:noProof/>
                <w:lang w:val="en-US"/>
              </w:rPr>
              <w:t>Draft 0.</w:t>
            </w:r>
            <w:r w:rsidR="00CD47FB">
              <w:rPr>
                <w:rFonts w:cs="Arial"/>
                <w:noProof/>
                <w:lang w:val="en-US"/>
              </w:rPr>
              <w:t>9</w:t>
            </w:r>
            <w:r w:rsidRPr="00D824A8">
              <w:rPr>
                <w:rFonts w:cs="Arial"/>
                <w:noProof/>
                <w:lang w:val="en-US"/>
              </w:rPr>
              <w:t>0</w:t>
            </w:r>
          </w:p>
        </w:tc>
        <w:tc>
          <w:tcPr>
            <w:tcW w:w="4485" w:type="dxa"/>
          </w:tcPr>
          <w:p w:rsidR="00941779" w:rsidRPr="00D824A8" w:rsidRDefault="00941779" w:rsidP="00CD2861">
            <w:pPr>
              <w:pStyle w:val="TableText"/>
              <w:rPr>
                <w:rFonts w:cs="Arial"/>
                <w:noProof/>
                <w:lang w:val="en-US"/>
              </w:rPr>
            </w:pPr>
            <w:r w:rsidRPr="00D824A8">
              <w:rPr>
                <w:rFonts w:cs="Arial"/>
                <w:noProof/>
                <w:lang w:val="en-US"/>
              </w:rPr>
              <w:t>Changes based on internal informal reviews</w:t>
            </w:r>
          </w:p>
        </w:tc>
        <w:tc>
          <w:tcPr>
            <w:tcW w:w="2143" w:type="dxa"/>
          </w:tcPr>
          <w:p w:rsidR="00941779" w:rsidRPr="00D824A8" w:rsidRDefault="001B2A17" w:rsidP="00CD2861">
            <w:pPr>
              <w:pStyle w:val="TableText"/>
              <w:rPr>
                <w:rFonts w:cs="Arial" w:hint="eastAsia"/>
                <w:noProof/>
                <w:lang w:val="en-US" w:eastAsia="zh-CN"/>
              </w:rPr>
            </w:pPr>
            <w:r>
              <w:rPr>
                <w:rFonts w:cs="Arial" w:hint="eastAsia"/>
                <w:noProof/>
                <w:lang w:val="en-US" w:eastAsia="zh-CN"/>
              </w:rPr>
              <w:t>杨立峰</w:t>
            </w:r>
          </w:p>
        </w:tc>
        <w:tc>
          <w:tcPr>
            <w:tcW w:w="1517" w:type="dxa"/>
          </w:tcPr>
          <w:p w:rsidR="00941779" w:rsidRPr="00D824A8" w:rsidRDefault="00DE2D8D" w:rsidP="001B2A17">
            <w:pPr>
              <w:pStyle w:val="TableText"/>
              <w:rPr>
                <w:rFonts w:cs="Arial"/>
                <w:noProof/>
                <w:lang w:val="en-US"/>
              </w:rPr>
            </w:pPr>
            <w:r>
              <w:rPr>
                <w:rFonts w:cs="Arial"/>
                <w:noProof/>
                <w:lang w:val="en-US"/>
              </w:rPr>
              <w:t>20</w:t>
            </w:r>
            <w:r>
              <w:rPr>
                <w:rFonts w:cs="Arial" w:hint="eastAsia"/>
                <w:noProof/>
                <w:lang w:val="en-US" w:eastAsia="zh-CN"/>
              </w:rPr>
              <w:t>15</w:t>
            </w:r>
            <w:r>
              <w:rPr>
                <w:rFonts w:cs="Arial"/>
                <w:noProof/>
                <w:lang w:val="en-US"/>
              </w:rPr>
              <w:t>-</w:t>
            </w:r>
            <w:r w:rsidR="001B2A17">
              <w:rPr>
                <w:rFonts w:cs="Arial"/>
                <w:noProof/>
                <w:lang w:val="en-US"/>
              </w:rPr>
              <w:t>12</w:t>
            </w:r>
            <w:r w:rsidR="00941779" w:rsidRPr="00D824A8">
              <w:rPr>
                <w:rFonts w:cs="Arial"/>
                <w:noProof/>
                <w:lang w:val="en-US"/>
              </w:rPr>
              <w:t>-</w:t>
            </w:r>
            <w:r w:rsidR="001B2A17">
              <w:rPr>
                <w:rFonts w:cs="Arial"/>
                <w:noProof/>
                <w:lang w:val="en-US"/>
              </w:rPr>
              <w:t>20</w:t>
            </w:r>
          </w:p>
        </w:tc>
      </w:tr>
      <w:tr w:rsidR="00941779" w:rsidRPr="00D824A8" w:rsidTr="001B2A17">
        <w:tc>
          <w:tcPr>
            <w:tcW w:w="1217" w:type="dxa"/>
          </w:tcPr>
          <w:p w:rsidR="00941779" w:rsidRPr="00D824A8" w:rsidRDefault="00941779" w:rsidP="00CD2861">
            <w:pPr>
              <w:pStyle w:val="TableText"/>
              <w:rPr>
                <w:rFonts w:cs="Arial"/>
                <w:noProof/>
                <w:lang w:val="en-US"/>
              </w:rPr>
            </w:pPr>
            <w:r w:rsidRPr="00D824A8">
              <w:rPr>
                <w:rFonts w:cs="Arial"/>
                <w:noProof/>
                <w:lang w:val="en-US"/>
              </w:rPr>
              <w:t>1.00</w:t>
            </w:r>
          </w:p>
        </w:tc>
        <w:tc>
          <w:tcPr>
            <w:tcW w:w="4485" w:type="dxa"/>
          </w:tcPr>
          <w:p w:rsidR="00941779" w:rsidRPr="00D824A8" w:rsidRDefault="00941779" w:rsidP="00CD2861">
            <w:pPr>
              <w:pStyle w:val="TableText"/>
              <w:rPr>
                <w:rFonts w:cs="Arial"/>
                <w:noProof/>
                <w:lang w:val="en-US"/>
              </w:rPr>
            </w:pPr>
            <w:r w:rsidRPr="00D824A8">
              <w:rPr>
                <w:rFonts w:cs="Arial"/>
                <w:noProof/>
                <w:lang w:val="en-US"/>
              </w:rPr>
              <w:t>Changes from formal review</w:t>
            </w:r>
          </w:p>
        </w:tc>
        <w:tc>
          <w:tcPr>
            <w:tcW w:w="2143" w:type="dxa"/>
          </w:tcPr>
          <w:p w:rsidR="00941779" w:rsidRPr="00D824A8" w:rsidRDefault="00941779" w:rsidP="00CD2861">
            <w:pPr>
              <w:pStyle w:val="TableText"/>
              <w:rPr>
                <w:rFonts w:cs="Arial"/>
                <w:noProof/>
                <w:lang w:val="en-US"/>
              </w:rPr>
            </w:pPr>
          </w:p>
        </w:tc>
        <w:tc>
          <w:tcPr>
            <w:tcW w:w="1517" w:type="dxa"/>
          </w:tcPr>
          <w:p w:rsidR="00941779" w:rsidRPr="00D824A8" w:rsidRDefault="003776D5" w:rsidP="00CD2861">
            <w:pPr>
              <w:pStyle w:val="TableText"/>
              <w:rPr>
                <w:rFonts w:cs="Arial"/>
                <w:noProof/>
                <w:lang w:val="en-US"/>
              </w:rPr>
            </w:pPr>
            <w:r>
              <w:rPr>
                <w:rFonts w:cs="Arial"/>
                <w:noProof/>
                <w:lang w:val="en-US"/>
              </w:rPr>
              <w:t>NA</w:t>
            </w:r>
          </w:p>
        </w:tc>
      </w:tr>
      <w:tr w:rsidR="00941779" w:rsidRPr="00D824A8" w:rsidTr="001B2A17">
        <w:tc>
          <w:tcPr>
            <w:tcW w:w="1217" w:type="dxa"/>
          </w:tcPr>
          <w:p w:rsidR="00941779" w:rsidRPr="00D824A8" w:rsidRDefault="00941779" w:rsidP="00CD2861">
            <w:pPr>
              <w:pStyle w:val="TableText"/>
              <w:rPr>
                <w:rFonts w:cs="Arial"/>
                <w:noProof/>
                <w:lang w:val="en-US"/>
              </w:rPr>
            </w:pPr>
          </w:p>
        </w:tc>
        <w:tc>
          <w:tcPr>
            <w:tcW w:w="4485" w:type="dxa"/>
          </w:tcPr>
          <w:p w:rsidR="00941779" w:rsidRPr="00D824A8" w:rsidRDefault="00941779" w:rsidP="00CD2861">
            <w:pPr>
              <w:pStyle w:val="TableText"/>
              <w:rPr>
                <w:rFonts w:cs="Arial"/>
                <w:noProof/>
                <w:lang w:val="en-US"/>
              </w:rPr>
            </w:pPr>
          </w:p>
        </w:tc>
        <w:tc>
          <w:tcPr>
            <w:tcW w:w="2143" w:type="dxa"/>
          </w:tcPr>
          <w:p w:rsidR="00941779" w:rsidRPr="00D824A8" w:rsidRDefault="00941779" w:rsidP="00CD2861">
            <w:pPr>
              <w:pStyle w:val="TableText"/>
              <w:rPr>
                <w:rFonts w:cs="Arial"/>
                <w:noProof/>
                <w:lang w:val="en-US"/>
              </w:rPr>
            </w:pPr>
          </w:p>
        </w:tc>
        <w:tc>
          <w:tcPr>
            <w:tcW w:w="1517" w:type="dxa"/>
          </w:tcPr>
          <w:p w:rsidR="00941779" w:rsidRPr="00D824A8" w:rsidRDefault="00941779" w:rsidP="00CD2861">
            <w:pPr>
              <w:pStyle w:val="TableText"/>
              <w:rPr>
                <w:rFonts w:cs="Arial"/>
                <w:noProof/>
                <w:lang w:val="en-US"/>
              </w:rPr>
            </w:pPr>
          </w:p>
        </w:tc>
      </w:tr>
    </w:tbl>
    <w:p w:rsidR="00FA5CF0" w:rsidRPr="00D824A8" w:rsidRDefault="00FA5CF0">
      <w:pPr>
        <w:spacing w:before="240" w:after="240"/>
        <w:ind w:firstLine="426"/>
        <w:jc w:val="center"/>
        <w:rPr>
          <w:rFonts w:ascii="Arial" w:hAnsi="Arial" w:cs="Arial"/>
          <w:b/>
          <w:lang w:val="en-CA" w:eastAsia="zh-CN"/>
        </w:rPr>
        <w:sectPr w:rsidR="00FA5CF0" w:rsidRPr="00D824A8" w:rsidSect="00F70B06">
          <w:headerReference w:type="even" r:id="rId14"/>
          <w:headerReference w:type="default" r:id="rId15"/>
          <w:footerReference w:type="even" r:id="rId16"/>
          <w:footerReference w:type="default" r:id="rId17"/>
          <w:type w:val="nextColumn"/>
          <w:pgSz w:w="12242" w:h="15842" w:code="119"/>
          <w:pgMar w:top="1656" w:right="1440" w:bottom="1440" w:left="1440" w:header="709" w:footer="709" w:gutter="0"/>
          <w:cols w:space="706"/>
        </w:sectPr>
      </w:pPr>
    </w:p>
    <w:p w:rsidR="004B6330" w:rsidRPr="00DE2D8D" w:rsidRDefault="004B6330" w:rsidP="004B6330">
      <w:pPr>
        <w:pStyle w:val="blankpage"/>
        <w:framePr w:w="1971" w:wrap="notBeside"/>
        <w:rPr>
          <w:rFonts w:ascii="Arial" w:eastAsiaTheme="minorEastAsia" w:hAnsi="Arial" w:cs="Arial"/>
          <w:i/>
          <w:color w:val="999999"/>
          <w:lang w:val="en-CA" w:eastAsia="zh-CN"/>
        </w:rPr>
      </w:pPr>
      <w:r w:rsidRPr="004B6330">
        <w:rPr>
          <w:rFonts w:ascii="Arial" w:hAnsi="Arial" w:cs="Arial"/>
          <w:i/>
          <w:color w:val="999999"/>
          <w:lang w:val="en-CA" w:eastAsia="zh-CN"/>
        </w:rPr>
        <w:lastRenderedPageBreak/>
        <w:t>Intended</w:t>
      </w:r>
      <w:r>
        <w:rPr>
          <w:rFonts w:ascii="Arial" w:hAnsi="Arial" w:cs="Arial" w:hint="eastAsia"/>
          <w:i/>
          <w:color w:val="999999"/>
          <w:lang w:val="en-CA" w:eastAsia="zh-CN"/>
        </w:rPr>
        <w:t xml:space="preserve"> left space</w:t>
      </w:r>
      <w:r w:rsidR="00DE2D8D">
        <w:rPr>
          <w:rFonts w:ascii="Arial" w:eastAsiaTheme="minorEastAsia" w:hAnsi="Arial" w:cs="Arial" w:hint="eastAsia"/>
          <w:i/>
          <w:color w:val="999999"/>
          <w:lang w:val="en-CA" w:eastAsia="zh-CN"/>
        </w:rPr>
        <w:t>s</w:t>
      </w:r>
    </w:p>
    <w:p w:rsidR="00B703D3" w:rsidRPr="00D824A8" w:rsidRDefault="00B703D3" w:rsidP="00E64950">
      <w:pPr>
        <w:pStyle w:val="10"/>
        <w:ind w:firstLine="426"/>
        <w:rPr>
          <w:rFonts w:ascii="Arial" w:hAnsi="Arial" w:cs="Arial"/>
          <w:lang w:val="en-CA" w:eastAsia="zh-CN"/>
        </w:rPr>
        <w:sectPr w:rsidR="00B703D3" w:rsidRPr="00D824A8" w:rsidSect="00F70B06">
          <w:type w:val="nextColumn"/>
          <w:pgSz w:w="12242" w:h="15842" w:code="119"/>
          <w:pgMar w:top="1656" w:right="1440" w:bottom="1440" w:left="1440" w:header="709" w:footer="709" w:gutter="0"/>
          <w:cols w:space="706"/>
        </w:sectPr>
      </w:pPr>
    </w:p>
    <w:p w:rsidR="00A60757" w:rsidRPr="00FB4A8D" w:rsidRDefault="00A60757" w:rsidP="00A60757">
      <w:pPr>
        <w:pStyle w:val="1"/>
        <w:spacing w:before="120"/>
        <w:rPr>
          <w:rFonts w:eastAsia="宋体"/>
          <w:lang w:val="en-CA" w:eastAsia="zh-CN"/>
        </w:rPr>
      </w:pPr>
      <w:bookmarkStart w:id="12" w:name="_Ref438030198"/>
      <w:bookmarkStart w:id="13" w:name="_Ref438030209"/>
      <w:bookmarkStart w:id="14" w:name="_Toc438402815"/>
      <w:r w:rsidRPr="00FB4A8D">
        <w:rPr>
          <w:rFonts w:eastAsia="宋体" w:cs="微软雅黑" w:hint="eastAsia"/>
          <w:lang w:val="en-CA" w:eastAsia="zh-CN"/>
        </w:rPr>
        <w:lastRenderedPageBreak/>
        <w:t>服务器基础环境搭建</w:t>
      </w:r>
      <w:bookmarkEnd w:id="12"/>
      <w:bookmarkEnd w:id="13"/>
      <w:bookmarkEnd w:id="14"/>
    </w:p>
    <w:p w:rsidR="00A60757" w:rsidRPr="00A60757" w:rsidRDefault="00A60757" w:rsidP="00234916">
      <w:pPr>
        <w:pStyle w:val="af7"/>
        <w:rPr>
          <w:lang w:eastAsia="zh-CN"/>
        </w:rPr>
      </w:pPr>
      <w:r w:rsidRPr="00A60757">
        <w:rPr>
          <w:lang w:eastAsia="zh-CN"/>
        </w:rPr>
        <w:t>本文以</w:t>
      </w:r>
      <w:r w:rsidR="00CB6781">
        <w:rPr>
          <w:lang w:eastAsia="zh-CN"/>
        </w:rPr>
        <w:t>Poplar Master</w:t>
      </w:r>
      <w:r w:rsidRPr="00A60757">
        <w:rPr>
          <w:lang w:eastAsia="zh-CN"/>
        </w:rPr>
        <w:t>服务器基础环境配置为例分别演示用户配置、</w:t>
      </w:r>
      <w:r w:rsidRPr="00A60757">
        <w:rPr>
          <w:lang w:eastAsia="zh-CN"/>
        </w:rPr>
        <w:t>sudo</w:t>
      </w:r>
      <w:r w:rsidRPr="00A60757">
        <w:rPr>
          <w:lang w:eastAsia="zh-CN"/>
        </w:rPr>
        <w:t>权限配置、网路配置、安装</w:t>
      </w:r>
      <w:r w:rsidRPr="00A60757">
        <w:rPr>
          <w:lang w:eastAsia="zh-CN"/>
        </w:rPr>
        <w:t>JDK</w:t>
      </w:r>
      <w:r w:rsidRPr="00A60757">
        <w:rPr>
          <w:lang w:eastAsia="zh-CN"/>
        </w:rPr>
        <w:t>工具等。用户需参照以下步骤完成</w:t>
      </w:r>
      <w:r w:rsidR="007D4CFE">
        <w:rPr>
          <w:lang w:eastAsia="zh-CN"/>
        </w:rPr>
        <w:t>POPSlave</w:t>
      </w:r>
      <w:r w:rsidRPr="00A60757">
        <w:rPr>
          <w:lang w:eastAsia="zh-CN"/>
        </w:rPr>
        <w:t>1~</w:t>
      </w:r>
      <w:r w:rsidR="007D4CFE">
        <w:rPr>
          <w:lang w:eastAsia="zh-CN"/>
        </w:rPr>
        <w:t>POPSlave</w:t>
      </w:r>
      <w:r w:rsidRPr="00A60757">
        <w:rPr>
          <w:lang w:eastAsia="zh-CN"/>
        </w:rPr>
        <w:t>3</w:t>
      </w:r>
      <w:r w:rsidRPr="00A60757">
        <w:rPr>
          <w:lang w:eastAsia="zh-CN"/>
        </w:rPr>
        <w:t>服务器的基础环境配置。</w:t>
      </w:r>
    </w:p>
    <w:p w:rsidR="00A60757" w:rsidRPr="00FB4A8D" w:rsidRDefault="00A60757" w:rsidP="00A60757">
      <w:pPr>
        <w:pStyle w:val="2"/>
        <w:ind w:left="883" w:hanging="883"/>
        <w:rPr>
          <w:rFonts w:eastAsia="宋体" w:cs="微软雅黑"/>
          <w:lang w:val="en-CA"/>
        </w:rPr>
      </w:pPr>
      <w:bookmarkStart w:id="15" w:name="_Ref437956846"/>
      <w:bookmarkStart w:id="16" w:name="_Ref437956853"/>
      <w:bookmarkStart w:id="17" w:name="_Toc438402816"/>
      <w:r w:rsidRPr="00FB4A8D">
        <w:rPr>
          <w:rFonts w:eastAsia="宋体" w:cs="微软雅黑"/>
          <w:lang w:val="en-CA"/>
        </w:rPr>
        <w:t>安装环境</w:t>
      </w:r>
      <w:bookmarkEnd w:id="15"/>
      <w:bookmarkEnd w:id="16"/>
      <w:bookmarkEnd w:id="17"/>
    </w:p>
    <w:p w:rsidR="00A60757" w:rsidRPr="00A60757" w:rsidRDefault="00A60757" w:rsidP="00234916">
      <w:pPr>
        <w:pStyle w:val="af7"/>
        <w:rPr>
          <w:lang w:eastAsia="zh-CN"/>
        </w:rPr>
      </w:pPr>
      <w:r w:rsidRPr="00A60757">
        <w:rPr>
          <w:lang w:eastAsia="zh-CN"/>
        </w:rPr>
        <w:t>硬件环境：</w:t>
      </w:r>
      <w:r w:rsidR="00DF1A84">
        <w:rPr>
          <w:lang w:eastAsia="zh-CN"/>
        </w:rPr>
        <w:t>Ubuntu 14.04</w:t>
      </w:r>
      <w:r w:rsidRPr="00A60757">
        <w:rPr>
          <w:lang w:eastAsia="zh-CN"/>
        </w:rPr>
        <w:t xml:space="preserve"> </w:t>
      </w:r>
      <w:r w:rsidR="00CE40EF">
        <w:rPr>
          <w:lang w:eastAsia="zh-CN"/>
        </w:rPr>
        <w:t>64bit</w:t>
      </w:r>
      <w:r w:rsidRPr="00A60757">
        <w:rPr>
          <w:lang w:eastAsia="zh-CN"/>
        </w:rPr>
        <w:t>服务器</w:t>
      </w:r>
      <w:r w:rsidRPr="00A60757">
        <w:rPr>
          <w:lang w:eastAsia="zh-CN"/>
        </w:rPr>
        <w:t>4</w:t>
      </w:r>
      <w:r w:rsidRPr="00A60757">
        <w:rPr>
          <w:lang w:eastAsia="zh-CN"/>
        </w:rPr>
        <w:t>台（一台为</w:t>
      </w:r>
      <w:r w:rsidRPr="00A60757">
        <w:rPr>
          <w:lang w:eastAsia="zh-CN"/>
        </w:rPr>
        <w:t>Master</w:t>
      </w:r>
      <w:r w:rsidRPr="00A60757">
        <w:rPr>
          <w:lang w:eastAsia="zh-CN"/>
        </w:rPr>
        <w:t>节点，三台为</w:t>
      </w:r>
      <w:r w:rsidRPr="00A60757">
        <w:rPr>
          <w:lang w:eastAsia="zh-CN"/>
        </w:rPr>
        <w:t>Slave</w:t>
      </w:r>
      <w:r w:rsidRPr="00A60757">
        <w:rPr>
          <w:lang w:eastAsia="zh-CN"/>
        </w:rPr>
        <w:t>节点）</w:t>
      </w:r>
    </w:p>
    <w:p w:rsidR="00A60757" w:rsidRPr="00A60757" w:rsidRDefault="00A60757" w:rsidP="00234916">
      <w:pPr>
        <w:pStyle w:val="af7"/>
        <w:rPr>
          <w:lang w:eastAsia="zh-CN"/>
        </w:rPr>
      </w:pPr>
      <w:r w:rsidRPr="00A60757">
        <w:t>软件环境：</w:t>
      </w:r>
      <w:r w:rsidRPr="00A60757">
        <w:t xml:space="preserve">Java </w:t>
      </w:r>
      <w:r w:rsidR="00005CB2" w:rsidRPr="00005CB2">
        <w:t>1.8.0_66</w:t>
      </w:r>
      <w:r w:rsidRPr="00A60757">
        <w:t>、</w:t>
      </w:r>
      <w:r w:rsidR="00005CB2">
        <w:t>hadoop-2.7.1</w:t>
      </w:r>
      <w:r w:rsidR="00C96BCC">
        <w:rPr>
          <w:rFonts w:hint="eastAsia"/>
          <w:lang w:eastAsia="zh-CN"/>
        </w:rPr>
        <w:t>、</w:t>
      </w:r>
      <w:r w:rsidR="00C96BCC">
        <w:t>zookeeper-3.4.7</w:t>
      </w:r>
      <w:r w:rsidR="00C96BCC">
        <w:rPr>
          <w:rFonts w:hint="eastAsia"/>
          <w:lang w:eastAsia="zh-CN"/>
        </w:rPr>
        <w:t>、</w:t>
      </w:r>
      <w:r w:rsidR="00C96BCC">
        <w:t>hbase-1.1.2</w:t>
      </w:r>
    </w:p>
    <w:p w:rsidR="00A60757" w:rsidRPr="00FB4A8D" w:rsidRDefault="00A60757" w:rsidP="00A60757">
      <w:pPr>
        <w:pStyle w:val="2"/>
        <w:ind w:left="883" w:hanging="883"/>
        <w:rPr>
          <w:rFonts w:eastAsia="宋体" w:cs="微软雅黑"/>
          <w:lang w:val="en-CA"/>
        </w:rPr>
      </w:pPr>
      <w:bookmarkStart w:id="18" w:name="_Toc438402817"/>
      <w:r w:rsidRPr="00FB4A8D">
        <w:rPr>
          <w:rFonts w:eastAsia="宋体" w:cs="微软雅黑"/>
          <w:lang w:val="en-CA"/>
        </w:rPr>
        <w:t>用户配置</w:t>
      </w:r>
      <w:bookmarkEnd w:id="18"/>
    </w:p>
    <w:p w:rsidR="00A60757" w:rsidRDefault="00A60757" w:rsidP="00C631B9">
      <w:pPr>
        <w:pStyle w:val="af8"/>
        <w:numPr>
          <w:ilvl w:val="0"/>
          <w:numId w:val="5"/>
        </w:numPr>
        <w:shd w:val="clear" w:color="auto" w:fill="FAFAFC"/>
        <w:wordWrap w:val="0"/>
        <w:jc w:val="both"/>
        <w:rPr>
          <w:rFonts w:ascii="Tahoma" w:hAnsi="Tahoma" w:cs="Tahoma"/>
          <w:color w:val="333333"/>
          <w:sz w:val="21"/>
          <w:szCs w:val="21"/>
        </w:rPr>
      </w:pPr>
      <w:r>
        <w:rPr>
          <w:rFonts w:ascii="Tahoma" w:hAnsi="Tahoma" w:cs="Tahoma"/>
          <w:color w:val="333333"/>
          <w:sz w:val="21"/>
          <w:szCs w:val="21"/>
        </w:rPr>
        <w:t>添加一个用户</w:t>
      </w:r>
    </w:p>
    <w:p w:rsidR="00A60757" w:rsidRPr="00A60757" w:rsidRDefault="00577AEA" w:rsidP="000F0D22">
      <w:pPr>
        <w:pStyle w:val="af6"/>
        <w:rPr>
          <w:rStyle w:val="HTML0"/>
          <w:rFonts w:ascii="Inconsolata" w:eastAsia="微软雅黑" w:hAnsi="Inconsolata"/>
          <w:sz w:val="21"/>
          <w:szCs w:val="20"/>
        </w:rPr>
      </w:pPr>
      <w:r>
        <w:t>[hadoop@Poplar:~]$</w:t>
      </w:r>
      <w:r w:rsidR="00BB0FEE" w:rsidRPr="004D4837">
        <w:t xml:space="preserve"> </w:t>
      </w:r>
      <w:r w:rsidR="00A60757" w:rsidRPr="00A60757">
        <w:rPr>
          <w:rStyle w:val="HTML0"/>
          <w:rFonts w:ascii="Inconsolata" w:eastAsia="微软雅黑" w:hAnsi="Inconsolata"/>
          <w:sz w:val="21"/>
          <w:szCs w:val="20"/>
        </w:rPr>
        <w:t>addus</w:t>
      </w:r>
      <w:r w:rsidR="00A60757">
        <w:rPr>
          <w:rStyle w:val="HTML0"/>
          <w:rFonts w:ascii="Inconsolata" w:eastAsia="微软雅黑" w:hAnsi="Inconsolata"/>
          <w:sz w:val="21"/>
          <w:szCs w:val="20"/>
        </w:rPr>
        <w:t>er hadoop</w:t>
      </w:r>
      <w:r w:rsidR="00324F74">
        <w:rPr>
          <w:rStyle w:val="HTML0"/>
          <w:rFonts w:ascii="Inconsolata" w:eastAsia="微软雅黑" w:hAnsi="Inconsolata"/>
          <w:sz w:val="21"/>
          <w:szCs w:val="20"/>
        </w:rPr>
        <w:tab/>
      </w:r>
      <w:r w:rsidR="00324F74">
        <w:rPr>
          <w:rStyle w:val="HTML0"/>
          <w:rFonts w:ascii="Inconsolata" w:eastAsia="微软雅黑" w:hAnsi="Inconsolata"/>
          <w:sz w:val="21"/>
          <w:szCs w:val="20"/>
        </w:rPr>
        <w:tab/>
      </w:r>
      <w:r w:rsidR="00A60757" w:rsidRPr="00A60757">
        <w:rPr>
          <w:rStyle w:val="HTML0"/>
          <w:rFonts w:ascii="Inconsolata" w:eastAsia="微软雅黑" w:hAnsi="Inconsolata"/>
          <w:sz w:val="21"/>
          <w:szCs w:val="20"/>
        </w:rPr>
        <w:t>#</w:t>
      </w:r>
      <w:r w:rsidR="00A60757" w:rsidRPr="00A60757">
        <w:rPr>
          <w:rStyle w:val="HTML0"/>
          <w:rFonts w:ascii="Inconsolata" w:eastAsia="微软雅黑" w:hAnsi="Inconsolata"/>
          <w:sz w:val="21"/>
          <w:szCs w:val="20"/>
        </w:rPr>
        <w:t>新建</w:t>
      </w:r>
      <w:r w:rsidR="00A60757" w:rsidRPr="00A60757">
        <w:rPr>
          <w:rStyle w:val="HTML0"/>
          <w:rFonts w:ascii="Inconsolata" w:eastAsia="微软雅黑" w:hAnsi="Inconsolata"/>
          <w:sz w:val="21"/>
          <w:szCs w:val="20"/>
        </w:rPr>
        <w:t>hadoop</w:t>
      </w:r>
      <w:r w:rsidR="00A60757" w:rsidRPr="00A60757">
        <w:rPr>
          <w:rStyle w:val="HTML0"/>
          <w:rFonts w:ascii="Inconsolata" w:eastAsia="微软雅黑" w:hAnsi="Inconsolata"/>
          <w:sz w:val="21"/>
          <w:szCs w:val="20"/>
        </w:rPr>
        <w:t>用户</w:t>
      </w:r>
    </w:p>
    <w:p w:rsidR="00A60757" w:rsidRPr="00A60757" w:rsidRDefault="00577AEA" w:rsidP="000F0D22">
      <w:pPr>
        <w:pStyle w:val="af6"/>
        <w:rPr>
          <w:rStyle w:val="HTML0"/>
          <w:rFonts w:ascii="Inconsolata" w:eastAsia="微软雅黑" w:hAnsi="Inconsolata"/>
          <w:sz w:val="21"/>
          <w:szCs w:val="20"/>
        </w:rPr>
      </w:pPr>
      <w:r>
        <w:t>[hadoop@Poplar:~]$</w:t>
      </w:r>
      <w:r w:rsidR="00BB0FEE" w:rsidRPr="004D4837">
        <w:t xml:space="preserve"> </w:t>
      </w:r>
      <w:r w:rsidR="00A60757" w:rsidRPr="00A60757">
        <w:rPr>
          <w:rStyle w:val="HTML0"/>
          <w:rFonts w:ascii="Inconsolata" w:eastAsia="微软雅黑" w:hAnsi="Inconsolata"/>
          <w:sz w:val="21"/>
          <w:szCs w:val="20"/>
        </w:rPr>
        <w:t>pass</w:t>
      </w:r>
      <w:r w:rsidR="00A60757">
        <w:rPr>
          <w:rStyle w:val="HTML0"/>
          <w:rFonts w:ascii="Inconsolata" w:eastAsia="微软雅黑" w:hAnsi="Inconsolata"/>
          <w:sz w:val="21"/>
          <w:szCs w:val="20"/>
        </w:rPr>
        <w:t>wd hadoop</w:t>
      </w:r>
      <w:r w:rsidR="00602007">
        <w:rPr>
          <w:rStyle w:val="HTML0"/>
          <w:rFonts w:ascii="Inconsolata" w:eastAsia="微软雅黑" w:hAnsi="Inconsolata"/>
          <w:sz w:val="21"/>
          <w:szCs w:val="20"/>
        </w:rPr>
        <w:tab/>
      </w:r>
      <w:r w:rsidR="00602007">
        <w:rPr>
          <w:rStyle w:val="HTML0"/>
          <w:rFonts w:ascii="Inconsolata" w:eastAsia="微软雅黑" w:hAnsi="Inconsolata"/>
          <w:sz w:val="21"/>
          <w:szCs w:val="20"/>
        </w:rPr>
        <w:tab/>
      </w:r>
      <w:r w:rsidR="00A60757" w:rsidRPr="00A60757">
        <w:rPr>
          <w:rStyle w:val="HTML0"/>
          <w:rFonts w:ascii="Inconsolata" w:eastAsia="微软雅黑" w:hAnsi="Inconsolata"/>
          <w:sz w:val="21"/>
          <w:szCs w:val="20"/>
        </w:rPr>
        <w:t>#hadoop</w:t>
      </w:r>
      <w:r w:rsidR="00A60757" w:rsidRPr="00A60757">
        <w:rPr>
          <w:rStyle w:val="HTML0"/>
          <w:rFonts w:ascii="Inconsolata" w:eastAsia="微软雅黑" w:hAnsi="Inconsolata"/>
          <w:sz w:val="21"/>
          <w:szCs w:val="20"/>
        </w:rPr>
        <w:t>用户设置密码</w:t>
      </w:r>
    </w:p>
    <w:p w:rsidR="00A60757" w:rsidRDefault="00A60757" w:rsidP="00C631B9">
      <w:pPr>
        <w:pStyle w:val="af8"/>
        <w:numPr>
          <w:ilvl w:val="0"/>
          <w:numId w:val="5"/>
        </w:numPr>
        <w:shd w:val="clear" w:color="auto" w:fill="FAFAFC"/>
        <w:wordWrap w:val="0"/>
        <w:jc w:val="both"/>
        <w:rPr>
          <w:rFonts w:ascii="Tahoma" w:hAnsi="Tahoma" w:cs="Tahoma"/>
          <w:color w:val="333333"/>
          <w:sz w:val="21"/>
          <w:szCs w:val="21"/>
        </w:rPr>
      </w:pPr>
      <w:r>
        <w:rPr>
          <w:rFonts w:ascii="Tahoma" w:hAnsi="Tahoma" w:cs="Tahoma"/>
          <w:color w:val="333333"/>
          <w:sz w:val="21"/>
          <w:szCs w:val="21"/>
        </w:rPr>
        <w:t>建工作组</w:t>
      </w:r>
    </w:p>
    <w:p w:rsidR="00A60757" w:rsidRPr="00A60757" w:rsidRDefault="00577AEA" w:rsidP="000F0D22">
      <w:pPr>
        <w:pStyle w:val="af6"/>
        <w:rPr>
          <w:rStyle w:val="HTML0"/>
          <w:rFonts w:ascii="Inconsolata" w:eastAsia="微软雅黑" w:hAnsi="Inconsolata"/>
          <w:sz w:val="21"/>
          <w:szCs w:val="20"/>
        </w:rPr>
      </w:pPr>
      <w:r>
        <w:t>[hadoop@Poplar:~]$</w:t>
      </w:r>
      <w:r w:rsidR="00BB0FEE" w:rsidRPr="004D4837">
        <w:t xml:space="preserve"> </w:t>
      </w:r>
      <w:r w:rsidR="00A60757" w:rsidRPr="00A60757">
        <w:rPr>
          <w:rStyle w:val="HTML0"/>
          <w:rFonts w:ascii="Inconsolata" w:eastAsia="微软雅黑" w:hAnsi="Inconsolata"/>
          <w:sz w:val="21"/>
          <w:szCs w:val="20"/>
        </w:rPr>
        <w:t>group</w:t>
      </w:r>
      <w:r w:rsidR="00A60757">
        <w:rPr>
          <w:rStyle w:val="HTML0"/>
          <w:rFonts w:ascii="Inconsolata" w:eastAsia="微软雅黑" w:hAnsi="Inconsolata"/>
          <w:sz w:val="21"/>
          <w:szCs w:val="20"/>
        </w:rPr>
        <w:t>add hadoop</w:t>
      </w:r>
      <w:r w:rsidR="00700E43">
        <w:rPr>
          <w:rStyle w:val="HTML0"/>
          <w:rFonts w:ascii="Inconsolata" w:eastAsia="微软雅黑" w:hAnsi="Inconsolata"/>
          <w:sz w:val="21"/>
          <w:szCs w:val="20"/>
        </w:rPr>
        <w:tab/>
      </w:r>
      <w:r w:rsidR="00700E43">
        <w:rPr>
          <w:rStyle w:val="HTML0"/>
          <w:rFonts w:ascii="Inconsolata" w:eastAsia="微软雅黑" w:hAnsi="Inconsolata"/>
          <w:sz w:val="21"/>
          <w:szCs w:val="20"/>
        </w:rPr>
        <w:tab/>
      </w:r>
      <w:r w:rsidR="00A60757" w:rsidRPr="00A60757">
        <w:rPr>
          <w:rStyle w:val="HTML0"/>
          <w:rFonts w:ascii="Inconsolata" w:eastAsia="微软雅黑" w:hAnsi="Inconsolata"/>
          <w:sz w:val="21"/>
          <w:szCs w:val="20"/>
        </w:rPr>
        <w:t>#</w:t>
      </w:r>
      <w:r w:rsidR="00A60757" w:rsidRPr="00A60757">
        <w:rPr>
          <w:rStyle w:val="HTML0"/>
          <w:rFonts w:ascii="Inconsolata" w:eastAsia="微软雅黑" w:hAnsi="Inconsolata"/>
          <w:sz w:val="21"/>
          <w:szCs w:val="20"/>
        </w:rPr>
        <w:t>新建</w:t>
      </w:r>
      <w:r w:rsidR="00A60757" w:rsidRPr="00A60757">
        <w:rPr>
          <w:rStyle w:val="HTML0"/>
          <w:rFonts w:ascii="Inconsolata" w:eastAsia="微软雅黑" w:hAnsi="Inconsolata"/>
          <w:sz w:val="21"/>
          <w:szCs w:val="20"/>
        </w:rPr>
        <w:t>hadoop</w:t>
      </w:r>
      <w:r w:rsidR="00A60757" w:rsidRPr="00A60757">
        <w:rPr>
          <w:rStyle w:val="HTML0"/>
          <w:rFonts w:ascii="Inconsolata" w:eastAsia="微软雅黑" w:hAnsi="Inconsolata"/>
          <w:sz w:val="21"/>
          <w:szCs w:val="20"/>
        </w:rPr>
        <w:t>工作组</w:t>
      </w:r>
    </w:p>
    <w:p w:rsidR="00A60757" w:rsidRDefault="00A60757" w:rsidP="00C631B9">
      <w:pPr>
        <w:pStyle w:val="af8"/>
        <w:numPr>
          <w:ilvl w:val="0"/>
          <w:numId w:val="5"/>
        </w:numPr>
        <w:shd w:val="clear" w:color="auto" w:fill="FAFAFC"/>
        <w:wordWrap w:val="0"/>
        <w:jc w:val="both"/>
        <w:rPr>
          <w:rFonts w:ascii="Tahoma" w:hAnsi="Tahoma" w:cs="Tahoma"/>
          <w:color w:val="333333"/>
          <w:sz w:val="21"/>
          <w:szCs w:val="21"/>
        </w:rPr>
      </w:pPr>
      <w:r>
        <w:rPr>
          <w:rFonts w:ascii="Tahoma" w:hAnsi="Tahoma" w:cs="Tahoma"/>
          <w:color w:val="333333"/>
          <w:sz w:val="21"/>
          <w:szCs w:val="21"/>
        </w:rPr>
        <w:t>给已有的用户增加工作组</w:t>
      </w:r>
    </w:p>
    <w:p w:rsidR="00A60757" w:rsidRDefault="00577AEA" w:rsidP="000F0D22">
      <w:pPr>
        <w:pStyle w:val="af6"/>
        <w:rPr>
          <w:rStyle w:val="HTML0"/>
          <w:rFonts w:ascii="Inconsolata" w:eastAsia="微软雅黑" w:hAnsi="Inconsolata"/>
          <w:sz w:val="21"/>
          <w:szCs w:val="20"/>
        </w:rPr>
      </w:pPr>
      <w:r>
        <w:t>[hadoop@Poplar:~]$</w:t>
      </w:r>
      <w:r w:rsidR="00A60757" w:rsidRPr="00A60757">
        <w:rPr>
          <w:rStyle w:val="HTML0"/>
          <w:rFonts w:ascii="Inconsolata" w:eastAsia="微软雅黑" w:hAnsi="Inconsolata"/>
          <w:sz w:val="21"/>
          <w:szCs w:val="20"/>
        </w:rPr>
        <w:t xml:space="preserve"> </w:t>
      </w:r>
      <w:bookmarkStart w:id="19" w:name="OLE_LINK1"/>
      <w:bookmarkStart w:id="20" w:name="OLE_LINK2"/>
      <w:proofErr w:type="gramStart"/>
      <w:r w:rsidR="00A60757" w:rsidRPr="00A60757">
        <w:rPr>
          <w:rStyle w:val="HTML0"/>
          <w:rFonts w:ascii="Inconsolata" w:eastAsia="微软雅黑" w:hAnsi="Inconsolata"/>
          <w:sz w:val="21"/>
          <w:szCs w:val="20"/>
        </w:rPr>
        <w:t>usermod</w:t>
      </w:r>
      <w:proofErr w:type="gramEnd"/>
      <w:r w:rsidR="00A60757" w:rsidRPr="00A60757">
        <w:rPr>
          <w:rStyle w:val="HTML0"/>
          <w:rFonts w:ascii="Inconsolata" w:eastAsia="微软雅黑" w:hAnsi="Inconsolata"/>
          <w:sz w:val="21"/>
          <w:szCs w:val="20"/>
        </w:rPr>
        <w:t xml:space="preserve"> -G hadoop hadoop</w:t>
      </w:r>
    </w:p>
    <w:bookmarkEnd w:id="19"/>
    <w:bookmarkEnd w:id="20"/>
    <w:p w:rsidR="00F234D9" w:rsidRPr="00F234D9" w:rsidRDefault="00F234D9" w:rsidP="00C631B9">
      <w:pPr>
        <w:pStyle w:val="af8"/>
        <w:numPr>
          <w:ilvl w:val="0"/>
          <w:numId w:val="5"/>
        </w:numPr>
        <w:shd w:val="clear" w:color="auto" w:fill="FAFAFC"/>
        <w:wordWrap w:val="0"/>
        <w:jc w:val="both"/>
        <w:rPr>
          <w:rFonts w:ascii="Tahoma" w:hAnsi="Tahoma" w:cs="Tahoma"/>
          <w:color w:val="333333"/>
          <w:sz w:val="21"/>
          <w:szCs w:val="21"/>
        </w:rPr>
      </w:pPr>
      <w:r w:rsidRPr="00F234D9">
        <w:rPr>
          <w:rFonts w:ascii="Tahoma" w:hAnsi="Tahoma" w:cs="Tahoma"/>
          <w:color w:val="333333"/>
          <w:sz w:val="21"/>
          <w:szCs w:val="21"/>
        </w:rPr>
        <w:t>给</w:t>
      </w:r>
      <w:r w:rsidRPr="00F234D9">
        <w:rPr>
          <w:rFonts w:ascii="Tahoma" w:hAnsi="Tahoma" w:cs="Tahoma"/>
          <w:color w:val="333333"/>
          <w:sz w:val="21"/>
          <w:szCs w:val="21"/>
        </w:rPr>
        <w:t>hadoop</w:t>
      </w:r>
      <w:r w:rsidRPr="00F234D9">
        <w:rPr>
          <w:rFonts w:ascii="Tahoma" w:hAnsi="Tahoma" w:cs="Tahoma"/>
          <w:color w:val="333333"/>
          <w:sz w:val="21"/>
          <w:szCs w:val="21"/>
        </w:rPr>
        <w:t>用户创建目录</w:t>
      </w:r>
    </w:p>
    <w:p w:rsidR="00F234D9" w:rsidRPr="00F234D9" w:rsidRDefault="00577AEA" w:rsidP="000F0D22">
      <w:pPr>
        <w:pStyle w:val="af6"/>
        <w:rPr>
          <w:rStyle w:val="HTML0"/>
          <w:rFonts w:ascii="Inconsolata" w:eastAsia="微软雅黑" w:hAnsi="Inconsolata"/>
          <w:sz w:val="21"/>
          <w:szCs w:val="20"/>
        </w:rPr>
      </w:pPr>
      <w:r>
        <w:t>[hadoop@Poplar:~]$</w:t>
      </w:r>
      <w:r w:rsidR="00BB0FEE" w:rsidRPr="004D4837">
        <w:t xml:space="preserve"> </w:t>
      </w:r>
      <w:r w:rsidR="00F234D9" w:rsidRPr="00F234D9">
        <w:rPr>
          <w:rStyle w:val="HTML0"/>
          <w:rFonts w:ascii="Inconsolata" w:eastAsia="微软雅黑" w:hAnsi="Inconsolata"/>
          <w:sz w:val="21"/>
          <w:szCs w:val="20"/>
        </w:rPr>
        <w:t>sudo mkdir /home/hadoop</w:t>
      </w:r>
      <w:r w:rsidR="00BB0FEE">
        <w:rPr>
          <w:rStyle w:val="HTML0"/>
          <w:rFonts w:ascii="Inconsolata" w:eastAsia="微软雅黑" w:hAnsi="Inconsolata"/>
          <w:sz w:val="21"/>
          <w:szCs w:val="20"/>
        </w:rPr>
        <w:tab/>
      </w:r>
      <w:r w:rsidR="006D5F24">
        <w:rPr>
          <w:rStyle w:val="HTML0"/>
          <w:rFonts w:ascii="Inconsolata" w:eastAsia="微软雅黑" w:hAnsi="Inconsolata"/>
          <w:sz w:val="21"/>
          <w:szCs w:val="20"/>
        </w:rPr>
        <w:t>#</w:t>
      </w:r>
      <w:r w:rsidR="006D5F24">
        <w:rPr>
          <w:rStyle w:val="HTML0"/>
          <w:rFonts w:ascii="Inconsolata" w:eastAsia="微软雅黑" w:hAnsi="Inconsolata" w:hint="eastAsia"/>
          <w:sz w:val="21"/>
          <w:szCs w:val="20"/>
        </w:rPr>
        <w:t>如果</w:t>
      </w:r>
      <w:r w:rsidR="006D5F24">
        <w:rPr>
          <w:rStyle w:val="HTML0"/>
          <w:rFonts w:ascii="Inconsolata" w:eastAsia="微软雅黑" w:hAnsi="Inconsolata"/>
          <w:sz w:val="21"/>
          <w:szCs w:val="20"/>
        </w:rPr>
        <w:t>已有不用添加</w:t>
      </w:r>
    </w:p>
    <w:p w:rsidR="00F234D9" w:rsidRPr="00F234D9" w:rsidRDefault="00577AEA" w:rsidP="000F0D22">
      <w:pPr>
        <w:pStyle w:val="af6"/>
        <w:rPr>
          <w:rStyle w:val="HTML0"/>
          <w:rFonts w:ascii="Inconsolata" w:eastAsia="微软雅黑" w:hAnsi="Inconsolata"/>
          <w:sz w:val="21"/>
          <w:szCs w:val="20"/>
        </w:rPr>
      </w:pPr>
      <w:r>
        <w:t>[hadoop@Poplar:~]$</w:t>
      </w:r>
      <w:r w:rsidR="00BB0FEE" w:rsidRPr="004D4837">
        <w:t xml:space="preserve"> </w:t>
      </w:r>
      <w:proofErr w:type="gramStart"/>
      <w:r w:rsidR="00F234D9" w:rsidRPr="00F234D9">
        <w:rPr>
          <w:rStyle w:val="HTML0"/>
          <w:rFonts w:ascii="Inconsolata" w:eastAsia="微软雅黑" w:hAnsi="Inconsolata"/>
          <w:sz w:val="21"/>
          <w:szCs w:val="20"/>
        </w:rPr>
        <w:t>sudo</w:t>
      </w:r>
      <w:proofErr w:type="gramEnd"/>
      <w:r w:rsidR="00F234D9" w:rsidRPr="00F234D9">
        <w:rPr>
          <w:rStyle w:val="HTML0"/>
          <w:rFonts w:ascii="Inconsolata" w:eastAsia="微软雅黑" w:hAnsi="Inconsolata"/>
          <w:sz w:val="21"/>
          <w:szCs w:val="20"/>
        </w:rPr>
        <w:t xml:space="preserve"> chown hadoop /home/hadoop</w:t>
      </w:r>
    </w:p>
    <w:p w:rsidR="00F234D9" w:rsidRPr="00F234D9" w:rsidRDefault="00F234D9" w:rsidP="00F234D9">
      <w:pPr>
        <w:rPr>
          <w:rFonts w:eastAsiaTheme="minorEastAsia"/>
          <w:lang w:eastAsia="zh-CN"/>
        </w:rPr>
      </w:pPr>
    </w:p>
    <w:p w:rsidR="00A60757" w:rsidRPr="00FB4A8D" w:rsidRDefault="00A60757" w:rsidP="00A60757">
      <w:pPr>
        <w:pStyle w:val="2"/>
        <w:ind w:left="883" w:hanging="883"/>
        <w:rPr>
          <w:rFonts w:eastAsia="宋体" w:cs="微软雅黑"/>
          <w:lang w:val="en-CA"/>
        </w:rPr>
      </w:pPr>
      <w:bookmarkStart w:id="21" w:name="_Toc438402818"/>
      <w:proofErr w:type="gramStart"/>
      <w:r w:rsidRPr="00FB4A8D">
        <w:rPr>
          <w:rFonts w:eastAsia="宋体" w:cs="微软雅黑"/>
          <w:lang w:val="en-CA"/>
        </w:rPr>
        <w:t>sudo</w:t>
      </w:r>
      <w:r w:rsidRPr="00FB4A8D">
        <w:rPr>
          <w:rFonts w:eastAsia="宋体" w:cs="微软雅黑"/>
          <w:lang w:val="en-CA"/>
        </w:rPr>
        <w:t>权限配置</w:t>
      </w:r>
      <w:bookmarkEnd w:id="21"/>
      <w:proofErr w:type="gramEnd"/>
    </w:p>
    <w:p w:rsidR="00166DF2" w:rsidRPr="00166DF2" w:rsidRDefault="00166DF2" w:rsidP="00234916">
      <w:pPr>
        <w:pStyle w:val="af7"/>
        <w:rPr>
          <w:lang w:eastAsia="zh-CN"/>
        </w:rPr>
      </w:pPr>
      <w:r w:rsidRPr="00166DF2">
        <w:rPr>
          <w:lang w:eastAsia="zh-CN"/>
        </w:rPr>
        <w:t>可考虑为</w:t>
      </w:r>
      <w:r w:rsidRPr="00166DF2">
        <w:rPr>
          <w:lang w:eastAsia="zh-CN"/>
        </w:rPr>
        <w:t xml:space="preserve"> hadoop </w:t>
      </w:r>
      <w:r w:rsidRPr="00166DF2">
        <w:rPr>
          <w:lang w:eastAsia="zh-CN"/>
        </w:rPr>
        <w:t>用户增加管理员权限，方便部署，避免一些权限不足的问题：</w:t>
      </w:r>
    </w:p>
    <w:p w:rsidR="00166DF2" w:rsidRDefault="00577AEA" w:rsidP="000F0D22">
      <w:pPr>
        <w:pStyle w:val="af6"/>
      </w:pPr>
      <w:bookmarkStart w:id="22" w:name="OLE_LINK3"/>
      <w:bookmarkStart w:id="23" w:name="OLE_LINK4"/>
      <w:r>
        <w:t>[hadoop@Poplar:~]$</w:t>
      </w:r>
      <w:r w:rsidR="00BB0FEE" w:rsidRPr="004D4837">
        <w:t xml:space="preserve"> </w:t>
      </w:r>
      <w:proofErr w:type="gramStart"/>
      <w:r w:rsidR="00166DF2" w:rsidRPr="00166DF2">
        <w:t>sudo</w:t>
      </w:r>
      <w:proofErr w:type="gramEnd"/>
      <w:r w:rsidR="00166DF2" w:rsidRPr="00166DF2">
        <w:t xml:space="preserve"> adduser hadoop sudo</w:t>
      </w:r>
    </w:p>
    <w:p w:rsidR="00A60757" w:rsidRPr="00FB4A8D" w:rsidRDefault="00A60757" w:rsidP="006E4D74">
      <w:pPr>
        <w:pStyle w:val="2"/>
        <w:ind w:left="883" w:hanging="883"/>
        <w:rPr>
          <w:rFonts w:eastAsia="宋体" w:cs="微软雅黑"/>
          <w:lang w:val="en-CA"/>
        </w:rPr>
      </w:pPr>
      <w:bookmarkStart w:id="24" w:name="_Ref437957829"/>
      <w:bookmarkStart w:id="25" w:name="_Ref437957836"/>
      <w:bookmarkStart w:id="26" w:name="_Toc438402819"/>
      <w:bookmarkEnd w:id="22"/>
      <w:bookmarkEnd w:id="23"/>
      <w:r w:rsidRPr="00FB4A8D">
        <w:rPr>
          <w:rFonts w:eastAsia="宋体" w:cs="微软雅黑"/>
          <w:lang w:val="en-CA"/>
        </w:rPr>
        <w:t>网络配置</w:t>
      </w:r>
      <w:bookmarkEnd w:id="24"/>
      <w:bookmarkEnd w:id="25"/>
      <w:bookmarkEnd w:id="26"/>
    </w:p>
    <w:p w:rsidR="001B3019" w:rsidRDefault="001B3019" w:rsidP="001B3019">
      <w:pPr>
        <w:pStyle w:val="af7"/>
        <w:rPr>
          <w:lang w:eastAsia="zh-CN"/>
        </w:rPr>
      </w:pPr>
      <w:r w:rsidRPr="00C30297">
        <w:rPr>
          <w:lang w:eastAsia="zh-CN"/>
        </w:rPr>
        <w:t>我们使用</w:t>
      </w:r>
      <w:r w:rsidRPr="00C30297">
        <w:rPr>
          <w:lang w:eastAsia="zh-CN"/>
        </w:rPr>
        <w:t>4</w:t>
      </w:r>
      <w:r w:rsidRPr="00C30297">
        <w:rPr>
          <w:lang w:eastAsia="zh-CN"/>
        </w:rPr>
        <w:t>台机器来搭建</w:t>
      </w:r>
      <w:r w:rsidRPr="00C30297">
        <w:rPr>
          <w:lang w:eastAsia="zh-CN"/>
        </w:rPr>
        <w:t>Hadoop</w:t>
      </w:r>
      <w:r w:rsidRPr="00C30297">
        <w:rPr>
          <w:lang w:eastAsia="zh-CN"/>
        </w:rPr>
        <w:t>完全分布式环境，</w:t>
      </w:r>
      <w:r w:rsidR="004D507C">
        <w:rPr>
          <w:rFonts w:hint="eastAsia"/>
          <w:lang w:eastAsia="zh-CN"/>
        </w:rPr>
        <w:t>也</w:t>
      </w:r>
      <w:r w:rsidR="004D507C">
        <w:rPr>
          <w:lang w:eastAsia="zh-CN"/>
        </w:rPr>
        <w:t>可以采用四台</w:t>
      </w:r>
      <w:r w:rsidR="004D507C">
        <w:rPr>
          <w:lang w:eastAsia="zh-CN"/>
        </w:rPr>
        <w:t>VMWare</w:t>
      </w:r>
      <w:r w:rsidR="004D507C">
        <w:rPr>
          <w:rFonts w:hint="eastAsia"/>
          <w:lang w:eastAsia="zh-CN"/>
        </w:rPr>
        <w:t>虚拟机</w:t>
      </w:r>
      <w:r w:rsidR="004D507C">
        <w:rPr>
          <w:lang w:eastAsia="zh-CN"/>
        </w:rPr>
        <w:t>模拟，但是这样需要运行虚拟机的电脑</w:t>
      </w:r>
      <w:r w:rsidR="00E916D2">
        <w:rPr>
          <w:lang w:eastAsia="zh-CN"/>
        </w:rPr>
        <w:t>比较好</w:t>
      </w:r>
      <w:r w:rsidR="00E916D2">
        <w:rPr>
          <w:rFonts w:hint="eastAsia"/>
          <w:lang w:eastAsia="zh-CN"/>
        </w:rPr>
        <w:t>的</w:t>
      </w:r>
      <w:r w:rsidR="004D507C">
        <w:rPr>
          <w:lang w:eastAsia="zh-CN"/>
        </w:rPr>
        <w:t>处理能力。</w:t>
      </w:r>
      <w:r w:rsidRPr="00C30297">
        <w:rPr>
          <w:lang w:eastAsia="zh-CN"/>
        </w:rPr>
        <w:t>4</w:t>
      </w:r>
      <w:r w:rsidRPr="00C30297">
        <w:rPr>
          <w:lang w:eastAsia="zh-CN"/>
        </w:rPr>
        <w:t>台机器的拓扑图如下图所示：</w:t>
      </w:r>
    </w:p>
    <w:p w:rsidR="001B3019" w:rsidRPr="00276411" w:rsidRDefault="001B3019" w:rsidP="001B3019">
      <w:pPr>
        <w:pStyle w:val="a8"/>
        <w:ind w:firstLine="426"/>
        <w:rPr>
          <w:rFonts w:ascii="Arial" w:hAnsi="Arial" w:cs="Arial"/>
          <w:szCs w:val="21"/>
        </w:rPr>
      </w:pPr>
      <w:bookmarkStart w:id="27" w:name="_Toc438402956"/>
      <w:r w:rsidRPr="00D824A8">
        <w:rPr>
          <w:rFonts w:ascii="Arial" w:hAnsi="Arial" w:cs="Arial"/>
          <w:szCs w:val="21"/>
        </w:rPr>
        <w:lastRenderedPageBreak/>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sidR="00360E9C">
        <w:rPr>
          <w:rFonts w:ascii="Arial" w:hAnsi="Arial" w:cs="Arial"/>
          <w:szCs w:val="21"/>
        </w:rPr>
        <w:t xml:space="preserve"> </w:t>
      </w:r>
      <w:r w:rsidR="00360E9C">
        <w:rPr>
          <w:rFonts w:ascii="Arial" w:eastAsiaTheme="minorEastAsia" w:hAnsi="Arial" w:cs="Arial" w:hint="eastAsia"/>
          <w:szCs w:val="21"/>
          <w:lang w:eastAsia="zh-CN"/>
        </w:rPr>
        <w:t>网络</w:t>
      </w:r>
      <w:r w:rsidR="00360E9C">
        <w:rPr>
          <w:rFonts w:ascii="Arial" w:eastAsiaTheme="minorEastAsia" w:hAnsi="Arial" w:cs="Arial"/>
          <w:szCs w:val="21"/>
          <w:lang w:eastAsia="zh-CN"/>
        </w:rPr>
        <w:t>拓扑图</w:t>
      </w:r>
      <w:bookmarkEnd w:id="27"/>
    </w:p>
    <w:p w:rsidR="001B3019" w:rsidRDefault="005608E8" w:rsidP="001B3019">
      <w:pPr>
        <w:pStyle w:val="af8"/>
        <w:shd w:val="clear" w:color="auto" w:fill="FAFAFC"/>
        <w:spacing w:line="330" w:lineRule="atLeast"/>
        <w:jc w:val="center"/>
        <w:rPr>
          <w:rFonts w:ascii="Tahoma" w:hAnsi="Tahoma" w:cs="Tahoma"/>
          <w:color w:val="333333"/>
          <w:sz w:val="21"/>
          <w:szCs w:val="21"/>
        </w:rPr>
      </w:pPr>
      <w:r>
        <w:object w:dxaOrig="5416"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pt;height:213.3pt" o:ole="">
            <v:imagedata r:id="rId18" o:title=""/>
          </v:shape>
          <o:OLEObject Type="Embed" ProgID="Visio.Drawing.15" ShapeID="_x0000_i1025" DrawAspect="Content" ObjectID="_1512144719" r:id="rId19"/>
        </w:object>
      </w:r>
    </w:p>
    <w:p w:rsidR="001B3019" w:rsidRDefault="001B3019" w:rsidP="001B3019">
      <w:pPr>
        <w:pStyle w:val="af7"/>
        <w:rPr>
          <w:lang w:eastAsia="zh-CN"/>
        </w:rPr>
      </w:pPr>
      <w:r w:rsidRPr="00C30297">
        <w:rPr>
          <w:lang w:eastAsia="zh-CN"/>
        </w:rPr>
        <w:t>Hadoop</w:t>
      </w:r>
      <w:r w:rsidRPr="00C30297">
        <w:rPr>
          <w:lang w:eastAsia="zh-CN"/>
        </w:rPr>
        <w:t>集群中每个节点的角色如下表所示：</w:t>
      </w:r>
    </w:p>
    <w:p w:rsidR="001B3019" w:rsidRPr="003D55B6" w:rsidRDefault="001B3019" w:rsidP="001B3019">
      <w:pPr>
        <w:pStyle w:val="a8"/>
        <w:ind w:firstLine="426"/>
        <w:rPr>
          <w:rFonts w:ascii="Arial" w:eastAsiaTheme="minorEastAsia" w:hAnsi="Arial" w:cs="Arial"/>
          <w:szCs w:val="21"/>
          <w:lang w:eastAsia="zh-CN"/>
        </w:rPr>
      </w:pPr>
      <w:bookmarkStart w:id="28" w:name="_Toc438402943"/>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Pr>
          <w:rFonts w:ascii="Arial" w:hAnsi="Arial" w:cs="Arial"/>
          <w:szCs w:val="21"/>
        </w:rPr>
        <w:t xml:space="preserve"> </w:t>
      </w:r>
      <w:r w:rsidR="003D55B6">
        <w:rPr>
          <w:rFonts w:ascii="Arial" w:eastAsiaTheme="minorEastAsia" w:hAnsi="Arial" w:cs="Arial" w:hint="eastAsia"/>
          <w:szCs w:val="21"/>
          <w:lang w:eastAsia="zh-CN"/>
        </w:rPr>
        <w:t>节点角色</w:t>
      </w:r>
      <w:r w:rsidR="003D55B6">
        <w:rPr>
          <w:rFonts w:ascii="Arial" w:eastAsiaTheme="minorEastAsia" w:hAnsi="Arial" w:cs="Arial"/>
          <w:szCs w:val="21"/>
          <w:lang w:eastAsia="zh-CN"/>
        </w:rPr>
        <w:t>配置表</w:t>
      </w:r>
      <w:bookmarkEnd w:id="28"/>
    </w:p>
    <w:tbl>
      <w:tblPr>
        <w:tblW w:w="9498"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1276"/>
        <w:gridCol w:w="1701"/>
        <w:gridCol w:w="2126"/>
        <w:gridCol w:w="1701"/>
        <w:gridCol w:w="1418"/>
      </w:tblGrid>
      <w:tr w:rsidR="001B3019" w:rsidRPr="00D824A8" w:rsidTr="00D626E4">
        <w:tc>
          <w:tcPr>
            <w:tcW w:w="1276" w:type="dxa"/>
            <w:shd w:val="clear" w:color="auto" w:fill="D9D9D9" w:themeFill="background1" w:themeFillShade="D9"/>
          </w:tcPr>
          <w:p w:rsidR="001B3019" w:rsidRPr="003D55B6" w:rsidRDefault="001B3019" w:rsidP="001B3019">
            <w:pPr>
              <w:jc w:val="center"/>
              <w:rPr>
                <w:rFonts w:ascii="Arial" w:eastAsiaTheme="minorEastAsia" w:hAnsi="Arial" w:cs="Arial"/>
                <w:b/>
                <w:bCs/>
                <w:sz w:val="18"/>
                <w:szCs w:val="18"/>
                <w:lang w:eastAsia="zh-CN"/>
              </w:rPr>
            </w:pPr>
            <w:r w:rsidRPr="003D55B6">
              <w:rPr>
                <w:rFonts w:ascii="Arial" w:eastAsiaTheme="minorEastAsia" w:hAnsi="Arial" w:cs="Arial" w:hint="eastAsia"/>
                <w:b/>
                <w:bCs/>
                <w:sz w:val="18"/>
                <w:szCs w:val="18"/>
                <w:lang w:eastAsia="zh-CN"/>
              </w:rPr>
              <w:t>主机</w:t>
            </w:r>
            <w:r w:rsidRPr="003D55B6">
              <w:rPr>
                <w:rFonts w:ascii="Arial" w:eastAsiaTheme="minorEastAsia" w:hAnsi="Arial" w:cs="Arial"/>
                <w:b/>
                <w:bCs/>
                <w:sz w:val="18"/>
                <w:szCs w:val="18"/>
                <w:lang w:eastAsia="zh-CN"/>
              </w:rPr>
              <w:t>名</w:t>
            </w:r>
          </w:p>
        </w:tc>
        <w:tc>
          <w:tcPr>
            <w:tcW w:w="1276" w:type="dxa"/>
            <w:shd w:val="clear" w:color="auto" w:fill="D9D9D9" w:themeFill="background1" w:themeFillShade="D9"/>
          </w:tcPr>
          <w:p w:rsidR="001B3019" w:rsidRPr="003D55B6" w:rsidRDefault="001B3019" w:rsidP="001B3019">
            <w:pPr>
              <w:jc w:val="center"/>
              <w:rPr>
                <w:rFonts w:ascii="Arial" w:eastAsiaTheme="minorEastAsia" w:hAnsi="Arial" w:cs="Arial"/>
                <w:b/>
                <w:bCs/>
                <w:sz w:val="18"/>
                <w:szCs w:val="18"/>
                <w:lang w:eastAsia="zh-CN"/>
              </w:rPr>
            </w:pPr>
            <w:r w:rsidRPr="003D55B6">
              <w:rPr>
                <w:rFonts w:ascii="Arial" w:eastAsiaTheme="minorEastAsia" w:hAnsi="Arial" w:cs="Arial" w:hint="eastAsia"/>
                <w:b/>
                <w:bCs/>
                <w:sz w:val="18"/>
                <w:szCs w:val="18"/>
                <w:lang w:eastAsia="zh-CN"/>
              </w:rPr>
              <w:t>角色</w:t>
            </w:r>
          </w:p>
        </w:tc>
        <w:tc>
          <w:tcPr>
            <w:tcW w:w="1701" w:type="dxa"/>
            <w:shd w:val="clear" w:color="auto" w:fill="D9D9D9" w:themeFill="background1" w:themeFillShade="D9"/>
          </w:tcPr>
          <w:p w:rsidR="001B3019" w:rsidRPr="003D55B6" w:rsidRDefault="001B3019" w:rsidP="001B3019">
            <w:pPr>
              <w:jc w:val="center"/>
              <w:rPr>
                <w:rFonts w:ascii="Arial" w:eastAsiaTheme="minorEastAsia" w:hAnsi="Arial" w:cs="Arial"/>
                <w:b/>
                <w:bCs/>
                <w:sz w:val="18"/>
                <w:szCs w:val="18"/>
                <w:lang w:eastAsia="zh-CN"/>
              </w:rPr>
            </w:pPr>
            <w:r w:rsidRPr="003D55B6">
              <w:rPr>
                <w:rFonts w:ascii="Arial" w:eastAsiaTheme="minorEastAsia" w:hAnsi="Arial" w:cs="Arial" w:hint="eastAsia"/>
                <w:b/>
                <w:bCs/>
                <w:sz w:val="18"/>
                <w:szCs w:val="18"/>
                <w:lang w:eastAsia="zh-CN"/>
              </w:rPr>
              <w:t>I</w:t>
            </w:r>
            <w:r w:rsidRPr="003D55B6">
              <w:rPr>
                <w:rFonts w:ascii="Arial" w:eastAsiaTheme="minorEastAsia" w:hAnsi="Arial" w:cs="Arial"/>
                <w:b/>
                <w:bCs/>
                <w:sz w:val="18"/>
                <w:szCs w:val="18"/>
                <w:lang w:eastAsia="zh-CN"/>
              </w:rPr>
              <w:t>P</w:t>
            </w:r>
            <w:r w:rsidRPr="003D55B6">
              <w:rPr>
                <w:rFonts w:ascii="Arial" w:eastAsiaTheme="minorEastAsia" w:hAnsi="Arial" w:cs="Arial" w:hint="eastAsia"/>
                <w:b/>
                <w:bCs/>
                <w:sz w:val="18"/>
                <w:szCs w:val="18"/>
                <w:lang w:eastAsia="zh-CN"/>
              </w:rPr>
              <w:t>地址</w:t>
            </w:r>
          </w:p>
        </w:tc>
        <w:tc>
          <w:tcPr>
            <w:tcW w:w="2126" w:type="dxa"/>
            <w:shd w:val="clear" w:color="auto" w:fill="D9D9D9" w:themeFill="background1" w:themeFillShade="D9"/>
          </w:tcPr>
          <w:p w:rsidR="001B3019" w:rsidRPr="003D55B6" w:rsidRDefault="001B3019" w:rsidP="001B3019">
            <w:pPr>
              <w:jc w:val="center"/>
              <w:rPr>
                <w:rFonts w:ascii="Arial" w:eastAsiaTheme="minorEastAsia" w:hAnsi="Arial" w:cs="Arial"/>
                <w:b/>
                <w:bCs/>
                <w:sz w:val="18"/>
                <w:szCs w:val="18"/>
                <w:lang w:eastAsia="zh-CN"/>
              </w:rPr>
            </w:pPr>
            <w:r w:rsidRPr="003D55B6">
              <w:rPr>
                <w:rFonts w:ascii="Arial" w:eastAsiaTheme="minorEastAsia" w:hAnsi="Arial" w:cs="Arial"/>
                <w:b/>
                <w:bCs/>
                <w:sz w:val="18"/>
                <w:szCs w:val="18"/>
                <w:lang w:eastAsia="zh-CN"/>
              </w:rPr>
              <w:t>jps</w:t>
            </w:r>
            <w:r w:rsidRPr="003D55B6">
              <w:rPr>
                <w:rFonts w:ascii="Arial" w:eastAsiaTheme="minorEastAsia" w:hAnsi="Arial" w:cs="Arial"/>
                <w:b/>
                <w:bCs/>
                <w:sz w:val="18"/>
                <w:szCs w:val="18"/>
                <w:lang w:eastAsia="zh-CN"/>
              </w:rPr>
              <w:t>命令结果</w:t>
            </w:r>
          </w:p>
        </w:tc>
        <w:tc>
          <w:tcPr>
            <w:tcW w:w="1701" w:type="dxa"/>
            <w:shd w:val="clear" w:color="auto" w:fill="D9D9D9" w:themeFill="background1" w:themeFillShade="D9"/>
          </w:tcPr>
          <w:p w:rsidR="001B3019" w:rsidRPr="003D55B6" w:rsidRDefault="001B3019" w:rsidP="001B3019">
            <w:pPr>
              <w:jc w:val="center"/>
              <w:rPr>
                <w:rFonts w:ascii="Arial" w:eastAsiaTheme="minorEastAsia" w:hAnsi="Arial" w:cs="Arial"/>
                <w:b/>
                <w:bCs/>
                <w:sz w:val="18"/>
                <w:szCs w:val="18"/>
                <w:lang w:eastAsia="zh-CN"/>
              </w:rPr>
            </w:pPr>
            <w:r w:rsidRPr="003D55B6">
              <w:rPr>
                <w:rFonts w:ascii="Arial" w:eastAsiaTheme="minorEastAsia" w:hAnsi="Arial" w:cs="Arial" w:hint="eastAsia"/>
                <w:b/>
                <w:bCs/>
                <w:sz w:val="18"/>
                <w:szCs w:val="18"/>
                <w:lang w:eastAsia="zh-CN"/>
              </w:rPr>
              <w:t>Hadoop</w:t>
            </w:r>
            <w:r w:rsidRPr="003D55B6">
              <w:rPr>
                <w:rFonts w:ascii="Arial" w:eastAsiaTheme="minorEastAsia" w:hAnsi="Arial" w:cs="Arial" w:hint="eastAsia"/>
                <w:b/>
                <w:bCs/>
                <w:sz w:val="18"/>
                <w:szCs w:val="18"/>
                <w:lang w:eastAsia="zh-CN"/>
              </w:rPr>
              <w:t>用户</w:t>
            </w:r>
            <w:r w:rsidRPr="003D55B6">
              <w:rPr>
                <w:rFonts w:ascii="Arial" w:eastAsiaTheme="minorEastAsia" w:hAnsi="Arial" w:cs="Arial"/>
                <w:b/>
                <w:bCs/>
                <w:sz w:val="18"/>
                <w:szCs w:val="18"/>
                <w:lang w:eastAsia="zh-CN"/>
              </w:rPr>
              <w:t>属</w:t>
            </w:r>
            <w:r w:rsidRPr="003D55B6">
              <w:rPr>
                <w:rFonts w:ascii="Arial" w:eastAsiaTheme="minorEastAsia" w:hAnsi="Arial" w:cs="Arial" w:hint="eastAsia"/>
                <w:b/>
                <w:bCs/>
                <w:sz w:val="18"/>
                <w:szCs w:val="18"/>
                <w:lang w:eastAsia="zh-CN"/>
              </w:rPr>
              <w:t>组</w:t>
            </w:r>
          </w:p>
        </w:tc>
        <w:tc>
          <w:tcPr>
            <w:tcW w:w="1418" w:type="dxa"/>
            <w:shd w:val="clear" w:color="auto" w:fill="D9D9D9" w:themeFill="background1" w:themeFillShade="D9"/>
          </w:tcPr>
          <w:p w:rsidR="001B3019" w:rsidRPr="003D55B6" w:rsidRDefault="001B3019" w:rsidP="001B3019">
            <w:pPr>
              <w:jc w:val="center"/>
              <w:rPr>
                <w:rFonts w:ascii="Arial" w:eastAsiaTheme="minorEastAsia" w:hAnsi="Arial" w:cs="Arial"/>
                <w:b/>
                <w:bCs/>
                <w:sz w:val="18"/>
                <w:szCs w:val="18"/>
                <w:lang w:eastAsia="zh-CN"/>
              </w:rPr>
            </w:pPr>
            <w:r w:rsidRPr="003D55B6">
              <w:rPr>
                <w:rFonts w:ascii="Arial" w:eastAsiaTheme="minorEastAsia" w:hAnsi="Arial" w:cs="Arial"/>
                <w:b/>
                <w:bCs/>
                <w:sz w:val="18"/>
                <w:szCs w:val="18"/>
                <w:lang w:eastAsia="zh-CN"/>
              </w:rPr>
              <w:t>安装目录</w:t>
            </w:r>
          </w:p>
        </w:tc>
      </w:tr>
      <w:tr w:rsidR="001B3019" w:rsidRPr="00D626E4" w:rsidTr="00D626E4">
        <w:trPr>
          <w:trHeight w:val="195"/>
        </w:trPr>
        <w:tc>
          <w:tcPr>
            <w:tcW w:w="1276" w:type="dxa"/>
            <w:shd w:val="clear" w:color="auto" w:fill="FFFFFF" w:themeFill="background1"/>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Poplar</w:t>
            </w:r>
          </w:p>
        </w:tc>
        <w:tc>
          <w:tcPr>
            <w:tcW w:w="1276"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namenode</w:t>
            </w:r>
          </w:p>
        </w:tc>
        <w:tc>
          <w:tcPr>
            <w:tcW w:w="1701"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192.168.42.121</w:t>
            </w:r>
          </w:p>
        </w:tc>
        <w:tc>
          <w:tcPr>
            <w:tcW w:w="2126"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hint="eastAsia"/>
                <w:sz w:val="18"/>
                <w:szCs w:val="18"/>
                <w:lang w:eastAsia="zh-CN"/>
              </w:rPr>
              <w:t>NameNode</w:t>
            </w:r>
          </w:p>
          <w:p w:rsidR="00683C92" w:rsidRPr="009C406B" w:rsidRDefault="00683C92" w:rsidP="00683C92">
            <w:pPr>
              <w:rPr>
                <w:rFonts w:ascii="Arial" w:eastAsiaTheme="minorEastAsia" w:hAnsi="Arial" w:cs="Arial"/>
                <w:sz w:val="18"/>
                <w:szCs w:val="18"/>
                <w:lang w:eastAsia="zh-CN"/>
              </w:rPr>
            </w:pPr>
            <w:r w:rsidRPr="009C406B">
              <w:rPr>
                <w:rFonts w:ascii="Arial" w:eastAsiaTheme="minorEastAsia" w:hAnsi="Arial" w:cs="Arial"/>
                <w:sz w:val="18"/>
                <w:szCs w:val="18"/>
                <w:lang w:eastAsia="zh-CN"/>
              </w:rPr>
              <w:t>ResourceManager</w:t>
            </w:r>
          </w:p>
          <w:p w:rsidR="001B3019" w:rsidRPr="00D626E4" w:rsidRDefault="00683C92"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SecondaryNameNode</w:t>
            </w:r>
          </w:p>
        </w:tc>
        <w:tc>
          <w:tcPr>
            <w:tcW w:w="1701" w:type="dxa"/>
            <w:vMerge w:val="restart"/>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h</w:t>
            </w:r>
            <w:r w:rsidRPr="00D626E4">
              <w:rPr>
                <w:rFonts w:ascii="Arial" w:eastAsiaTheme="minorEastAsia" w:hAnsi="Arial" w:cs="Arial" w:hint="eastAsia"/>
                <w:sz w:val="18"/>
                <w:szCs w:val="18"/>
                <w:lang w:eastAsia="zh-CN"/>
              </w:rPr>
              <w:t>adoop</w:t>
            </w:r>
            <w:r w:rsidRPr="00D626E4">
              <w:rPr>
                <w:rFonts w:ascii="Arial" w:eastAsiaTheme="minorEastAsia" w:hAnsi="Arial" w:cs="Arial"/>
                <w:sz w:val="18"/>
                <w:szCs w:val="18"/>
                <w:lang w:eastAsia="zh-CN"/>
              </w:rPr>
              <w:t>:hadoop</w:t>
            </w:r>
          </w:p>
        </w:tc>
        <w:tc>
          <w:tcPr>
            <w:tcW w:w="1418" w:type="dxa"/>
            <w:vMerge w:val="restart"/>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hint="eastAsia"/>
                <w:sz w:val="18"/>
                <w:szCs w:val="18"/>
                <w:lang w:eastAsia="zh-CN"/>
              </w:rPr>
              <w:t>/opt/hadoop</w:t>
            </w:r>
          </w:p>
        </w:tc>
      </w:tr>
      <w:tr w:rsidR="001B3019" w:rsidRPr="00D626E4" w:rsidTr="00D626E4">
        <w:trPr>
          <w:trHeight w:val="195"/>
        </w:trPr>
        <w:tc>
          <w:tcPr>
            <w:tcW w:w="1276" w:type="dxa"/>
            <w:shd w:val="clear" w:color="auto" w:fill="FFFFFF" w:themeFill="background1"/>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POPSlave1</w:t>
            </w:r>
          </w:p>
        </w:tc>
        <w:tc>
          <w:tcPr>
            <w:tcW w:w="1276"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datanode</w:t>
            </w:r>
          </w:p>
        </w:tc>
        <w:tc>
          <w:tcPr>
            <w:tcW w:w="1701"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192.168.42.122</w:t>
            </w:r>
          </w:p>
        </w:tc>
        <w:tc>
          <w:tcPr>
            <w:tcW w:w="2126"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hint="eastAsia"/>
                <w:sz w:val="18"/>
                <w:szCs w:val="18"/>
                <w:lang w:eastAsia="zh-CN"/>
              </w:rPr>
              <w:t>DataNode</w:t>
            </w:r>
          </w:p>
          <w:p w:rsidR="001B3019" w:rsidRPr="00D626E4" w:rsidRDefault="00683C92" w:rsidP="001B3019">
            <w:pPr>
              <w:rPr>
                <w:rFonts w:ascii="Arial" w:eastAsiaTheme="minorEastAsia" w:hAnsi="Arial" w:cs="Arial"/>
                <w:sz w:val="18"/>
                <w:szCs w:val="18"/>
                <w:lang w:eastAsia="zh-CN"/>
              </w:rPr>
            </w:pPr>
            <w:r>
              <w:rPr>
                <w:rFonts w:ascii="Arial" w:eastAsiaTheme="minorEastAsia" w:hAnsi="Arial" w:cs="Arial"/>
                <w:sz w:val="18"/>
                <w:szCs w:val="18"/>
                <w:lang w:eastAsia="zh-CN"/>
              </w:rPr>
              <w:t>NodeManage</w:t>
            </w:r>
          </w:p>
        </w:tc>
        <w:tc>
          <w:tcPr>
            <w:tcW w:w="1701" w:type="dxa"/>
            <w:vMerge/>
            <w:vAlign w:val="center"/>
          </w:tcPr>
          <w:p w:rsidR="001B3019" w:rsidRPr="00D626E4" w:rsidRDefault="001B3019" w:rsidP="001B3019">
            <w:pPr>
              <w:rPr>
                <w:rFonts w:ascii="Arial" w:eastAsiaTheme="minorEastAsia" w:hAnsi="Arial" w:cs="Arial"/>
                <w:sz w:val="18"/>
                <w:szCs w:val="18"/>
                <w:lang w:eastAsia="zh-CN"/>
              </w:rPr>
            </w:pPr>
          </w:p>
        </w:tc>
        <w:tc>
          <w:tcPr>
            <w:tcW w:w="1418" w:type="dxa"/>
            <w:vMerge/>
            <w:vAlign w:val="center"/>
          </w:tcPr>
          <w:p w:rsidR="001B3019" w:rsidRPr="00D626E4" w:rsidRDefault="001B3019" w:rsidP="001B3019">
            <w:pPr>
              <w:rPr>
                <w:rFonts w:ascii="Arial" w:eastAsiaTheme="minorEastAsia" w:hAnsi="Arial" w:cs="Arial"/>
                <w:sz w:val="18"/>
                <w:szCs w:val="18"/>
                <w:lang w:eastAsia="zh-CN"/>
              </w:rPr>
            </w:pPr>
          </w:p>
        </w:tc>
      </w:tr>
      <w:tr w:rsidR="001B3019" w:rsidRPr="00D626E4" w:rsidTr="00D626E4">
        <w:trPr>
          <w:trHeight w:val="210"/>
        </w:trPr>
        <w:tc>
          <w:tcPr>
            <w:tcW w:w="1276" w:type="dxa"/>
            <w:shd w:val="clear" w:color="auto" w:fill="FFFFFF" w:themeFill="background1"/>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POPSlave2</w:t>
            </w:r>
          </w:p>
        </w:tc>
        <w:tc>
          <w:tcPr>
            <w:tcW w:w="1276"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datanode</w:t>
            </w:r>
          </w:p>
        </w:tc>
        <w:tc>
          <w:tcPr>
            <w:tcW w:w="1701"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192.168.42.123</w:t>
            </w:r>
          </w:p>
        </w:tc>
        <w:tc>
          <w:tcPr>
            <w:tcW w:w="2126"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hint="eastAsia"/>
                <w:sz w:val="18"/>
                <w:szCs w:val="18"/>
                <w:lang w:eastAsia="zh-CN"/>
              </w:rPr>
              <w:t>DataNode</w:t>
            </w:r>
          </w:p>
          <w:p w:rsidR="001B3019" w:rsidRPr="00D626E4" w:rsidRDefault="00683C92" w:rsidP="001B3019">
            <w:pPr>
              <w:rPr>
                <w:rFonts w:ascii="Arial" w:eastAsiaTheme="minorEastAsia" w:hAnsi="Arial" w:cs="Arial"/>
                <w:sz w:val="18"/>
                <w:szCs w:val="18"/>
                <w:lang w:eastAsia="zh-CN"/>
              </w:rPr>
            </w:pPr>
            <w:r w:rsidRPr="009C406B">
              <w:rPr>
                <w:rFonts w:ascii="Arial" w:eastAsiaTheme="minorEastAsia" w:hAnsi="Arial" w:cs="Arial"/>
                <w:sz w:val="18"/>
                <w:szCs w:val="18"/>
                <w:lang w:eastAsia="zh-CN"/>
              </w:rPr>
              <w:t>NodeManager</w:t>
            </w:r>
          </w:p>
        </w:tc>
        <w:tc>
          <w:tcPr>
            <w:tcW w:w="1701" w:type="dxa"/>
            <w:vMerge/>
            <w:vAlign w:val="center"/>
          </w:tcPr>
          <w:p w:rsidR="001B3019" w:rsidRPr="00D626E4" w:rsidRDefault="001B3019" w:rsidP="001B3019">
            <w:pPr>
              <w:rPr>
                <w:rFonts w:ascii="Arial" w:eastAsiaTheme="minorEastAsia" w:hAnsi="Arial" w:cs="Arial"/>
                <w:sz w:val="18"/>
                <w:szCs w:val="18"/>
                <w:lang w:eastAsia="zh-CN"/>
              </w:rPr>
            </w:pPr>
          </w:p>
        </w:tc>
        <w:tc>
          <w:tcPr>
            <w:tcW w:w="1418" w:type="dxa"/>
            <w:vMerge/>
            <w:vAlign w:val="center"/>
          </w:tcPr>
          <w:p w:rsidR="001B3019" w:rsidRPr="00D626E4" w:rsidRDefault="001B3019" w:rsidP="001B3019">
            <w:pPr>
              <w:rPr>
                <w:rFonts w:ascii="Arial" w:eastAsiaTheme="minorEastAsia" w:hAnsi="Arial" w:cs="Arial"/>
                <w:sz w:val="18"/>
                <w:szCs w:val="18"/>
                <w:lang w:eastAsia="zh-CN"/>
              </w:rPr>
            </w:pPr>
          </w:p>
        </w:tc>
      </w:tr>
      <w:tr w:rsidR="001B3019" w:rsidRPr="00D626E4" w:rsidTr="00D626E4">
        <w:trPr>
          <w:trHeight w:val="210"/>
        </w:trPr>
        <w:tc>
          <w:tcPr>
            <w:tcW w:w="1276" w:type="dxa"/>
            <w:shd w:val="clear" w:color="auto" w:fill="FFFFFF" w:themeFill="background1"/>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POPSlave3</w:t>
            </w:r>
          </w:p>
        </w:tc>
        <w:tc>
          <w:tcPr>
            <w:tcW w:w="1276"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datanode</w:t>
            </w:r>
          </w:p>
        </w:tc>
        <w:tc>
          <w:tcPr>
            <w:tcW w:w="1701"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sz w:val="18"/>
                <w:szCs w:val="18"/>
                <w:lang w:eastAsia="zh-CN"/>
              </w:rPr>
              <w:t>192.168.42.124</w:t>
            </w:r>
          </w:p>
        </w:tc>
        <w:tc>
          <w:tcPr>
            <w:tcW w:w="2126" w:type="dxa"/>
            <w:vAlign w:val="center"/>
          </w:tcPr>
          <w:p w:rsidR="001B3019" w:rsidRPr="00D626E4" w:rsidRDefault="001B3019" w:rsidP="001B3019">
            <w:pPr>
              <w:rPr>
                <w:rFonts w:ascii="Arial" w:eastAsiaTheme="minorEastAsia" w:hAnsi="Arial" w:cs="Arial"/>
                <w:sz w:val="18"/>
                <w:szCs w:val="18"/>
                <w:lang w:eastAsia="zh-CN"/>
              </w:rPr>
            </w:pPr>
            <w:r w:rsidRPr="00D626E4">
              <w:rPr>
                <w:rFonts w:ascii="Arial" w:eastAsiaTheme="minorEastAsia" w:hAnsi="Arial" w:cs="Arial" w:hint="eastAsia"/>
                <w:sz w:val="18"/>
                <w:szCs w:val="18"/>
                <w:lang w:eastAsia="zh-CN"/>
              </w:rPr>
              <w:t>DataNode</w:t>
            </w:r>
          </w:p>
          <w:p w:rsidR="001B3019" w:rsidRPr="00D626E4" w:rsidRDefault="00683C92" w:rsidP="001B3019">
            <w:pPr>
              <w:rPr>
                <w:rFonts w:ascii="Arial" w:eastAsiaTheme="minorEastAsia" w:hAnsi="Arial" w:cs="Arial"/>
                <w:sz w:val="18"/>
                <w:szCs w:val="18"/>
                <w:lang w:eastAsia="zh-CN"/>
              </w:rPr>
            </w:pPr>
            <w:r w:rsidRPr="009C406B">
              <w:rPr>
                <w:rFonts w:ascii="Arial" w:eastAsiaTheme="minorEastAsia" w:hAnsi="Arial" w:cs="Arial"/>
                <w:sz w:val="18"/>
                <w:szCs w:val="18"/>
                <w:lang w:eastAsia="zh-CN"/>
              </w:rPr>
              <w:t>NodeManager</w:t>
            </w:r>
          </w:p>
        </w:tc>
        <w:tc>
          <w:tcPr>
            <w:tcW w:w="1701" w:type="dxa"/>
            <w:vMerge/>
            <w:vAlign w:val="center"/>
          </w:tcPr>
          <w:p w:rsidR="001B3019" w:rsidRPr="00D626E4" w:rsidRDefault="001B3019" w:rsidP="001B3019">
            <w:pPr>
              <w:rPr>
                <w:rFonts w:ascii="Arial" w:eastAsiaTheme="minorEastAsia" w:hAnsi="Arial" w:cs="Arial"/>
                <w:sz w:val="18"/>
                <w:szCs w:val="18"/>
                <w:lang w:eastAsia="zh-CN"/>
              </w:rPr>
            </w:pPr>
          </w:p>
        </w:tc>
        <w:tc>
          <w:tcPr>
            <w:tcW w:w="1418" w:type="dxa"/>
            <w:vMerge/>
            <w:vAlign w:val="center"/>
          </w:tcPr>
          <w:p w:rsidR="001B3019" w:rsidRPr="00D626E4" w:rsidRDefault="001B3019" w:rsidP="001B3019">
            <w:pPr>
              <w:rPr>
                <w:rFonts w:ascii="Arial" w:eastAsiaTheme="minorEastAsia" w:hAnsi="Arial" w:cs="Arial"/>
                <w:sz w:val="18"/>
                <w:szCs w:val="18"/>
                <w:lang w:eastAsia="zh-CN"/>
              </w:rPr>
            </w:pPr>
          </w:p>
        </w:tc>
      </w:tr>
    </w:tbl>
    <w:p w:rsidR="006E4D74" w:rsidRDefault="00A60757" w:rsidP="00C631B9">
      <w:pPr>
        <w:pStyle w:val="af8"/>
        <w:numPr>
          <w:ilvl w:val="0"/>
          <w:numId w:val="6"/>
        </w:numPr>
        <w:shd w:val="clear" w:color="auto" w:fill="FAFAFC"/>
        <w:wordWrap w:val="0"/>
        <w:jc w:val="both"/>
        <w:rPr>
          <w:rFonts w:ascii="Tahoma" w:hAnsi="Tahoma" w:cs="Tahoma"/>
          <w:color w:val="333333"/>
          <w:sz w:val="21"/>
          <w:szCs w:val="21"/>
        </w:rPr>
      </w:pPr>
      <w:r>
        <w:rPr>
          <w:rFonts w:ascii="Tahoma" w:hAnsi="Tahoma" w:cs="Tahoma"/>
          <w:color w:val="333333"/>
          <w:sz w:val="21"/>
          <w:szCs w:val="21"/>
        </w:rPr>
        <w:t>配置</w:t>
      </w:r>
      <w:r>
        <w:rPr>
          <w:rFonts w:ascii="Tahoma" w:hAnsi="Tahoma" w:cs="Tahoma"/>
          <w:color w:val="333333"/>
          <w:sz w:val="21"/>
          <w:szCs w:val="21"/>
        </w:rPr>
        <w:t>IP</w:t>
      </w:r>
      <w:r>
        <w:rPr>
          <w:rFonts w:ascii="Tahoma" w:hAnsi="Tahoma" w:cs="Tahoma"/>
          <w:color w:val="333333"/>
          <w:sz w:val="21"/>
          <w:szCs w:val="21"/>
        </w:rPr>
        <w:t>地址</w:t>
      </w:r>
    </w:p>
    <w:p w:rsidR="00DA2E24" w:rsidRDefault="00DA2E24" w:rsidP="00DA2E24">
      <w:pPr>
        <w:pStyle w:val="af8"/>
        <w:shd w:val="clear" w:color="auto" w:fill="FAFAFC"/>
        <w:wordWrap w:val="0"/>
        <w:ind w:left="420"/>
        <w:jc w:val="both"/>
        <w:rPr>
          <w:rFonts w:ascii="Tahoma" w:hAnsi="Tahoma" w:cs="Tahoma"/>
          <w:color w:val="333333"/>
          <w:sz w:val="21"/>
          <w:szCs w:val="21"/>
        </w:rPr>
      </w:pPr>
      <w:r>
        <w:rPr>
          <w:rFonts w:ascii="Tahoma" w:hAnsi="Tahoma" w:cs="Tahoma" w:hint="eastAsia"/>
          <w:color w:val="333333"/>
          <w:sz w:val="21"/>
          <w:szCs w:val="21"/>
        </w:rPr>
        <w:t>修改网口</w:t>
      </w:r>
      <w:r>
        <w:rPr>
          <w:rFonts w:ascii="Tahoma" w:hAnsi="Tahoma" w:cs="Tahoma"/>
          <w:color w:val="333333"/>
          <w:sz w:val="21"/>
          <w:szCs w:val="21"/>
        </w:rPr>
        <w:t>IP</w:t>
      </w:r>
      <w:r>
        <w:rPr>
          <w:rFonts w:ascii="Tahoma" w:hAnsi="Tahoma" w:cs="Tahoma"/>
          <w:color w:val="333333"/>
          <w:sz w:val="21"/>
          <w:szCs w:val="21"/>
        </w:rPr>
        <w:t>地址配置：</w:t>
      </w:r>
    </w:p>
    <w:p w:rsidR="00414ECC" w:rsidRPr="00414ECC" w:rsidRDefault="00414ECC" w:rsidP="00414ECC">
      <w:pPr>
        <w:pStyle w:val="af6"/>
      </w:pPr>
      <w:r>
        <w:t xml:space="preserve">[hadoop@Poplar:~]$ </w:t>
      </w:r>
      <w:proofErr w:type="gramStart"/>
      <w:r>
        <w:t>sudo</w:t>
      </w:r>
      <w:proofErr w:type="gramEnd"/>
      <w:r>
        <w:t xml:space="preserve"> vi </w:t>
      </w:r>
      <w:r w:rsidRPr="00414ECC">
        <w:t>/etc/network/interfaces</w:t>
      </w:r>
    </w:p>
    <w:p w:rsidR="00414ECC" w:rsidRPr="00414ECC" w:rsidRDefault="00414ECC" w:rsidP="00414ECC">
      <w:pPr>
        <w:pStyle w:val="af6"/>
      </w:pPr>
      <w:r w:rsidRPr="00414ECC">
        <w:t xml:space="preserve"># </w:t>
      </w:r>
      <w:proofErr w:type="gramStart"/>
      <w:r w:rsidRPr="00414ECC">
        <w:t>interfaces(</w:t>
      </w:r>
      <w:proofErr w:type="gramEnd"/>
      <w:r w:rsidRPr="00414ECC">
        <w:t>5) file used by ifup(8) and ifdown(8)</w:t>
      </w:r>
    </w:p>
    <w:p w:rsidR="00414ECC" w:rsidRPr="00414ECC" w:rsidRDefault="00414ECC" w:rsidP="00414ECC">
      <w:pPr>
        <w:pStyle w:val="af6"/>
      </w:pPr>
      <w:proofErr w:type="gramStart"/>
      <w:r w:rsidRPr="00414ECC">
        <w:t>auto</w:t>
      </w:r>
      <w:proofErr w:type="gramEnd"/>
      <w:r w:rsidRPr="00414ECC">
        <w:t xml:space="preserve"> lo</w:t>
      </w:r>
    </w:p>
    <w:p w:rsidR="00414ECC" w:rsidRPr="00414ECC" w:rsidRDefault="00414ECC" w:rsidP="00414ECC">
      <w:pPr>
        <w:pStyle w:val="af6"/>
      </w:pPr>
      <w:proofErr w:type="gramStart"/>
      <w:r w:rsidRPr="00414ECC">
        <w:t>iface</w:t>
      </w:r>
      <w:proofErr w:type="gramEnd"/>
      <w:r w:rsidRPr="00414ECC">
        <w:t xml:space="preserve"> lo inet loopback</w:t>
      </w:r>
    </w:p>
    <w:p w:rsidR="00414ECC" w:rsidRPr="00414ECC" w:rsidRDefault="00414ECC" w:rsidP="00414ECC">
      <w:pPr>
        <w:pStyle w:val="af6"/>
      </w:pPr>
    </w:p>
    <w:p w:rsidR="00414ECC" w:rsidRPr="00414ECC" w:rsidRDefault="00414ECC" w:rsidP="00414ECC">
      <w:pPr>
        <w:pStyle w:val="af6"/>
      </w:pPr>
      <w:proofErr w:type="gramStart"/>
      <w:r w:rsidRPr="00414ECC">
        <w:t>auto</w:t>
      </w:r>
      <w:proofErr w:type="gramEnd"/>
      <w:r w:rsidRPr="00414ECC">
        <w:t xml:space="preserve"> eth0</w:t>
      </w:r>
    </w:p>
    <w:p w:rsidR="00414ECC" w:rsidRPr="00414ECC" w:rsidRDefault="00414ECC" w:rsidP="00414ECC">
      <w:pPr>
        <w:pStyle w:val="af6"/>
      </w:pPr>
      <w:proofErr w:type="gramStart"/>
      <w:r w:rsidRPr="00414ECC">
        <w:t>iface</w:t>
      </w:r>
      <w:proofErr w:type="gramEnd"/>
      <w:r w:rsidRPr="00414ECC">
        <w:t xml:space="preserve"> eth0 inet static</w:t>
      </w:r>
    </w:p>
    <w:p w:rsidR="00414ECC" w:rsidRPr="00414ECC" w:rsidRDefault="00414ECC" w:rsidP="00414ECC">
      <w:pPr>
        <w:pStyle w:val="af6"/>
      </w:pPr>
      <w:proofErr w:type="gramStart"/>
      <w:r w:rsidRPr="00414ECC">
        <w:t>address</w:t>
      </w:r>
      <w:proofErr w:type="gramEnd"/>
      <w:r w:rsidRPr="00414ECC">
        <w:t xml:space="preserve"> 192.168.42.121</w:t>
      </w:r>
    </w:p>
    <w:p w:rsidR="00414ECC" w:rsidRPr="00414ECC" w:rsidRDefault="00414ECC" w:rsidP="00414ECC">
      <w:pPr>
        <w:pStyle w:val="af6"/>
      </w:pPr>
      <w:proofErr w:type="gramStart"/>
      <w:r w:rsidRPr="00414ECC">
        <w:t>gateway</w:t>
      </w:r>
      <w:proofErr w:type="gramEnd"/>
      <w:r w:rsidRPr="00414ECC">
        <w:t xml:space="preserve"> 192.168.42.1</w:t>
      </w:r>
    </w:p>
    <w:p w:rsidR="00414ECC" w:rsidRPr="00414ECC" w:rsidRDefault="00414ECC" w:rsidP="00414ECC">
      <w:pPr>
        <w:pStyle w:val="af6"/>
      </w:pPr>
      <w:proofErr w:type="gramStart"/>
      <w:r w:rsidRPr="00414ECC">
        <w:lastRenderedPageBreak/>
        <w:t>netmask</w:t>
      </w:r>
      <w:proofErr w:type="gramEnd"/>
      <w:r w:rsidRPr="00414ECC">
        <w:t xml:space="preserve"> 255.255.255.0</w:t>
      </w:r>
    </w:p>
    <w:p w:rsidR="00414ECC" w:rsidRPr="00414ECC" w:rsidRDefault="00414ECC" w:rsidP="00414ECC">
      <w:pPr>
        <w:pStyle w:val="af6"/>
      </w:pPr>
      <w:proofErr w:type="gramStart"/>
      <w:r w:rsidRPr="00414ECC">
        <w:t>network</w:t>
      </w:r>
      <w:proofErr w:type="gramEnd"/>
      <w:r w:rsidRPr="00414ECC">
        <w:t xml:space="preserve"> 192.168.42.0</w:t>
      </w:r>
    </w:p>
    <w:p w:rsidR="00414ECC" w:rsidRDefault="00414ECC" w:rsidP="00414ECC">
      <w:pPr>
        <w:pStyle w:val="af6"/>
      </w:pPr>
      <w:proofErr w:type="gramStart"/>
      <w:r w:rsidRPr="00414ECC">
        <w:t>broadcast</w:t>
      </w:r>
      <w:proofErr w:type="gramEnd"/>
      <w:r w:rsidRPr="00414ECC">
        <w:t xml:space="preserve"> 192.168.42.255</w:t>
      </w:r>
    </w:p>
    <w:p w:rsidR="00D64A11" w:rsidRDefault="00D64A11" w:rsidP="00D64A11">
      <w:pPr>
        <w:pStyle w:val="af8"/>
        <w:shd w:val="clear" w:color="auto" w:fill="FAFAFC"/>
        <w:wordWrap w:val="0"/>
        <w:ind w:left="420"/>
        <w:jc w:val="both"/>
        <w:rPr>
          <w:rFonts w:ascii="Tahoma" w:hAnsi="Tahoma" w:cs="Tahoma"/>
          <w:color w:val="333333"/>
          <w:sz w:val="21"/>
          <w:szCs w:val="21"/>
        </w:rPr>
      </w:pPr>
      <w:r>
        <w:rPr>
          <w:rFonts w:ascii="Tahoma" w:hAnsi="Tahoma" w:cs="Tahoma" w:hint="eastAsia"/>
          <w:color w:val="333333"/>
          <w:sz w:val="21"/>
          <w:szCs w:val="21"/>
        </w:rPr>
        <w:t>修改</w:t>
      </w:r>
      <w:r w:rsidR="00226C5A">
        <w:rPr>
          <w:rFonts w:ascii="Tahoma" w:hAnsi="Tahoma" w:cs="Tahoma" w:hint="eastAsia"/>
          <w:color w:val="333333"/>
          <w:sz w:val="21"/>
          <w:szCs w:val="21"/>
        </w:rPr>
        <w:t>hosts</w:t>
      </w:r>
      <w:r w:rsidR="00226C5A">
        <w:rPr>
          <w:rFonts w:ascii="Tahoma" w:hAnsi="Tahoma" w:cs="Tahoma"/>
          <w:color w:val="333333"/>
          <w:sz w:val="21"/>
          <w:szCs w:val="21"/>
        </w:rPr>
        <w:t>配置</w:t>
      </w:r>
      <w:r>
        <w:rPr>
          <w:rFonts w:ascii="Tahoma" w:hAnsi="Tahoma" w:cs="Tahoma" w:hint="eastAsia"/>
          <w:color w:val="333333"/>
          <w:sz w:val="21"/>
          <w:szCs w:val="21"/>
        </w:rPr>
        <w:t>方式</w:t>
      </w:r>
      <w:r>
        <w:rPr>
          <w:rFonts w:ascii="Tahoma" w:hAnsi="Tahoma" w:cs="Tahoma"/>
          <w:color w:val="333333"/>
          <w:sz w:val="21"/>
          <w:szCs w:val="21"/>
        </w:rPr>
        <w:t>如下：</w:t>
      </w:r>
    </w:p>
    <w:p w:rsidR="00D64A11" w:rsidRPr="006E4D74" w:rsidRDefault="00577AEA" w:rsidP="00D64A11">
      <w:pPr>
        <w:pStyle w:val="af6"/>
        <w:rPr>
          <w:rStyle w:val="HTML0"/>
          <w:rFonts w:ascii="Inconsolata" w:eastAsia="微软雅黑" w:hAnsi="Inconsolata"/>
          <w:sz w:val="21"/>
          <w:szCs w:val="20"/>
        </w:rPr>
      </w:pPr>
      <w:r>
        <w:t>[hadoop@Poplar:~]$</w:t>
      </w:r>
      <w:r w:rsidR="00D64A11" w:rsidRPr="004D4837">
        <w:t xml:space="preserve"> </w:t>
      </w:r>
      <w:proofErr w:type="gramStart"/>
      <w:r w:rsidR="00D64A11" w:rsidRPr="006E4D74">
        <w:rPr>
          <w:rStyle w:val="HTML0"/>
          <w:rFonts w:ascii="Inconsolata" w:eastAsia="微软雅黑" w:hAnsi="Inconsolata"/>
          <w:sz w:val="21"/>
          <w:szCs w:val="20"/>
        </w:rPr>
        <w:t>sudo</w:t>
      </w:r>
      <w:proofErr w:type="gramEnd"/>
      <w:r w:rsidR="00D64A11" w:rsidRPr="006E4D74">
        <w:rPr>
          <w:rStyle w:val="HTML0"/>
          <w:rFonts w:ascii="Inconsolata" w:eastAsia="微软雅黑" w:hAnsi="Inconsolata"/>
          <w:sz w:val="21"/>
          <w:szCs w:val="20"/>
        </w:rPr>
        <w:t xml:space="preserve"> vi /etc/hosts</w:t>
      </w:r>
    </w:p>
    <w:p w:rsidR="00D64A11" w:rsidRPr="006E4D74" w:rsidRDefault="00D64A11" w:rsidP="00D64A11">
      <w:pPr>
        <w:pStyle w:val="af6"/>
        <w:rPr>
          <w:rStyle w:val="HTML0"/>
          <w:rFonts w:ascii="Inconsolata" w:eastAsia="微软雅黑" w:hAnsi="Inconsolata"/>
          <w:sz w:val="21"/>
          <w:szCs w:val="20"/>
        </w:rPr>
      </w:pPr>
      <w:r w:rsidRPr="006E4D74">
        <w:rPr>
          <w:rStyle w:val="HTML0"/>
          <w:rFonts w:ascii="Inconsolata" w:eastAsia="微软雅黑" w:hAnsi="Inconsolata"/>
          <w:sz w:val="21"/>
          <w:szCs w:val="20"/>
        </w:rPr>
        <w:t>127.0.0.1</w:t>
      </w:r>
      <w:r>
        <w:rPr>
          <w:rStyle w:val="HTML0"/>
          <w:rFonts w:ascii="Inconsolata" w:eastAsia="微软雅黑" w:hAnsi="Inconsolata"/>
          <w:sz w:val="21"/>
          <w:szCs w:val="20"/>
        </w:rPr>
        <w:tab/>
      </w:r>
      <w:r>
        <w:rPr>
          <w:rStyle w:val="HTML0"/>
          <w:rFonts w:ascii="Inconsolata" w:eastAsia="微软雅黑" w:hAnsi="Inconsolata"/>
          <w:sz w:val="21"/>
          <w:szCs w:val="20"/>
        </w:rPr>
        <w:tab/>
      </w:r>
      <w:r>
        <w:rPr>
          <w:rStyle w:val="HTML0"/>
          <w:rFonts w:ascii="Inconsolata" w:eastAsia="微软雅黑" w:hAnsi="Inconsolata"/>
          <w:sz w:val="21"/>
          <w:szCs w:val="20"/>
        </w:rPr>
        <w:tab/>
      </w:r>
      <w:proofErr w:type="gramStart"/>
      <w:r>
        <w:rPr>
          <w:rStyle w:val="HTML0"/>
          <w:rFonts w:ascii="Inconsolata" w:eastAsia="微软雅黑" w:hAnsi="Inconsolata"/>
          <w:sz w:val="21"/>
          <w:szCs w:val="20"/>
        </w:rPr>
        <w:t>localhost</w:t>
      </w:r>
      <w:proofErr w:type="gramEnd"/>
    </w:p>
    <w:p w:rsidR="00D64A11" w:rsidRDefault="00D64A11" w:rsidP="00D64A11">
      <w:pPr>
        <w:pStyle w:val="af6"/>
        <w:rPr>
          <w:rStyle w:val="HTML0"/>
          <w:rFonts w:ascii="Inconsolata" w:eastAsia="微软雅黑" w:hAnsi="Inconsolata"/>
          <w:sz w:val="21"/>
          <w:szCs w:val="20"/>
        </w:rPr>
      </w:pPr>
      <w:r w:rsidRPr="00F70B06">
        <w:t>192.168.42.121</w:t>
      </w:r>
      <w:r>
        <w:rPr>
          <w:rStyle w:val="HTML0"/>
          <w:rFonts w:ascii="Inconsolata" w:eastAsia="微软雅黑" w:hAnsi="Inconsolata"/>
          <w:sz w:val="21"/>
          <w:szCs w:val="20"/>
        </w:rPr>
        <w:tab/>
      </w:r>
      <w:r>
        <w:rPr>
          <w:rStyle w:val="HTML0"/>
          <w:rFonts w:ascii="Inconsolata" w:eastAsia="微软雅黑" w:hAnsi="Inconsolata"/>
          <w:sz w:val="21"/>
          <w:szCs w:val="20"/>
        </w:rPr>
        <w:tab/>
        <w:t>Poplar</w:t>
      </w:r>
    </w:p>
    <w:p w:rsidR="00D64A11" w:rsidRPr="00803620" w:rsidRDefault="00D64A11" w:rsidP="00D64A11">
      <w:pPr>
        <w:pStyle w:val="af6"/>
      </w:pPr>
      <w:r w:rsidRPr="00803620">
        <w:t>192.168.42.122</w:t>
      </w:r>
      <w:r>
        <w:tab/>
      </w:r>
      <w:r>
        <w:tab/>
      </w:r>
      <w:r w:rsidRPr="00803620">
        <w:t>POPSlave1</w:t>
      </w:r>
    </w:p>
    <w:p w:rsidR="00D64A11" w:rsidRPr="00803620" w:rsidRDefault="00D64A11" w:rsidP="00D64A11">
      <w:pPr>
        <w:pStyle w:val="af6"/>
      </w:pPr>
      <w:r>
        <w:t>192.168.42.123</w:t>
      </w:r>
      <w:r>
        <w:tab/>
      </w:r>
      <w:r>
        <w:tab/>
      </w:r>
      <w:r w:rsidRPr="00803620">
        <w:t>POPSlave2</w:t>
      </w:r>
    </w:p>
    <w:p w:rsidR="00D64A11" w:rsidRDefault="00D64A11" w:rsidP="00D64A11">
      <w:pPr>
        <w:pStyle w:val="af6"/>
      </w:pPr>
      <w:r>
        <w:t>192.168.42.124</w:t>
      </w:r>
      <w:r>
        <w:tab/>
      </w:r>
      <w:r>
        <w:tab/>
      </w:r>
      <w:r w:rsidRPr="00803620">
        <w:t>POPSlave3</w:t>
      </w:r>
    </w:p>
    <w:p w:rsidR="00410BD6" w:rsidRPr="00410BD6" w:rsidRDefault="00410BD6" w:rsidP="00410BD6">
      <w:pPr>
        <w:pStyle w:val="af8"/>
        <w:shd w:val="clear" w:color="auto" w:fill="FAFAFC"/>
        <w:wordWrap w:val="0"/>
        <w:ind w:left="420"/>
        <w:jc w:val="both"/>
        <w:rPr>
          <w:rFonts w:eastAsiaTheme="minorEastAsia"/>
        </w:rPr>
      </w:pPr>
      <w:r w:rsidRPr="00410BD6">
        <w:rPr>
          <w:rFonts w:ascii="Tahoma" w:hAnsi="Tahoma" w:cs="Tahoma"/>
          <w:color w:val="333333"/>
          <w:sz w:val="21"/>
          <w:szCs w:val="21"/>
        </w:rPr>
        <w:t>完成后，如下图所示</w:t>
      </w:r>
      <w:r w:rsidRPr="00410BD6">
        <w:rPr>
          <w:rFonts w:ascii="Tahoma" w:hAnsi="Tahoma" w:cs="Tahoma"/>
          <w:color w:val="333333"/>
          <w:sz w:val="21"/>
          <w:szCs w:val="21"/>
        </w:rPr>
        <w:t xml:space="preserve">(/etc/hosts </w:t>
      </w:r>
      <w:r w:rsidRPr="00410BD6">
        <w:rPr>
          <w:rFonts w:ascii="Tahoma" w:hAnsi="Tahoma" w:cs="Tahoma"/>
          <w:color w:val="333333"/>
          <w:sz w:val="21"/>
          <w:szCs w:val="21"/>
        </w:rPr>
        <w:t>中只能有一个</w:t>
      </w:r>
      <w:r w:rsidRPr="00410BD6">
        <w:rPr>
          <w:rFonts w:ascii="Tahoma" w:hAnsi="Tahoma" w:cs="Tahoma"/>
          <w:color w:val="333333"/>
          <w:sz w:val="21"/>
          <w:szCs w:val="21"/>
        </w:rPr>
        <w:t>127.0.0.1</w:t>
      </w:r>
      <w:r w:rsidRPr="00410BD6">
        <w:rPr>
          <w:rFonts w:ascii="Tahoma" w:hAnsi="Tahoma" w:cs="Tahoma"/>
          <w:color w:val="333333"/>
          <w:sz w:val="21"/>
          <w:szCs w:val="21"/>
        </w:rPr>
        <w:t>，对应为</w:t>
      </w:r>
      <w:r w:rsidRPr="00410BD6">
        <w:rPr>
          <w:rFonts w:ascii="Tahoma" w:hAnsi="Tahoma" w:cs="Tahoma"/>
          <w:color w:val="333333"/>
          <w:sz w:val="21"/>
          <w:szCs w:val="21"/>
        </w:rPr>
        <w:t>localhost</w:t>
      </w:r>
      <w:r w:rsidRPr="00410BD6">
        <w:rPr>
          <w:rFonts w:ascii="Tahoma" w:hAnsi="Tahoma" w:cs="Tahoma"/>
          <w:color w:val="333333"/>
          <w:sz w:val="21"/>
          <w:szCs w:val="21"/>
        </w:rPr>
        <w:t>，否则会出错</w:t>
      </w:r>
      <w:r w:rsidRPr="00410BD6">
        <w:rPr>
          <w:rFonts w:ascii="Tahoma" w:hAnsi="Tahoma" w:cs="Tahoma"/>
          <w:color w:val="333333"/>
          <w:sz w:val="21"/>
          <w:szCs w:val="21"/>
        </w:rPr>
        <w:t>)</w:t>
      </w:r>
      <w:r w:rsidRPr="00410BD6">
        <w:rPr>
          <w:rFonts w:ascii="Tahoma" w:hAnsi="Tahoma" w:cs="Tahoma"/>
          <w:color w:val="333333"/>
          <w:sz w:val="21"/>
          <w:szCs w:val="21"/>
        </w:rPr>
        <w:t>。</w:t>
      </w:r>
    </w:p>
    <w:p w:rsidR="00A60757" w:rsidRDefault="00A60757" w:rsidP="00C631B9">
      <w:pPr>
        <w:pStyle w:val="af8"/>
        <w:numPr>
          <w:ilvl w:val="0"/>
          <w:numId w:val="6"/>
        </w:numPr>
        <w:shd w:val="clear" w:color="auto" w:fill="FAFAFC"/>
        <w:wordWrap w:val="0"/>
        <w:jc w:val="both"/>
        <w:rPr>
          <w:rFonts w:ascii="Tahoma" w:hAnsi="Tahoma" w:cs="Tahoma"/>
          <w:color w:val="333333"/>
          <w:sz w:val="21"/>
          <w:szCs w:val="21"/>
        </w:rPr>
      </w:pPr>
      <w:r>
        <w:rPr>
          <w:rFonts w:ascii="Tahoma" w:hAnsi="Tahoma" w:cs="Tahoma"/>
          <w:color w:val="333333"/>
          <w:sz w:val="21"/>
          <w:szCs w:val="21"/>
        </w:rPr>
        <w:t>修改</w:t>
      </w:r>
      <w:r>
        <w:rPr>
          <w:rFonts w:ascii="Tahoma" w:hAnsi="Tahoma" w:cs="Tahoma"/>
          <w:color w:val="333333"/>
          <w:sz w:val="21"/>
          <w:szCs w:val="21"/>
        </w:rPr>
        <w:t>Host</w:t>
      </w:r>
      <w:r>
        <w:rPr>
          <w:rFonts w:ascii="Tahoma" w:hAnsi="Tahoma" w:cs="Tahoma"/>
          <w:color w:val="333333"/>
          <w:sz w:val="21"/>
          <w:szCs w:val="21"/>
        </w:rPr>
        <w:t>主机名</w:t>
      </w:r>
    </w:p>
    <w:p w:rsidR="00D64A11" w:rsidRDefault="00577AEA" w:rsidP="00D64A11">
      <w:pPr>
        <w:pStyle w:val="af6"/>
      </w:pPr>
      <w:r>
        <w:t>[hadoop@Poplar:~]$</w:t>
      </w:r>
      <w:r w:rsidR="00D64A11" w:rsidRPr="00D64A11">
        <w:t xml:space="preserve"> </w:t>
      </w:r>
      <w:proofErr w:type="gramStart"/>
      <w:r w:rsidR="00D64A11" w:rsidRPr="00D64A11">
        <w:t>sudo</w:t>
      </w:r>
      <w:proofErr w:type="gramEnd"/>
      <w:r w:rsidR="00D64A11" w:rsidRPr="00D64A11">
        <w:t xml:space="preserve"> vi /etc/hostname</w:t>
      </w:r>
    </w:p>
    <w:p w:rsidR="00D64A11" w:rsidRPr="00D64A11" w:rsidRDefault="00D64A11" w:rsidP="00D64A11">
      <w:pPr>
        <w:pStyle w:val="af6"/>
      </w:pPr>
      <w:r>
        <w:rPr>
          <w:rFonts w:hint="eastAsia"/>
        </w:rPr>
        <w:t>Poplar</w:t>
      </w:r>
    </w:p>
    <w:p w:rsidR="00A60757" w:rsidRDefault="00A60757" w:rsidP="00C631B9">
      <w:pPr>
        <w:pStyle w:val="af8"/>
        <w:numPr>
          <w:ilvl w:val="0"/>
          <w:numId w:val="6"/>
        </w:numPr>
        <w:shd w:val="clear" w:color="auto" w:fill="FAFAFC"/>
        <w:wordWrap w:val="0"/>
        <w:jc w:val="both"/>
        <w:rPr>
          <w:rFonts w:ascii="Tahoma" w:hAnsi="Tahoma" w:cs="Tahoma"/>
          <w:color w:val="333333"/>
          <w:sz w:val="21"/>
          <w:szCs w:val="21"/>
        </w:rPr>
      </w:pPr>
      <w:r>
        <w:rPr>
          <w:rFonts w:ascii="Tahoma" w:hAnsi="Tahoma" w:cs="Tahoma"/>
          <w:color w:val="333333"/>
          <w:sz w:val="21"/>
          <w:szCs w:val="21"/>
        </w:rPr>
        <w:t>重启主机使得主机名生效</w:t>
      </w:r>
    </w:p>
    <w:p w:rsidR="00A60757" w:rsidRDefault="00577AEA" w:rsidP="000F0D22">
      <w:pPr>
        <w:pStyle w:val="af6"/>
        <w:rPr>
          <w:rStyle w:val="HTML0"/>
          <w:rFonts w:ascii="Inconsolata" w:eastAsia="微软雅黑" w:hAnsi="Inconsolata"/>
          <w:sz w:val="21"/>
          <w:szCs w:val="20"/>
        </w:rPr>
      </w:pPr>
      <w:r>
        <w:t>[hadoop@Poplar:~]$</w:t>
      </w:r>
      <w:r w:rsidR="00BB0FEE" w:rsidRPr="004D4837">
        <w:t xml:space="preserve"> </w:t>
      </w:r>
      <w:proofErr w:type="gramStart"/>
      <w:r w:rsidR="00A60757" w:rsidRPr="006E4D74">
        <w:rPr>
          <w:rStyle w:val="HTML0"/>
          <w:rFonts w:ascii="Inconsolata" w:eastAsia="微软雅黑" w:hAnsi="Inconsolata"/>
          <w:sz w:val="21"/>
          <w:szCs w:val="20"/>
        </w:rPr>
        <w:t>sudo</w:t>
      </w:r>
      <w:proofErr w:type="gramEnd"/>
      <w:r w:rsidR="00A60757" w:rsidRPr="006E4D74">
        <w:rPr>
          <w:rStyle w:val="HTML0"/>
          <w:rFonts w:ascii="Inconsolata" w:eastAsia="微软雅黑" w:hAnsi="Inconsolata"/>
          <w:sz w:val="21"/>
          <w:szCs w:val="20"/>
        </w:rPr>
        <w:t xml:space="preserve"> reboot</w:t>
      </w:r>
    </w:p>
    <w:p w:rsidR="00C442E5" w:rsidRDefault="00C442E5" w:rsidP="00C442E5">
      <w:pPr>
        <w:pStyle w:val="af7"/>
        <w:ind w:firstLine="426"/>
        <w:rPr>
          <w:b/>
          <w:bCs/>
          <w:i/>
          <w:lang w:eastAsia="zh-CN"/>
        </w:rPr>
      </w:pPr>
      <w:r w:rsidRPr="00C442E5">
        <w:rPr>
          <w:b/>
          <w:bCs/>
          <w:i/>
          <w:lang w:eastAsia="zh-CN"/>
        </w:rPr>
        <w:t>注意，该网络配置需要在所有主机上进行</w:t>
      </w:r>
    </w:p>
    <w:p w:rsidR="00C442E5" w:rsidRPr="00C442E5" w:rsidRDefault="00700DA4" w:rsidP="00C442E5">
      <w:pPr>
        <w:pStyle w:val="af7"/>
        <w:rPr>
          <w:i/>
          <w:lang w:eastAsia="zh-CN"/>
        </w:rPr>
      </w:pPr>
      <w:r w:rsidRPr="00410BD6">
        <w:rPr>
          <w:rFonts w:ascii="Tahoma" w:hAnsi="Tahoma" w:cs="Tahoma"/>
          <w:color w:val="333333"/>
          <w:szCs w:val="21"/>
          <w:lang w:eastAsia="zh-CN"/>
        </w:rPr>
        <w:t>重启一下，在终端中才会看到机器名的变化。</w:t>
      </w:r>
      <w:r w:rsidR="00C442E5" w:rsidRPr="00D64A11">
        <w:rPr>
          <w:lang w:eastAsia="zh-CN"/>
        </w:rPr>
        <w:t>配置好后可以在各个主机上执行</w:t>
      </w:r>
      <w:r w:rsidR="00C442E5" w:rsidRPr="00D64A11">
        <w:rPr>
          <w:lang w:eastAsia="zh-CN"/>
        </w:rPr>
        <w:t>ping Master</w:t>
      </w:r>
      <w:r w:rsidR="00C442E5" w:rsidRPr="00D64A11">
        <w:rPr>
          <w:lang w:eastAsia="zh-CN"/>
        </w:rPr>
        <w:t>和</w:t>
      </w:r>
      <w:r w:rsidR="00C442E5" w:rsidRPr="00D64A11">
        <w:rPr>
          <w:lang w:eastAsia="zh-CN"/>
        </w:rPr>
        <w:t>ping Slave1</w:t>
      </w:r>
      <w:r w:rsidR="00C442E5" w:rsidRPr="00D64A11">
        <w:rPr>
          <w:lang w:eastAsia="zh-CN"/>
        </w:rPr>
        <w:t>测试一下，看是否相互</w:t>
      </w:r>
      <w:r w:rsidR="00C442E5" w:rsidRPr="00D64A11">
        <w:rPr>
          <w:lang w:eastAsia="zh-CN"/>
        </w:rPr>
        <w:t>ping</w:t>
      </w:r>
      <w:r w:rsidR="00C442E5" w:rsidRPr="00D64A11">
        <w:rPr>
          <w:lang w:eastAsia="zh-CN"/>
        </w:rPr>
        <w:t>得通。</w:t>
      </w:r>
    </w:p>
    <w:p w:rsidR="005C6373" w:rsidRPr="00FB4A8D" w:rsidRDefault="005C6373" w:rsidP="005C6373">
      <w:pPr>
        <w:pStyle w:val="2"/>
        <w:ind w:left="883" w:hanging="883"/>
        <w:rPr>
          <w:rFonts w:eastAsia="宋体" w:cs="微软雅黑"/>
          <w:lang w:val="en-CA" w:eastAsia="zh-CN"/>
        </w:rPr>
      </w:pPr>
      <w:bookmarkStart w:id="29" w:name="_Ref437958260"/>
      <w:bookmarkStart w:id="30" w:name="_Ref437958262"/>
      <w:bookmarkStart w:id="31" w:name="_Toc438402820"/>
      <w:r w:rsidRPr="00FB4A8D">
        <w:rPr>
          <w:rFonts w:eastAsia="宋体" w:cs="微软雅黑"/>
          <w:lang w:val="en-CA" w:eastAsia="zh-CN"/>
        </w:rPr>
        <w:t>安装配置</w:t>
      </w:r>
      <w:r w:rsidRPr="00FB4A8D">
        <w:rPr>
          <w:rFonts w:eastAsia="宋体" w:cs="微软雅黑"/>
          <w:lang w:val="en-CA" w:eastAsia="zh-CN"/>
        </w:rPr>
        <w:t>SSH</w:t>
      </w:r>
      <w:bookmarkEnd w:id="29"/>
      <w:bookmarkEnd w:id="30"/>
      <w:bookmarkEnd w:id="31"/>
    </w:p>
    <w:p w:rsidR="001621B1" w:rsidRPr="00C30297" w:rsidRDefault="001621B1" w:rsidP="001621B1">
      <w:pPr>
        <w:pStyle w:val="3"/>
        <w:spacing w:before="240" w:after="240"/>
        <w:ind w:left="723" w:hangingChars="300" w:hanging="723"/>
        <w:rPr>
          <w:rFonts w:cs="Arial"/>
          <w:b w:val="0"/>
          <w:bCs/>
          <w:lang w:eastAsia="zh-CN"/>
        </w:rPr>
      </w:pPr>
      <w:bookmarkStart w:id="32" w:name="_Toc438402821"/>
      <w:r w:rsidRPr="00C30297">
        <w:rPr>
          <w:rFonts w:cs="Arial" w:hint="eastAsia"/>
          <w:lang w:eastAsia="zh-CN"/>
        </w:rPr>
        <w:t>配置</w:t>
      </w:r>
      <w:r>
        <w:rPr>
          <w:rFonts w:cs="Arial"/>
          <w:lang w:eastAsia="zh-CN"/>
        </w:rPr>
        <w:t>Poplar</w:t>
      </w:r>
      <w:r w:rsidRPr="00C30297">
        <w:rPr>
          <w:rFonts w:cs="Arial" w:hint="eastAsia"/>
          <w:lang w:eastAsia="zh-CN"/>
        </w:rPr>
        <w:t>本机无密码登录</w:t>
      </w:r>
      <w:bookmarkEnd w:id="32"/>
    </w:p>
    <w:p w:rsidR="005C6373" w:rsidRPr="005C6373" w:rsidRDefault="005C6373" w:rsidP="00234916">
      <w:pPr>
        <w:pStyle w:val="af7"/>
        <w:rPr>
          <w:lang w:eastAsia="zh-CN"/>
        </w:rPr>
      </w:pPr>
      <w:r w:rsidRPr="005C6373">
        <w:rPr>
          <w:lang w:eastAsia="zh-CN"/>
        </w:rPr>
        <w:t>最后注销当前用户，使用</w:t>
      </w:r>
      <w:r w:rsidRPr="005C6373">
        <w:rPr>
          <w:lang w:eastAsia="zh-CN"/>
        </w:rPr>
        <w:t>hadoop</w:t>
      </w:r>
      <w:r w:rsidRPr="005C6373">
        <w:rPr>
          <w:lang w:eastAsia="zh-CN"/>
        </w:rPr>
        <w:t>用户进行登陆。</w:t>
      </w:r>
    </w:p>
    <w:p w:rsidR="005C6373" w:rsidRPr="005C6373" w:rsidRDefault="005C6373" w:rsidP="00234916">
      <w:pPr>
        <w:pStyle w:val="af7"/>
      </w:pPr>
      <w:r w:rsidRPr="005C6373">
        <w:t>Ubuntu</w:t>
      </w:r>
      <w:r w:rsidRPr="005C6373">
        <w:t>默认安装了</w:t>
      </w:r>
      <w:r w:rsidRPr="005C6373">
        <w:t>SSH client</w:t>
      </w:r>
      <w:r w:rsidRPr="005C6373">
        <w:t>，还需要安装</w:t>
      </w:r>
      <w:r w:rsidRPr="005C6373">
        <w:t>SSH server</w:t>
      </w:r>
      <w:r w:rsidRPr="005C6373">
        <w:t>。</w:t>
      </w:r>
    </w:p>
    <w:p w:rsidR="005C6373" w:rsidRPr="005C6373" w:rsidRDefault="00577AEA" w:rsidP="000F0D22">
      <w:pPr>
        <w:pStyle w:val="af6"/>
        <w:rPr>
          <w:rStyle w:val="HTML0"/>
          <w:rFonts w:ascii="Inconsolata" w:eastAsia="微软雅黑" w:hAnsi="Inconsolata"/>
          <w:sz w:val="21"/>
          <w:szCs w:val="20"/>
        </w:rPr>
      </w:pPr>
      <w:r>
        <w:t>[hadoop@Poplar:~]$</w:t>
      </w:r>
      <w:r w:rsidR="00BB0FEE" w:rsidRPr="004D4837">
        <w:t xml:space="preserve"> </w:t>
      </w:r>
      <w:proofErr w:type="gramStart"/>
      <w:r w:rsidR="005C6373" w:rsidRPr="005C6373">
        <w:rPr>
          <w:rStyle w:val="HTML0"/>
          <w:rFonts w:ascii="Inconsolata" w:eastAsia="微软雅黑" w:hAnsi="Inconsolata"/>
          <w:sz w:val="21"/>
          <w:szCs w:val="20"/>
        </w:rPr>
        <w:t>sudo</w:t>
      </w:r>
      <w:proofErr w:type="gramEnd"/>
      <w:r w:rsidR="005C6373" w:rsidRPr="005C6373">
        <w:rPr>
          <w:rStyle w:val="HTML0"/>
          <w:rFonts w:ascii="Inconsolata" w:eastAsia="微软雅黑" w:hAnsi="Inconsolata"/>
          <w:sz w:val="21"/>
          <w:szCs w:val="20"/>
        </w:rPr>
        <w:t xml:space="preserve"> apt-get install openssh-server</w:t>
      </w:r>
    </w:p>
    <w:p w:rsidR="005C6373" w:rsidRPr="005C6373" w:rsidRDefault="005C6373" w:rsidP="00234916">
      <w:pPr>
        <w:pStyle w:val="af7"/>
        <w:rPr>
          <w:lang w:eastAsia="zh-CN"/>
        </w:rPr>
      </w:pPr>
      <w:r w:rsidRPr="005C6373">
        <w:rPr>
          <w:lang w:eastAsia="zh-CN"/>
        </w:rPr>
        <w:t>集群、单节点模式都需要用到</w:t>
      </w:r>
      <w:r w:rsidRPr="005C6373">
        <w:rPr>
          <w:lang w:eastAsia="zh-CN"/>
        </w:rPr>
        <w:t>SSH</w:t>
      </w:r>
      <w:r w:rsidRPr="005C6373">
        <w:rPr>
          <w:lang w:eastAsia="zh-CN"/>
        </w:rPr>
        <w:t>无密码登陆，首先设置</w:t>
      </w:r>
      <w:r w:rsidRPr="005C6373">
        <w:rPr>
          <w:lang w:eastAsia="zh-CN"/>
        </w:rPr>
        <w:t>SSH</w:t>
      </w:r>
      <w:r w:rsidRPr="005C6373">
        <w:rPr>
          <w:lang w:eastAsia="zh-CN"/>
        </w:rPr>
        <w:t>无密码登陆本机。</w:t>
      </w:r>
      <w:r w:rsidRPr="005C6373">
        <w:t>输入命令</w:t>
      </w:r>
      <w:r w:rsidR="00A8777E">
        <w:rPr>
          <w:rFonts w:hint="eastAsia"/>
          <w:lang w:eastAsia="zh-CN"/>
        </w:rPr>
        <w:t>：</w:t>
      </w:r>
    </w:p>
    <w:p w:rsidR="005C6373" w:rsidRPr="005C6373" w:rsidRDefault="00577AEA" w:rsidP="000F0D22">
      <w:pPr>
        <w:pStyle w:val="af6"/>
        <w:rPr>
          <w:rStyle w:val="HTML0"/>
          <w:rFonts w:ascii="Inconsolata" w:eastAsia="微软雅黑" w:hAnsi="Inconsolata"/>
          <w:sz w:val="21"/>
          <w:szCs w:val="20"/>
        </w:rPr>
      </w:pPr>
      <w:r>
        <w:t>[hadoop@Poplar:~]$</w:t>
      </w:r>
      <w:r w:rsidR="00BB0FEE" w:rsidRPr="004D4837">
        <w:t xml:space="preserve"> </w:t>
      </w:r>
      <w:proofErr w:type="gramStart"/>
      <w:r w:rsidR="005C6373" w:rsidRPr="005C6373">
        <w:rPr>
          <w:rStyle w:val="HTML0"/>
          <w:rFonts w:ascii="Inconsolata" w:eastAsia="微软雅黑" w:hAnsi="Inconsolata"/>
          <w:sz w:val="21"/>
          <w:szCs w:val="20"/>
        </w:rPr>
        <w:t>ssh</w:t>
      </w:r>
      <w:proofErr w:type="gramEnd"/>
      <w:r w:rsidR="005C6373" w:rsidRPr="005C6373">
        <w:rPr>
          <w:rStyle w:val="HTML0"/>
          <w:rFonts w:ascii="Inconsolata" w:eastAsia="微软雅黑" w:hAnsi="Inconsolata"/>
          <w:sz w:val="21"/>
          <w:szCs w:val="20"/>
        </w:rPr>
        <w:t xml:space="preserve"> localhost</w:t>
      </w:r>
    </w:p>
    <w:p w:rsidR="005C6373" w:rsidRDefault="005C6373" w:rsidP="00234916">
      <w:pPr>
        <w:pStyle w:val="af7"/>
        <w:rPr>
          <w:lang w:eastAsia="zh-CN"/>
        </w:rPr>
      </w:pPr>
      <w:r w:rsidRPr="005C6373">
        <w:rPr>
          <w:lang w:eastAsia="zh-CN"/>
        </w:rPr>
        <w:t>会有如下提示</w:t>
      </w:r>
      <w:r w:rsidRPr="005C6373">
        <w:rPr>
          <w:lang w:eastAsia="zh-CN"/>
        </w:rPr>
        <w:t>(SSH</w:t>
      </w:r>
      <w:r w:rsidRPr="005C6373">
        <w:rPr>
          <w:lang w:eastAsia="zh-CN"/>
        </w:rPr>
        <w:t>首次登陆提示</w:t>
      </w:r>
      <w:r w:rsidRPr="005C6373">
        <w:rPr>
          <w:lang w:eastAsia="zh-CN"/>
        </w:rPr>
        <w:t>)</w:t>
      </w:r>
      <w:r w:rsidRPr="005C6373">
        <w:rPr>
          <w:lang w:eastAsia="zh-CN"/>
        </w:rPr>
        <w:t>，输入</w:t>
      </w:r>
      <w:r w:rsidRPr="005C6373">
        <w:rPr>
          <w:lang w:eastAsia="zh-CN"/>
        </w:rPr>
        <w:t>yes</w:t>
      </w:r>
      <w:r w:rsidRPr="005C6373">
        <w:rPr>
          <w:lang w:eastAsia="zh-CN"/>
        </w:rPr>
        <w:t>。</w:t>
      </w:r>
    </w:p>
    <w:p w:rsidR="00531DCD" w:rsidRDefault="00577AEA" w:rsidP="000F0D22">
      <w:pPr>
        <w:pStyle w:val="af6"/>
      </w:pPr>
      <w:r>
        <w:t>[hadoop@Poplar:~]$</w:t>
      </w:r>
      <w:r w:rsidR="00531DCD">
        <w:t xml:space="preserve"> </w:t>
      </w:r>
      <w:proofErr w:type="gramStart"/>
      <w:r w:rsidR="00531DCD">
        <w:t>ssh</w:t>
      </w:r>
      <w:proofErr w:type="gramEnd"/>
      <w:r w:rsidR="00531DCD">
        <w:t xml:space="preserve"> localhost</w:t>
      </w:r>
    </w:p>
    <w:p w:rsidR="00531DCD" w:rsidRDefault="00531DCD" w:rsidP="000F0D22">
      <w:pPr>
        <w:pStyle w:val="af6"/>
      </w:pPr>
      <w:r>
        <w:t>The authenticity of host 'localhost (127.0.0.1)' can't be established.</w:t>
      </w:r>
    </w:p>
    <w:p w:rsidR="00531DCD" w:rsidRDefault="00531DCD" w:rsidP="000F0D22">
      <w:pPr>
        <w:pStyle w:val="af6"/>
      </w:pPr>
      <w:r>
        <w:t>ECDSA key fingerprint is 8d:fd:62:dc:75:0f:6b:e8:08:36:23:49:be:6d:5d:df.</w:t>
      </w:r>
    </w:p>
    <w:p w:rsidR="00531DCD" w:rsidRDefault="00531DCD" w:rsidP="000F0D22">
      <w:pPr>
        <w:pStyle w:val="af6"/>
      </w:pPr>
      <w:r>
        <w:t xml:space="preserve">Are you sure you want to continue connecting (yes/no)? </w:t>
      </w:r>
      <w:proofErr w:type="gramStart"/>
      <w:r>
        <w:t>yes</w:t>
      </w:r>
      <w:proofErr w:type="gramEnd"/>
    </w:p>
    <w:p w:rsidR="00531DCD" w:rsidRDefault="00531DCD" w:rsidP="000F0D22">
      <w:pPr>
        <w:pStyle w:val="af6"/>
      </w:pPr>
      <w:r>
        <w:t>Warning: Permanently added 'localhost' (ECDSA) to the list of known hosts.</w:t>
      </w:r>
    </w:p>
    <w:p w:rsidR="00531DCD" w:rsidRDefault="00531DCD" w:rsidP="000F0D22">
      <w:pPr>
        <w:pStyle w:val="af6"/>
      </w:pPr>
      <w:r>
        <w:t xml:space="preserve">hadoop@localhost's password: </w:t>
      </w:r>
    </w:p>
    <w:p w:rsidR="00531DCD" w:rsidRPr="005C6373" w:rsidRDefault="00531DCD" w:rsidP="000F0D22">
      <w:pPr>
        <w:pStyle w:val="af6"/>
      </w:pPr>
      <w:r>
        <w:t>Welcome to Ubuntu 14.04 LTS (GNU/Linux 3.13.0-24-generic x86_64)</w:t>
      </w:r>
    </w:p>
    <w:p w:rsidR="005C6373" w:rsidRPr="005C6373" w:rsidRDefault="005C6373" w:rsidP="00234916">
      <w:pPr>
        <w:pStyle w:val="af7"/>
        <w:rPr>
          <w:lang w:eastAsia="zh-CN"/>
        </w:rPr>
      </w:pPr>
      <w:r w:rsidRPr="005C6373">
        <w:rPr>
          <w:lang w:eastAsia="zh-CN"/>
        </w:rPr>
        <w:t>然后按提示输入密码</w:t>
      </w:r>
      <w:r w:rsidRPr="005C6373">
        <w:rPr>
          <w:lang w:eastAsia="zh-CN"/>
        </w:rPr>
        <w:t>hadoop</w:t>
      </w:r>
      <w:r w:rsidRPr="005C6373">
        <w:rPr>
          <w:lang w:eastAsia="zh-CN"/>
        </w:rPr>
        <w:t>，这样就登陆到本机了。但这样的登陆是需要密码的，需要配置成无密码登陆。</w:t>
      </w:r>
    </w:p>
    <w:p w:rsidR="005C6373" w:rsidRPr="005C6373" w:rsidRDefault="005C6373" w:rsidP="00234916">
      <w:pPr>
        <w:pStyle w:val="af7"/>
        <w:rPr>
          <w:lang w:eastAsia="zh-CN"/>
        </w:rPr>
      </w:pPr>
      <w:r w:rsidRPr="005C6373">
        <w:rPr>
          <w:lang w:eastAsia="zh-CN"/>
        </w:rPr>
        <w:lastRenderedPageBreak/>
        <w:t>先退出刚才的</w:t>
      </w:r>
      <w:r w:rsidRPr="005C6373">
        <w:rPr>
          <w:lang w:eastAsia="zh-CN"/>
        </w:rPr>
        <w:t>ssh</w:t>
      </w:r>
      <w:r w:rsidRPr="005C6373">
        <w:rPr>
          <w:lang w:eastAsia="zh-CN"/>
        </w:rPr>
        <w:t>，然后生成</w:t>
      </w:r>
      <w:r w:rsidRPr="005C6373">
        <w:rPr>
          <w:lang w:eastAsia="zh-CN"/>
        </w:rPr>
        <w:t>ssh</w:t>
      </w:r>
      <w:r w:rsidRPr="005C6373">
        <w:rPr>
          <w:lang w:eastAsia="zh-CN"/>
        </w:rPr>
        <w:t>证书：</w:t>
      </w:r>
    </w:p>
    <w:p w:rsidR="005C6373" w:rsidRPr="005C6373" w:rsidRDefault="00577AEA" w:rsidP="000F0D22">
      <w:pPr>
        <w:pStyle w:val="af6"/>
        <w:rPr>
          <w:rStyle w:val="HTML0"/>
          <w:rFonts w:ascii="Inconsolata" w:eastAsia="微软雅黑" w:hAnsi="Inconsolata"/>
          <w:sz w:val="21"/>
          <w:szCs w:val="20"/>
        </w:rPr>
      </w:pPr>
      <w:r>
        <w:t>[hadoop@Poplar:~]$</w:t>
      </w:r>
      <w:r w:rsidR="00BB0FEE" w:rsidRPr="004D4837">
        <w:t xml:space="preserve"> </w:t>
      </w:r>
      <w:r w:rsidR="005C6373" w:rsidRPr="005C6373">
        <w:rPr>
          <w:rStyle w:val="HTML0"/>
          <w:rFonts w:ascii="Inconsolata" w:eastAsia="微软雅黑" w:hAnsi="Inconsolata"/>
          <w:sz w:val="21"/>
          <w:szCs w:val="20"/>
        </w:rPr>
        <w:t>exit</w:t>
      </w:r>
      <w:r w:rsidR="00BB0FEE">
        <w:rPr>
          <w:rStyle w:val="HTML0"/>
          <w:rFonts w:ascii="Inconsolata" w:eastAsia="微软雅黑" w:hAnsi="Inconsolata"/>
          <w:sz w:val="21"/>
          <w:szCs w:val="20"/>
        </w:rPr>
        <w:tab/>
      </w:r>
      <w:r w:rsidR="00BB0FEE">
        <w:rPr>
          <w:rStyle w:val="HTML0"/>
          <w:rFonts w:ascii="Inconsolata" w:eastAsia="微软雅黑" w:hAnsi="Inconsolata"/>
          <w:sz w:val="21"/>
          <w:szCs w:val="20"/>
        </w:rPr>
        <w:tab/>
      </w:r>
      <w:r w:rsidR="00BB0FEE">
        <w:rPr>
          <w:rStyle w:val="HTML0"/>
          <w:rFonts w:ascii="Inconsolata" w:eastAsia="微软雅黑" w:hAnsi="Inconsolata"/>
          <w:sz w:val="21"/>
          <w:szCs w:val="20"/>
        </w:rPr>
        <w:tab/>
      </w:r>
      <w:r w:rsidR="005C6373" w:rsidRPr="005C6373">
        <w:rPr>
          <w:rStyle w:val="HTML0"/>
          <w:rFonts w:ascii="Inconsolata" w:eastAsia="微软雅黑" w:hAnsi="Inconsolata"/>
          <w:sz w:val="21"/>
          <w:szCs w:val="20"/>
        </w:rPr>
        <w:t xml:space="preserve"># </w:t>
      </w:r>
      <w:r w:rsidR="005C6373" w:rsidRPr="005C6373">
        <w:rPr>
          <w:rStyle w:val="HTML0"/>
          <w:rFonts w:ascii="Inconsolata" w:eastAsia="微软雅黑" w:hAnsi="Inconsolata"/>
          <w:sz w:val="21"/>
          <w:szCs w:val="20"/>
        </w:rPr>
        <w:t>退出</w:t>
      </w:r>
      <w:r w:rsidR="005C6373" w:rsidRPr="005C6373">
        <w:rPr>
          <w:rStyle w:val="HTML0"/>
          <w:rFonts w:ascii="Inconsolata" w:eastAsia="微软雅黑" w:hAnsi="Inconsolata"/>
          <w:sz w:val="21"/>
          <w:szCs w:val="20"/>
        </w:rPr>
        <w:t xml:space="preserve"> ssh localhost</w:t>
      </w:r>
    </w:p>
    <w:p w:rsidR="005C6373" w:rsidRPr="005C6373" w:rsidRDefault="00577AEA" w:rsidP="000F0D22">
      <w:pPr>
        <w:pStyle w:val="af6"/>
        <w:rPr>
          <w:rStyle w:val="HTML0"/>
          <w:rFonts w:ascii="Inconsolata" w:eastAsia="微软雅黑" w:hAnsi="Inconsolata"/>
          <w:sz w:val="21"/>
          <w:szCs w:val="20"/>
        </w:rPr>
      </w:pPr>
      <w:r>
        <w:t>[hadoop@Poplar:~]$</w:t>
      </w:r>
      <w:r w:rsidR="00BB0FEE" w:rsidRPr="004D4837">
        <w:t xml:space="preserve"> </w:t>
      </w:r>
      <w:r w:rsidR="005C6373" w:rsidRPr="005C6373">
        <w:rPr>
          <w:rStyle w:val="HTML0"/>
          <w:rFonts w:ascii="Inconsolata" w:eastAsia="微软雅黑" w:hAnsi="Inconsolata"/>
          <w:sz w:val="21"/>
          <w:szCs w:val="20"/>
        </w:rPr>
        <w:t>cd ~/.ssh</w:t>
      </w:r>
      <w:r w:rsidR="00BB0FEE">
        <w:rPr>
          <w:rStyle w:val="HTML0"/>
          <w:rFonts w:ascii="Inconsolata" w:eastAsia="微软雅黑" w:hAnsi="Inconsolata"/>
          <w:sz w:val="21"/>
          <w:szCs w:val="20"/>
        </w:rPr>
        <w:tab/>
      </w:r>
      <w:r w:rsidR="00BB0FEE">
        <w:rPr>
          <w:rStyle w:val="HTML0"/>
          <w:rFonts w:ascii="Inconsolata" w:eastAsia="微软雅黑" w:hAnsi="Inconsolata"/>
          <w:sz w:val="21"/>
          <w:szCs w:val="20"/>
        </w:rPr>
        <w:tab/>
      </w:r>
      <w:r w:rsidR="005C6373" w:rsidRPr="005C6373">
        <w:rPr>
          <w:rStyle w:val="HTML0"/>
          <w:rFonts w:ascii="Inconsolata" w:eastAsia="微软雅黑" w:hAnsi="Inconsolata"/>
          <w:sz w:val="21"/>
          <w:szCs w:val="20"/>
        </w:rPr>
        <w:t xml:space="preserve"># </w:t>
      </w:r>
      <w:r w:rsidR="005C6373" w:rsidRPr="005C6373">
        <w:rPr>
          <w:rStyle w:val="HTML0"/>
          <w:rFonts w:ascii="Inconsolata" w:eastAsia="微软雅黑" w:hAnsi="Inconsolata"/>
          <w:sz w:val="21"/>
          <w:szCs w:val="20"/>
        </w:rPr>
        <w:t>如果没有该目录，先执行一次</w:t>
      </w:r>
      <w:r w:rsidR="005C6373" w:rsidRPr="005C6373">
        <w:rPr>
          <w:rStyle w:val="HTML0"/>
          <w:rFonts w:ascii="Inconsolata" w:eastAsia="微软雅黑" w:hAnsi="Inconsolata"/>
          <w:sz w:val="21"/>
          <w:szCs w:val="20"/>
        </w:rPr>
        <w:t>ssh localhost</w:t>
      </w:r>
    </w:p>
    <w:p w:rsidR="005C6373" w:rsidRPr="005C6373" w:rsidRDefault="00577AEA" w:rsidP="000F0D22">
      <w:pPr>
        <w:pStyle w:val="af6"/>
        <w:rPr>
          <w:rStyle w:val="HTML0"/>
          <w:rFonts w:ascii="Inconsolata" w:eastAsia="微软雅黑" w:hAnsi="Inconsolata"/>
          <w:sz w:val="21"/>
          <w:szCs w:val="20"/>
        </w:rPr>
      </w:pPr>
      <w:r>
        <w:t>[hadoop@Poplar:~]$</w:t>
      </w:r>
      <w:r w:rsidR="00BB0FEE" w:rsidRPr="004D4837">
        <w:t xml:space="preserve"> </w:t>
      </w:r>
      <w:r w:rsidR="005C6373" w:rsidRPr="005C6373">
        <w:rPr>
          <w:rStyle w:val="HTML0"/>
          <w:rFonts w:ascii="Inconsolata" w:eastAsia="微软雅黑" w:hAnsi="Inconsolata"/>
          <w:sz w:val="21"/>
          <w:szCs w:val="20"/>
        </w:rPr>
        <w:t>ssh-keygen -t rsa</w:t>
      </w:r>
      <w:r w:rsidR="00BB0FEE">
        <w:rPr>
          <w:rStyle w:val="HTML0"/>
          <w:rFonts w:ascii="Inconsolata" w:eastAsia="微软雅黑" w:hAnsi="Inconsolata"/>
          <w:sz w:val="21"/>
          <w:szCs w:val="20"/>
        </w:rPr>
        <w:tab/>
      </w:r>
      <w:r w:rsidR="005C6373" w:rsidRPr="005C6373">
        <w:rPr>
          <w:rStyle w:val="HTML0"/>
          <w:rFonts w:ascii="Inconsolata" w:eastAsia="微软雅黑" w:hAnsi="Inconsolata"/>
          <w:sz w:val="21"/>
          <w:szCs w:val="20"/>
        </w:rPr>
        <w:t xml:space="preserve"># </w:t>
      </w:r>
      <w:r w:rsidR="005C6373" w:rsidRPr="005C6373">
        <w:rPr>
          <w:rStyle w:val="HTML0"/>
          <w:rFonts w:ascii="Inconsolata" w:eastAsia="微软雅黑" w:hAnsi="Inconsolata"/>
          <w:sz w:val="21"/>
          <w:szCs w:val="20"/>
        </w:rPr>
        <w:t>一直按回车就可以</w:t>
      </w:r>
    </w:p>
    <w:p w:rsidR="005C6373" w:rsidRPr="005C6373" w:rsidRDefault="00577AEA" w:rsidP="000F0D22">
      <w:pPr>
        <w:pStyle w:val="af6"/>
        <w:rPr>
          <w:rStyle w:val="HTML0"/>
          <w:rFonts w:ascii="Inconsolata" w:eastAsia="微软雅黑" w:hAnsi="Inconsolata"/>
          <w:sz w:val="21"/>
          <w:szCs w:val="20"/>
        </w:rPr>
      </w:pPr>
      <w:r>
        <w:t>[hadoop@Poplar:~]$</w:t>
      </w:r>
      <w:r w:rsidR="00BB0FEE" w:rsidRPr="004D4837">
        <w:t xml:space="preserve"> </w:t>
      </w:r>
      <w:proofErr w:type="gramStart"/>
      <w:r w:rsidR="005C6373" w:rsidRPr="005C6373">
        <w:rPr>
          <w:rStyle w:val="HTML0"/>
          <w:rFonts w:ascii="Inconsolata" w:eastAsia="微软雅黑" w:hAnsi="Inconsolata"/>
          <w:sz w:val="21"/>
          <w:szCs w:val="20"/>
        </w:rPr>
        <w:t>cp</w:t>
      </w:r>
      <w:proofErr w:type="gramEnd"/>
      <w:r w:rsidR="005C6373" w:rsidRPr="005C6373">
        <w:rPr>
          <w:rStyle w:val="HTML0"/>
          <w:rFonts w:ascii="Inconsolata" w:eastAsia="微软雅黑" w:hAnsi="Inconsolata"/>
          <w:sz w:val="21"/>
          <w:szCs w:val="20"/>
        </w:rPr>
        <w:t xml:space="preserve"> id_rsa.pub authorized_keys</w:t>
      </w:r>
    </w:p>
    <w:p w:rsidR="005C6373" w:rsidRDefault="005C6373" w:rsidP="00234916">
      <w:pPr>
        <w:pStyle w:val="af7"/>
      </w:pPr>
      <w:r w:rsidRPr="005C6373">
        <w:t>此时再用</w:t>
      </w:r>
      <w:r w:rsidRPr="005C6373">
        <w:t>ssh localhost</w:t>
      </w:r>
      <w:r w:rsidR="00921033">
        <w:t>命令，就可以直接登陆了，如下</w:t>
      </w:r>
      <w:r w:rsidRPr="005C6373">
        <w:t>所示。</w:t>
      </w:r>
    </w:p>
    <w:p w:rsidR="00381FEE" w:rsidRDefault="00381FEE" w:rsidP="000F0D22">
      <w:pPr>
        <w:pStyle w:val="af6"/>
      </w:pPr>
      <w:r>
        <w:t xml:space="preserve">hadoop@Poplar:~/.ssh$ </w:t>
      </w:r>
      <w:proofErr w:type="gramStart"/>
      <w:r>
        <w:t>ssh</w:t>
      </w:r>
      <w:proofErr w:type="gramEnd"/>
      <w:r>
        <w:t xml:space="preserve"> localhost</w:t>
      </w:r>
    </w:p>
    <w:p w:rsidR="00381FEE" w:rsidRDefault="00381FEE" w:rsidP="000F0D22">
      <w:pPr>
        <w:pStyle w:val="af6"/>
      </w:pPr>
      <w:r>
        <w:t>Welcome to Ubuntu 14.04 LTS (GNU/Linux 3.13.0-24-generic x86_64)</w:t>
      </w:r>
    </w:p>
    <w:p w:rsidR="00381FEE" w:rsidRDefault="00381FEE" w:rsidP="000F0D22">
      <w:pPr>
        <w:pStyle w:val="af6"/>
      </w:pPr>
    </w:p>
    <w:p w:rsidR="00381FEE" w:rsidRDefault="00381FEE" w:rsidP="000F0D22">
      <w:pPr>
        <w:pStyle w:val="af6"/>
      </w:pPr>
      <w:r>
        <w:t xml:space="preserve"> * Documentation:  https://help.ubuntu.com/</w:t>
      </w:r>
    </w:p>
    <w:p w:rsidR="00381FEE" w:rsidRDefault="00381FEE" w:rsidP="000F0D22">
      <w:pPr>
        <w:pStyle w:val="af6"/>
      </w:pPr>
    </w:p>
    <w:p w:rsidR="00381FEE" w:rsidRDefault="00381FEE" w:rsidP="000F0D22">
      <w:pPr>
        <w:pStyle w:val="af6"/>
      </w:pPr>
      <w:r>
        <w:t xml:space="preserve">  System information as of Tue Dec 15 10:27:03 CST 2015</w:t>
      </w:r>
    </w:p>
    <w:p w:rsidR="00381FEE" w:rsidRDefault="00381FEE" w:rsidP="000F0D22">
      <w:pPr>
        <w:pStyle w:val="af6"/>
      </w:pPr>
    </w:p>
    <w:p w:rsidR="00381FEE" w:rsidRDefault="00381FEE" w:rsidP="000F0D22">
      <w:pPr>
        <w:pStyle w:val="af6"/>
      </w:pPr>
      <w:r>
        <w:t xml:space="preserve">  System load:  0.89               Processes:           441</w:t>
      </w:r>
    </w:p>
    <w:p w:rsidR="00381FEE" w:rsidRDefault="00381FEE" w:rsidP="000F0D22">
      <w:pPr>
        <w:pStyle w:val="af6"/>
      </w:pPr>
      <w:r>
        <w:t xml:space="preserve">  Usage of /:   0.7% of 983.20GB   Users logged in:     1</w:t>
      </w:r>
    </w:p>
    <w:p w:rsidR="00381FEE" w:rsidRDefault="00381FEE" w:rsidP="000F0D22">
      <w:pPr>
        <w:pStyle w:val="af6"/>
      </w:pPr>
      <w:r>
        <w:t xml:space="preserve">  Memory usage: 46%                IP address for eth0: 192.168.42.121</w:t>
      </w:r>
    </w:p>
    <w:p w:rsidR="00381FEE" w:rsidRDefault="00381FEE" w:rsidP="000F0D22">
      <w:pPr>
        <w:pStyle w:val="af6"/>
      </w:pPr>
      <w:r>
        <w:t xml:space="preserve">  Swap usage:   0%</w:t>
      </w:r>
    </w:p>
    <w:p w:rsidR="00381FEE" w:rsidRDefault="00381FEE" w:rsidP="000F0D22">
      <w:pPr>
        <w:pStyle w:val="af6"/>
      </w:pPr>
    </w:p>
    <w:p w:rsidR="00381FEE" w:rsidRDefault="00381FEE" w:rsidP="000F0D22">
      <w:pPr>
        <w:pStyle w:val="af6"/>
      </w:pPr>
      <w:r>
        <w:t xml:space="preserve">  Graph this data and manage this system at:</w:t>
      </w:r>
    </w:p>
    <w:p w:rsidR="00381FEE" w:rsidRDefault="00381FEE" w:rsidP="000F0D22">
      <w:pPr>
        <w:pStyle w:val="af6"/>
      </w:pPr>
      <w:r>
        <w:t xml:space="preserve">    https://landscape.canonical.com/</w:t>
      </w:r>
    </w:p>
    <w:p w:rsidR="00381FEE" w:rsidRDefault="00381FEE" w:rsidP="000F0D22">
      <w:pPr>
        <w:pStyle w:val="af6"/>
      </w:pPr>
    </w:p>
    <w:p w:rsidR="00381FEE" w:rsidRDefault="00381FEE" w:rsidP="000F0D22">
      <w:pPr>
        <w:pStyle w:val="af6"/>
      </w:pPr>
      <w:r>
        <w:t>606 packages can be updated.</w:t>
      </w:r>
    </w:p>
    <w:p w:rsidR="00381FEE" w:rsidRDefault="00381FEE" w:rsidP="000F0D22">
      <w:pPr>
        <w:pStyle w:val="af6"/>
      </w:pPr>
      <w:r>
        <w:t>252 updates are security updates.</w:t>
      </w:r>
    </w:p>
    <w:p w:rsidR="00381FEE" w:rsidRDefault="00381FEE" w:rsidP="000F0D22">
      <w:pPr>
        <w:pStyle w:val="af6"/>
      </w:pPr>
    </w:p>
    <w:p w:rsidR="00381FEE" w:rsidRDefault="00381FEE" w:rsidP="000F0D22">
      <w:pPr>
        <w:pStyle w:val="af6"/>
      </w:pPr>
      <w:r>
        <w:t>Last login: Tue Dec 15 10:27:05 2015 from localhost</w:t>
      </w:r>
    </w:p>
    <w:p w:rsidR="001621B1" w:rsidRPr="00C30297" w:rsidRDefault="001621B1" w:rsidP="001621B1">
      <w:pPr>
        <w:pStyle w:val="3"/>
        <w:spacing w:before="240" w:after="240"/>
        <w:ind w:hangingChars="300"/>
        <w:rPr>
          <w:rFonts w:cs="Arial"/>
          <w:lang w:eastAsia="zh-CN"/>
        </w:rPr>
      </w:pPr>
      <w:bookmarkStart w:id="33" w:name="_Toc438402822"/>
      <w:r w:rsidRPr="00C30297">
        <w:rPr>
          <w:rFonts w:cs="Arial" w:hint="eastAsia"/>
          <w:b w:val="0"/>
          <w:bCs/>
          <w:lang w:eastAsia="zh-CN"/>
        </w:rPr>
        <w:t>配置</w:t>
      </w:r>
      <w:r>
        <w:rPr>
          <w:rFonts w:cs="Arial"/>
          <w:b w:val="0"/>
          <w:bCs/>
          <w:lang w:eastAsia="zh-CN"/>
        </w:rPr>
        <w:t>Poplar</w:t>
      </w:r>
      <w:r w:rsidRPr="00C30297">
        <w:rPr>
          <w:rFonts w:cs="Arial" w:hint="eastAsia"/>
          <w:b w:val="0"/>
          <w:bCs/>
          <w:lang w:eastAsia="zh-CN"/>
        </w:rPr>
        <w:t>本机无密码登录</w:t>
      </w:r>
      <w:r>
        <w:rPr>
          <w:rFonts w:cs="Arial"/>
          <w:b w:val="0"/>
          <w:bCs/>
          <w:lang w:eastAsia="zh-CN"/>
        </w:rPr>
        <w:t>POPSlave</w:t>
      </w:r>
      <w:r w:rsidRPr="00C30297">
        <w:rPr>
          <w:rFonts w:cs="Arial"/>
          <w:b w:val="0"/>
          <w:bCs/>
          <w:lang w:eastAsia="zh-CN"/>
        </w:rPr>
        <w:t>1~</w:t>
      </w:r>
      <w:r>
        <w:rPr>
          <w:rFonts w:cs="Arial"/>
          <w:b w:val="0"/>
          <w:bCs/>
          <w:lang w:eastAsia="zh-CN"/>
        </w:rPr>
        <w:t>POPSlave</w:t>
      </w:r>
      <w:r w:rsidRPr="00C30297">
        <w:rPr>
          <w:rFonts w:cs="Arial"/>
          <w:b w:val="0"/>
          <w:bCs/>
          <w:lang w:eastAsia="zh-CN"/>
        </w:rPr>
        <w:t>3</w:t>
      </w:r>
      <w:bookmarkEnd w:id="33"/>
    </w:p>
    <w:p w:rsidR="00A94FD2" w:rsidRPr="00FD5713" w:rsidRDefault="00A94FD2" w:rsidP="00A94FD2">
      <w:pPr>
        <w:pStyle w:val="af7"/>
        <w:rPr>
          <w:lang w:eastAsia="zh-CN"/>
        </w:rPr>
      </w:pPr>
      <w:r w:rsidRPr="00FD5713">
        <w:rPr>
          <w:lang w:eastAsia="zh-CN"/>
        </w:rPr>
        <w:t>完成后可以使用</w:t>
      </w:r>
      <w:r w:rsidRPr="00FD5713">
        <w:rPr>
          <w:lang w:eastAsia="zh-CN"/>
        </w:rPr>
        <w:t xml:space="preserve"> ssh </w:t>
      </w:r>
      <w:r w:rsidR="001621B1">
        <w:rPr>
          <w:lang w:eastAsia="zh-CN"/>
        </w:rPr>
        <w:t>Poplar</w:t>
      </w:r>
      <w:r w:rsidRPr="00FD5713">
        <w:rPr>
          <w:lang w:eastAsia="zh-CN"/>
        </w:rPr>
        <w:t> </w:t>
      </w:r>
      <w:r w:rsidRPr="00FD5713">
        <w:rPr>
          <w:lang w:eastAsia="zh-CN"/>
        </w:rPr>
        <w:t>验证一下。接着</w:t>
      </w:r>
      <w:proofErr w:type="gramStart"/>
      <w:r w:rsidRPr="00FD5713">
        <w:rPr>
          <w:lang w:eastAsia="zh-CN"/>
        </w:rPr>
        <w:t>将公匙传输</w:t>
      </w:r>
      <w:proofErr w:type="gramEnd"/>
      <w:r w:rsidRPr="00FD5713">
        <w:rPr>
          <w:lang w:eastAsia="zh-CN"/>
        </w:rPr>
        <w:t>到</w:t>
      </w:r>
      <w:r w:rsidRPr="00FD5713">
        <w:rPr>
          <w:lang w:eastAsia="zh-CN"/>
        </w:rPr>
        <w:t xml:space="preserve"> </w:t>
      </w:r>
      <w:r w:rsidRPr="00F70B06">
        <w:rPr>
          <w:szCs w:val="21"/>
          <w:lang w:eastAsia="zh-CN"/>
        </w:rPr>
        <w:t>POPSlave</w:t>
      </w:r>
      <w:r>
        <w:rPr>
          <w:szCs w:val="21"/>
          <w:lang w:eastAsia="zh-CN"/>
        </w:rPr>
        <w:t>1</w:t>
      </w:r>
      <w:r w:rsidRPr="00FD5713">
        <w:rPr>
          <w:lang w:eastAsia="zh-CN"/>
        </w:rPr>
        <w:t>节点：</w:t>
      </w:r>
    </w:p>
    <w:p w:rsidR="00A94FD2" w:rsidRPr="00FD5713" w:rsidRDefault="00A94FD2" w:rsidP="00A94FD2">
      <w:pPr>
        <w:pStyle w:val="af6"/>
      </w:pPr>
      <w:proofErr w:type="gramStart"/>
      <w:r w:rsidRPr="00FD5713">
        <w:t>scp</w:t>
      </w:r>
      <w:proofErr w:type="gramEnd"/>
      <w:r w:rsidRPr="00FD5713">
        <w:t xml:space="preserve"> ~/.ssh/id_rsa.pub hadoop@</w:t>
      </w:r>
      <w:r w:rsidRPr="00A94FD2">
        <w:t>POPSlave1</w:t>
      </w:r>
      <w:r w:rsidRPr="00FD5713">
        <w:t>:/home/hadoop/</w:t>
      </w:r>
    </w:p>
    <w:p w:rsidR="00A94FD2" w:rsidRPr="00FD5713" w:rsidRDefault="00A94FD2" w:rsidP="00A94FD2">
      <w:pPr>
        <w:pStyle w:val="af7"/>
        <w:rPr>
          <w:lang w:eastAsia="zh-CN"/>
        </w:rPr>
      </w:pPr>
      <w:r w:rsidRPr="00FD5713">
        <w:rPr>
          <w:lang w:eastAsia="zh-CN"/>
        </w:rPr>
        <w:t>scp</w:t>
      </w:r>
      <w:r w:rsidRPr="00FD5713">
        <w:rPr>
          <w:lang w:eastAsia="zh-CN"/>
        </w:rPr>
        <w:t>时会要求输入</w:t>
      </w:r>
      <w:r w:rsidRPr="00F70B06">
        <w:rPr>
          <w:szCs w:val="21"/>
          <w:lang w:eastAsia="zh-CN"/>
        </w:rPr>
        <w:t>POPSlave</w:t>
      </w:r>
      <w:r>
        <w:rPr>
          <w:szCs w:val="21"/>
          <w:lang w:eastAsia="zh-CN"/>
        </w:rPr>
        <w:t>1</w:t>
      </w:r>
      <w:r w:rsidRPr="00FD5713">
        <w:rPr>
          <w:lang w:eastAsia="zh-CN"/>
        </w:rPr>
        <w:t>上</w:t>
      </w:r>
      <w:r w:rsidRPr="00FD5713">
        <w:rPr>
          <w:lang w:eastAsia="zh-CN"/>
        </w:rPr>
        <w:t>hadoop</w:t>
      </w:r>
      <w:r w:rsidRPr="00FD5713">
        <w:rPr>
          <w:lang w:eastAsia="zh-CN"/>
        </w:rPr>
        <w:t>用户的密码</w:t>
      </w:r>
      <w:r w:rsidRPr="00FD5713">
        <w:rPr>
          <w:lang w:eastAsia="zh-CN"/>
        </w:rPr>
        <w:t>(hadoop)</w:t>
      </w:r>
      <w:r w:rsidRPr="00FD5713">
        <w:rPr>
          <w:lang w:eastAsia="zh-CN"/>
        </w:rPr>
        <w:t>，输入完成后会提示传输完毕。</w:t>
      </w:r>
    </w:p>
    <w:p w:rsidR="00A94FD2" w:rsidRPr="00FD5713" w:rsidRDefault="00A94FD2" w:rsidP="00A94FD2">
      <w:pPr>
        <w:pStyle w:val="af7"/>
        <w:rPr>
          <w:lang w:eastAsia="zh-CN"/>
        </w:rPr>
      </w:pPr>
      <w:r w:rsidRPr="00FD5713">
        <w:rPr>
          <w:lang w:eastAsia="zh-CN"/>
        </w:rPr>
        <w:t>接着在</w:t>
      </w:r>
      <w:r w:rsidRPr="00FD5713">
        <w:rPr>
          <w:lang w:eastAsia="zh-CN"/>
        </w:rPr>
        <w:t> </w:t>
      </w:r>
      <w:r w:rsidRPr="00F70B06">
        <w:rPr>
          <w:szCs w:val="21"/>
          <w:lang w:eastAsia="zh-CN"/>
        </w:rPr>
        <w:t>POPSlave</w:t>
      </w:r>
      <w:r>
        <w:rPr>
          <w:szCs w:val="21"/>
          <w:lang w:eastAsia="zh-CN"/>
        </w:rPr>
        <w:t>1</w:t>
      </w:r>
      <w:r w:rsidRPr="00FD5713">
        <w:rPr>
          <w:lang w:eastAsia="zh-CN"/>
        </w:rPr>
        <w:t>节点</w:t>
      </w:r>
      <w:r w:rsidRPr="00FD5713">
        <w:rPr>
          <w:lang w:eastAsia="zh-CN"/>
        </w:rPr>
        <w:t> </w:t>
      </w:r>
      <w:r w:rsidRPr="00FD5713">
        <w:rPr>
          <w:lang w:eastAsia="zh-CN"/>
        </w:rPr>
        <w:t>上将</w:t>
      </w:r>
      <w:r w:rsidRPr="00FD5713">
        <w:rPr>
          <w:lang w:eastAsia="zh-CN"/>
        </w:rPr>
        <w:t>ssh</w:t>
      </w:r>
      <w:proofErr w:type="gramStart"/>
      <w:r w:rsidRPr="00FD5713">
        <w:rPr>
          <w:lang w:eastAsia="zh-CN"/>
        </w:rPr>
        <w:t>公匙保存</w:t>
      </w:r>
      <w:proofErr w:type="gramEnd"/>
      <w:r w:rsidRPr="00FD5713">
        <w:rPr>
          <w:lang w:eastAsia="zh-CN"/>
        </w:rPr>
        <w:t>到相应位置，执行</w:t>
      </w:r>
      <w:r>
        <w:rPr>
          <w:rFonts w:hint="eastAsia"/>
          <w:lang w:eastAsia="zh-CN"/>
        </w:rPr>
        <w:t>：</w:t>
      </w:r>
    </w:p>
    <w:p w:rsidR="00A94FD2" w:rsidRPr="00FD5713" w:rsidRDefault="00A94FD2" w:rsidP="00A94FD2">
      <w:pPr>
        <w:pStyle w:val="af6"/>
      </w:pPr>
      <w:proofErr w:type="gramStart"/>
      <w:r w:rsidRPr="00FD5713">
        <w:t>cat</w:t>
      </w:r>
      <w:proofErr w:type="gramEnd"/>
      <w:r w:rsidRPr="00FD5713">
        <w:t xml:space="preserve"> ~/id_rsa.pub &gt;&gt; ~/.ssh/authorized_keys</w:t>
      </w:r>
    </w:p>
    <w:p w:rsidR="00A94FD2" w:rsidRPr="00FD5713" w:rsidRDefault="00A94FD2" w:rsidP="00A94FD2">
      <w:pPr>
        <w:pStyle w:val="af7"/>
        <w:rPr>
          <w:lang w:eastAsia="zh-CN"/>
        </w:rPr>
      </w:pPr>
      <w:r w:rsidRPr="00FD5713">
        <w:rPr>
          <w:lang w:eastAsia="zh-CN"/>
        </w:rPr>
        <w:t>其他</w:t>
      </w:r>
      <w:r w:rsidRPr="00FD5713">
        <w:rPr>
          <w:lang w:eastAsia="zh-CN"/>
        </w:rPr>
        <w:t xml:space="preserve"> </w:t>
      </w:r>
      <w:r w:rsidRPr="00F70B06">
        <w:rPr>
          <w:szCs w:val="21"/>
          <w:lang w:eastAsia="zh-CN"/>
        </w:rPr>
        <w:t>POPSlave</w:t>
      </w:r>
      <w:r w:rsidRPr="00FD5713">
        <w:rPr>
          <w:lang w:eastAsia="zh-CN"/>
        </w:rPr>
        <w:t>节点，</w:t>
      </w:r>
      <w:r>
        <w:rPr>
          <w:rFonts w:hint="eastAsia"/>
          <w:lang w:eastAsia="zh-CN"/>
        </w:rPr>
        <w:t>一样进行</w:t>
      </w:r>
      <w:r>
        <w:rPr>
          <w:lang w:eastAsia="zh-CN"/>
        </w:rPr>
        <w:t>操作，也要</w:t>
      </w:r>
      <w:proofErr w:type="gramStart"/>
      <w:r w:rsidRPr="00FD5713">
        <w:rPr>
          <w:lang w:eastAsia="zh-CN"/>
        </w:rPr>
        <w:t>将公匙传输</w:t>
      </w:r>
      <w:proofErr w:type="gramEnd"/>
      <w:r w:rsidRPr="00FD5713">
        <w:rPr>
          <w:lang w:eastAsia="zh-CN"/>
        </w:rPr>
        <w:t>到</w:t>
      </w:r>
      <w:r>
        <w:rPr>
          <w:rFonts w:hint="eastAsia"/>
          <w:lang w:eastAsia="zh-CN"/>
        </w:rPr>
        <w:t>其他</w:t>
      </w:r>
      <w:r>
        <w:rPr>
          <w:lang w:eastAsia="zh-CN"/>
        </w:rPr>
        <w:t>的</w:t>
      </w:r>
      <w:r w:rsidRPr="00F70B06">
        <w:rPr>
          <w:szCs w:val="21"/>
          <w:lang w:eastAsia="zh-CN"/>
        </w:rPr>
        <w:t>POPSlave</w:t>
      </w:r>
      <w:r>
        <w:rPr>
          <w:lang w:eastAsia="zh-CN"/>
        </w:rPr>
        <w:t>节点</w:t>
      </w:r>
      <w:r>
        <w:rPr>
          <w:rFonts w:hint="eastAsia"/>
          <w:lang w:eastAsia="zh-CN"/>
        </w:rPr>
        <w:t>，</w:t>
      </w:r>
      <w:r w:rsidRPr="00FD5713">
        <w:rPr>
          <w:lang w:eastAsia="zh-CN"/>
        </w:rPr>
        <w:t>在</w:t>
      </w:r>
      <w:r>
        <w:rPr>
          <w:rFonts w:hint="eastAsia"/>
          <w:lang w:eastAsia="zh-CN"/>
        </w:rPr>
        <w:t>其他</w:t>
      </w:r>
      <w:r w:rsidRPr="00FD5713">
        <w:rPr>
          <w:lang w:eastAsia="zh-CN"/>
        </w:rPr>
        <w:t xml:space="preserve"> </w:t>
      </w:r>
      <w:r w:rsidRPr="00F70B06">
        <w:rPr>
          <w:szCs w:val="21"/>
          <w:lang w:eastAsia="zh-CN"/>
        </w:rPr>
        <w:t>POPSlave</w:t>
      </w:r>
      <w:r w:rsidRPr="00FD5713">
        <w:rPr>
          <w:lang w:eastAsia="zh-CN"/>
        </w:rPr>
        <w:t>节点上加入授权这两步。</w:t>
      </w:r>
    </w:p>
    <w:p w:rsidR="00A94FD2" w:rsidRPr="00FD5713" w:rsidRDefault="00A94FD2" w:rsidP="00A94FD2">
      <w:pPr>
        <w:pStyle w:val="af7"/>
        <w:rPr>
          <w:lang w:eastAsia="zh-CN"/>
        </w:rPr>
      </w:pPr>
      <w:r w:rsidRPr="00FD5713">
        <w:rPr>
          <w:lang w:eastAsia="zh-CN"/>
        </w:rPr>
        <w:t>最后在</w:t>
      </w:r>
      <w:r w:rsidRPr="00FD5713">
        <w:rPr>
          <w:lang w:eastAsia="zh-CN"/>
        </w:rPr>
        <w:t xml:space="preserve"> Master </w:t>
      </w:r>
      <w:r w:rsidRPr="00FD5713">
        <w:rPr>
          <w:lang w:eastAsia="zh-CN"/>
        </w:rPr>
        <w:t>节点上就可以无密码</w:t>
      </w:r>
      <w:r w:rsidRPr="00FD5713">
        <w:rPr>
          <w:lang w:eastAsia="zh-CN"/>
        </w:rPr>
        <w:t>SSH</w:t>
      </w:r>
      <w:r w:rsidRPr="00FD5713">
        <w:rPr>
          <w:lang w:eastAsia="zh-CN"/>
        </w:rPr>
        <w:t>到</w:t>
      </w:r>
      <w:r w:rsidRPr="00F70B06">
        <w:rPr>
          <w:szCs w:val="21"/>
          <w:lang w:eastAsia="zh-CN"/>
        </w:rPr>
        <w:t>POPSlave</w:t>
      </w:r>
      <w:r w:rsidRPr="00FD5713">
        <w:rPr>
          <w:lang w:eastAsia="zh-CN"/>
        </w:rPr>
        <w:t>节点了。</w:t>
      </w:r>
    </w:p>
    <w:p w:rsidR="00A94FD2" w:rsidRPr="00FD5713" w:rsidRDefault="00A94FD2" w:rsidP="00A94FD2">
      <w:pPr>
        <w:pStyle w:val="af6"/>
      </w:pPr>
      <w:proofErr w:type="gramStart"/>
      <w:r w:rsidRPr="00FD5713">
        <w:t>ssh</w:t>
      </w:r>
      <w:proofErr w:type="gramEnd"/>
      <w:r w:rsidRPr="00FD5713">
        <w:t xml:space="preserve"> </w:t>
      </w:r>
      <w:r w:rsidRPr="00A94FD2">
        <w:t>POPSlave1</w:t>
      </w:r>
    </w:p>
    <w:p w:rsidR="001621B1" w:rsidRPr="00C30297" w:rsidRDefault="001621B1" w:rsidP="001621B1">
      <w:pPr>
        <w:pStyle w:val="3"/>
        <w:spacing w:before="240" w:after="240"/>
        <w:ind w:left="723" w:hangingChars="300" w:hanging="723"/>
        <w:rPr>
          <w:rFonts w:cs="Arial"/>
          <w:b w:val="0"/>
          <w:bCs/>
          <w:lang w:eastAsia="zh-CN"/>
        </w:rPr>
      </w:pPr>
      <w:bookmarkStart w:id="34" w:name="_Toc438402823"/>
      <w:r w:rsidRPr="00C30297">
        <w:rPr>
          <w:rFonts w:cs="Arial" w:hint="eastAsia"/>
          <w:lang w:eastAsia="zh-CN"/>
        </w:rPr>
        <w:t>配置</w:t>
      </w:r>
      <w:r>
        <w:rPr>
          <w:rFonts w:cs="Arial"/>
          <w:lang w:eastAsia="zh-CN"/>
        </w:rPr>
        <w:t>POPSlave</w:t>
      </w:r>
      <w:r w:rsidRPr="00C30297">
        <w:rPr>
          <w:rFonts w:cs="Arial"/>
          <w:lang w:eastAsia="zh-CN"/>
        </w:rPr>
        <w:t>1~</w:t>
      </w:r>
      <w:r>
        <w:rPr>
          <w:rFonts w:cs="Arial"/>
          <w:lang w:eastAsia="zh-CN"/>
        </w:rPr>
        <w:t>POPSlave</w:t>
      </w:r>
      <w:r w:rsidRPr="00C30297">
        <w:rPr>
          <w:rFonts w:cs="Arial"/>
          <w:lang w:eastAsia="zh-CN"/>
        </w:rPr>
        <w:t>3</w:t>
      </w:r>
      <w:r w:rsidRPr="00C30297">
        <w:rPr>
          <w:rFonts w:cs="Arial" w:hint="eastAsia"/>
          <w:lang w:eastAsia="zh-CN"/>
        </w:rPr>
        <w:t>本机无密码登录</w:t>
      </w:r>
      <w:r>
        <w:rPr>
          <w:rFonts w:cs="Arial"/>
          <w:lang w:eastAsia="zh-CN"/>
        </w:rPr>
        <w:t>Poplar</w:t>
      </w:r>
      <w:bookmarkEnd w:id="34"/>
    </w:p>
    <w:p w:rsidR="001621B1" w:rsidRPr="00C30297" w:rsidRDefault="001621B1" w:rsidP="001621B1">
      <w:pPr>
        <w:pStyle w:val="af7"/>
        <w:rPr>
          <w:lang w:eastAsia="zh-CN"/>
        </w:rPr>
      </w:pPr>
      <w:r w:rsidRPr="00C30297">
        <w:rPr>
          <w:lang w:eastAsia="zh-CN"/>
        </w:rPr>
        <w:t>下面以</w:t>
      </w:r>
      <w:r>
        <w:rPr>
          <w:lang w:eastAsia="zh-CN"/>
        </w:rPr>
        <w:t>POPSlave</w:t>
      </w:r>
      <w:r w:rsidRPr="00C30297">
        <w:rPr>
          <w:lang w:eastAsia="zh-CN"/>
        </w:rPr>
        <w:t>1</w:t>
      </w:r>
      <w:r w:rsidRPr="00C30297">
        <w:rPr>
          <w:lang w:eastAsia="zh-CN"/>
        </w:rPr>
        <w:t>无密码登录</w:t>
      </w:r>
      <w:r>
        <w:rPr>
          <w:lang w:eastAsia="zh-CN"/>
        </w:rPr>
        <w:t>Poplar</w:t>
      </w:r>
      <w:r w:rsidRPr="00C30297">
        <w:rPr>
          <w:lang w:eastAsia="zh-CN"/>
        </w:rPr>
        <w:t>为例进行讲解，用户需参照下面步骤完成</w:t>
      </w:r>
      <w:r>
        <w:rPr>
          <w:lang w:eastAsia="zh-CN"/>
        </w:rPr>
        <w:t>POPSlave</w:t>
      </w:r>
      <w:r w:rsidRPr="00C30297">
        <w:rPr>
          <w:lang w:eastAsia="zh-CN"/>
        </w:rPr>
        <w:t>2~</w:t>
      </w:r>
      <w:r>
        <w:rPr>
          <w:lang w:eastAsia="zh-CN"/>
        </w:rPr>
        <w:t>POPSlave</w:t>
      </w:r>
      <w:r w:rsidRPr="00C30297">
        <w:rPr>
          <w:lang w:eastAsia="zh-CN"/>
        </w:rPr>
        <w:t>3</w:t>
      </w:r>
      <w:r w:rsidRPr="00C30297">
        <w:rPr>
          <w:lang w:eastAsia="zh-CN"/>
        </w:rPr>
        <w:t>无密码登录</w:t>
      </w:r>
      <w:r>
        <w:rPr>
          <w:lang w:eastAsia="zh-CN"/>
        </w:rPr>
        <w:t>Poplar</w:t>
      </w:r>
      <w:r w:rsidRPr="00C30297">
        <w:rPr>
          <w:lang w:eastAsia="zh-CN"/>
        </w:rPr>
        <w:t>。</w:t>
      </w:r>
    </w:p>
    <w:p w:rsidR="001621B1" w:rsidRDefault="001621B1" w:rsidP="008002B3">
      <w:pPr>
        <w:pStyle w:val="af8"/>
        <w:numPr>
          <w:ilvl w:val="0"/>
          <w:numId w:val="8"/>
        </w:numPr>
        <w:shd w:val="clear" w:color="auto" w:fill="FAFAFC"/>
        <w:wordWrap w:val="0"/>
        <w:jc w:val="both"/>
        <w:rPr>
          <w:rFonts w:ascii="Tahoma" w:hAnsi="Tahoma" w:cs="Tahoma"/>
          <w:color w:val="333333"/>
          <w:sz w:val="21"/>
          <w:szCs w:val="21"/>
        </w:rPr>
      </w:pPr>
      <w:r>
        <w:rPr>
          <w:rFonts w:ascii="Tahoma" w:hAnsi="Tahoma" w:cs="Tahoma"/>
          <w:color w:val="333333"/>
          <w:sz w:val="21"/>
          <w:szCs w:val="21"/>
        </w:rPr>
        <w:t>以</w:t>
      </w:r>
      <w:r>
        <w:rPr>
          <w:rFonts w:ascii="Tahoma" w:hAnsi="Tahoma" w:cs="Tahoma"/>
          <w:color w:val="333333"/>
          <w:sz w:val="21"/>
          <w:szCs w:val="21"/>
        </w:rPr>
        <w:t>hadoop</w:t>
      </w:r>
      <w:r>
        <w:rPr>
          <w:rFonts w:ascii="Tahoma" w:hAnsi="Tahoma" w:cs="Tahoma"/>
          <w:color w:val="333333"/>
          <w:sz w:val="21"/>
          <w:szCs w:val="21"/>
        </w:rPr>
        <w:t>用户远程登录</w:t>
      </w:r>
      <w:r>
        <w:rPr>
          <w:rFonts w:ascii="Tahoma" w:hAnsi="Tahoma" w:cs="Tahoma"/>
          <w:color w:val="333333"/>
          <w:sz w:val="21"/>
          <w:szCs w:val="21"/>
        </w:rPr>
        <w:t>Poplar</w:t>
      </w:r>
      <w:r>
        <w:rPr>
          <w:rFonts w:ascii="Tahoma" w:hAnsi="Tahoma" w:cs="Tahoma"/>
          <w:color w:val="333333"/>
          <w:sz w:val="21"/>
          <w:szCs w:val="21"/>
        </w:rPr>
        <w:t>，复制</w:t>
      </w:r>
      <w:r>
        <w:rPr>
          <w:rFonts w:ascii="Tahoma" w:hAnsi="Tahoma" w:cs="Tahoma"/>
          <w:color w:val="333333"/>
          <w:sz w:val="21"/>
          <w:szCs w:val="21"/>
        </w:rPr>
        <w:t>POPSlave1</w:t>
      </w:r>
      <w:r>
        <w:rPr>
          <w:rFonts w:ascii="Tahoma" w:hAnsi="Tahoma" w:cs="Tahoma"/>
          <w:color w:val="333333"/>
          <w:sz w:val="21"/>
          <w:szCs w:val="21"/>
        </w:rPr>
        <w:t>服务器的公</w:t>
      </w:r>
      <w:proofErr w:type="gramStart"/>
      <w:r>
        <w:rPr>
          <w:rFonts w:ascii="Tahoma" w:hAnsi="Tahoma" w:cs="Tahoma"/>
          <w:color w:val="333333"/>
          <w:sz w:val="21"/>
          <w:szCs w:val="21"/>
        </w:rPr>
        <w:t>钥</w:t>
      </w:r>
      <w:r>
        <w:rPr>
          <w:rFonts w:ascii="Tahoma" w:hAnsi="Tahoma" w:cs="Tahoma"/>
          <w:color w:val="333333"/>
          <w:sz w:val="21"/>
          <w:szCs w:val="21"/>
        </w:rPr>
        <w:t>”</w:t>
      </w:r>
      <w:proofErr w:type="gramEnd"/>
      <w:r>
        <w:rPr>
          <w:rFonts w:ascii="Tahoma" w:hAnsi="Tahoma" w:cs="Tahoma"/>
          <w:color w:val="333333"/>
          <w:sz w:val="21"/>
          <w:szCs w:val="21"/>
        </w:rPr>
        <w:t>id_rsa.pub</w:t>
      </w:r>
      <w:proofErr w:type="gramStart"/>
      <w:r>
        <w:rPr>
          <w:rFonts w:ascii="Tahoma" w:hAnsi="Tahoma" w:cs="Tahoma"/>
          <w:color w:val="333333"/>
          <w:sz w:val="21"/>
          <w:szCs w:val="21"/>
        </w:rPr>
        <w:t>”</w:t>
      </w:r>
      <w:proofErr w:type="gramEnd"/>
      <w:r>
        <w:rPr>
          <w:rFonts w:ascii="Tahoma" w:hAnsi="Tahoma" w:cs="Tahoma"/>
          <w:color w:val="333333"/>
          <w:sz w:val="21"/>
          <w:szCs w:val="21"/>
        </w:rPr>
        <w:t>到</w:t>
      </w:r>
      <w:r>
        <w:rPr>
          <w:rFonts w:ascii="Tahoma" w:hAnsi="Tahoma" w:cs="Tahoma"/>
          <w:color w:val="333333"/>
          <w:sz w:val="21"/>
          <w:szCs w:val="21"/>
        </w:rPr>
        <w:t>POPSlave1</w:t>
      </w:r>
      <w:r>
        <w:rPr>
          <w:rFonts w:ascii="Tahoma" w:hAnsi="Tahoma" w:cs="Tahoma"/>
          <w:color w:val="333333"/>
          <w:sz w:val="21"/>
          <w:szCs w:val="21"/>
        </w:rPr>
        <w:t>服务器的</w:t>
      </w:r>
      <w:proofErr w:type="gramStart"/>
      <w:r>
        <w:rPr>
          <w:rFonts w:ascii="Tahoma" w:hAnsi="Tahoma" w:cs="Tahoma"/>
          <w:color w:val="333333"/>
          <w:sz w:val="21"/>
          <w:szCs w:val="21"/>
        </w:rPr>
        <w:t>”</w:t>
      </w:r>
      <w:proofErr w:type="gramEnd"/>
      <w:r>
        <w:rPr>
          <w:rFonts w:ascii="Tahoma" w:hAnsi="Tahoma" w:cs="Tahoma"/>
          <w:color w:val="333333"/>
          <w:sz w:val="21"/>
          <w:szCs w:val="21"/>
        </w:rPr>
        <w:t>/home/hadoop/</w:t>
      </w:r>
      <w:proofErr w:type="gramStart"/>
      <w:r>
        <w:rPr>
          <w:rFonts w:ascii="Tahoma" w:hAnsi="Tahoma" w:cs="Tahoma"/>
          <w:color w:val="333333"/>
          <w:sz w:val="21"/>
          <w:szCs w:val="21"/>
        </w:rPr>
        <w:t>”</w:t>
      </w:r>
      <w:proofErr w:type="gramEnd"/>
      <w:r>
        <w:rPr>
          <w:rFonts w:ascii="Tahoma" w:hAnsi="Tahoma" w:cs="Tahoma"/>
          <w:color w:val="333333"/>
          <w:sz w:val="21"/>
          <w:szCs w:val="21"/>
        </w:rPr>
        <w:t>目录下。</w:t>
      </w:r>
    </w:p>
    <w:p w:rsidR="001621B1" w:rsidRPr="00C30297" w:rsidRDefault="001621B1" w:rsidP="001621B1">
      <w:pPr>
        <w:pStyle w:val="af6"/>
      </w:pPr>
      <w:r w:rsidRPr="00C30297">
        <w:lastRenderedPageBreak/>
        <w:t>[hadoop@</w:t>
      </w:r>
      <w:r>
        <w:t>Poplar</w:t>
      </w:r>
      <w:r w:rsidRPr="00C30297">
        <w:t xml:space="preserve"> hadoop]$ </w:t>
      </w:r>
      <w:proofErr w:type="gramStart"/>
      <w:r w:rsidRPr="00C30297">
        <w:t>scp</w:t>
      </w:r>
      <w:proofErr w:type="gramEnd"/>
      <w:r w:rsidRPr="00C30297">
        <w:t xml:space="preserve"> hadoop@</w:t>
      </w:r>
      <w:r>
        <w:t>POPSlave</w:t>
      </w:r>
      <w:r w:rsidRPr="00C30297">
        <w:t>1:/home/hadoop/.ssh/id_rsa.pub /home/hadoop</w:t>
      </w:r>
    </w:p>
    <w:p w:rsidR="001621B1" w:rsidRDefault="001621B1" w:rsidP="008002B3">
      <w:pPr>
        <w:pStyle w:val="af8"/>
        <w:numPr>
          <w:ilvl w:val="0"/>
          <w:numId w:val="8"/>
        </w:numPr>
        <w:shd w:val="clear" w:color="auto" w:fill="FAFAFC"/>
        <w:wordWrap w:val="0"/>
        <w:jc w:val="both"/>
        <w:rPr>
          <w:rFonts w:ascii="Tahoma" w:hAnsi="Tahoma" w:cs="Tahoma"/>
          <w:color w:val="333333"/>
          <w:sz w:val="21"/>
          <w:szCs w:val="21"/>
        </w:rPr>
      </w:pPr>
      <w:r>
        <w:rPr>
          <w:rFonts w:ascii="Tahoma" w:hAnsi="Tahoma" w:cs="Tahoma"/>
          <w:color w:val="333333"/>
          <w:sz w:val="21"/>
          <w:szCs w:val="21"/>
        </w:rPr>
        <w:t>将</w:t>
      </w:r>
      <w:r>
        <w:rPr>
          <w:rFonts w:ascii="Tahoma" w:hAnsi="Tahoma" w:cs="Tahoma"/>
          <w:color w:val="333333"/>
          <w:sz w:val="21"/>
          <w:szCs w:val="21"/>
        </w:rPr>
        <w:t>POPSlave1</w:t>
      </w:r>
      <w:r>
        <w:rPr>
          <w:rFonts w:ascii="Tahoma" w:hAnsi="Tahoma" w:cs="Tahoma"/>
          <w:color w:val="333333"/>
          <w:sz w:val="21"/>
          <w:szCs w:val="21"/>
        </w:rPr>
        <w:t>的公</w:t>
      </w:r>
      <w:proofErr w:type="gramStart"/>
      <w:r>
        <w:rPr>
          <w:rFonts w:ascii="Tahoma" w:hAnsi="Tahoma" w:cs="Tahoma"/>
          <w:color w:val="333333"/>
          <w:sz w:val="21"/>
          <w:szCs w:val="21"/>
        </w:rPr>
        <w:t>钥</w:t>
      </w:r>
      <w:proofErr w:type="gramEnd"/>
      <w:r>
        <w:rPr>
          <w:rFonts w:ascii="Tahoma" w:hAnsi="Tahoma" w:cs="Tahoma"/>
          <w:color w:val="333333"/>
          <w:sz w:val="21"/>
          <w:szCs w:val="21"/>
        </w:rPr>
        <w:t>（</w:t>
      </w:r>
      <w:r>
        <w:rPr>
          <w:rFonts w:ascii="Tahoma" w:hAnsi="Tahoma" w:cs="Tahoma"/>
          <w:color w:val="333333"/>
          <w:sz w:val="21"/>
          <w:szCs w:val="21"/>
        </w:rPr>
        <w:t>/home/hadoop/id_rsa.pub</w:t>
      </w:r>
      <w:r>
        <w:rPr>
          <w:rFonts w:ascii="Tahoma" w:hAnsi="Tahoma" w:cs="Tahoma"/>
          <w:color w:val="333333"/>
          <w:sz w:val="21"/>
          <w:szCs w:val="21"/>
        </w:rPr>
        <w:t>）追加到</w:t>
      </w:r>
      <w:r>
        <w:rPr>
          <w:rFonts w:ascii="Tahoma" w:hAnsi="Tahoma" w:cs="Tahoma"/>
          <w:color w:val="333333"/>
          <w:sz w:val="21"/>
          <w:szCs w:val="21"/>
        </w:rPr>
        <w:t>Poplar</w:t>
      </w:r>
      <w:r>
        <w:rPr>
          <w:rFonts w:ascii="Tahoma" w:hAnsi="Tahoma" w:cs="Tahoma"/>
          <w:color w:val="333333"/>
          <w:sz w:val="21"/>
          <w:szCs w:val="21"/>
        </w:rPr>
        <w:t>的</w:t>
      </w:r>
      <w:r>
        <w:rPr>
          <w:rFonts w:ascii="Tahoma" w:hAnsi="Tahoma" w:cs="Tahoma"/>
          <w:color w:val="333333"/>
          <w:sz w:val="21"/>
          <w:szCs w:val="21"/>
        </w:rPr>
        <w:t>authorized_keys</w:t>
      </w:r>
      <w:r>
        <w:rPr>
          <w:rFonts w:ascii="Tahoma" w:hAnsi="Tahoma" w:cs="Tahoma"/>
          <w:color w:val="333333"/>
          <w:sz w:val="21"/>
          <w:szCs w:val="21"/>
        </w:rPr>
        <w:t>中。</w:t>
      </w:r>
    </w:p>
    <w:p w:rsidR="001621B1" w:rsidRPr="00C30297" w:rsidRDefault="001621B1" w:rsidP="001621B1">
      <w:pPr>
        <w:pStyle w:val="af6"/>
      </w:pPr>
      <w:r w:rsidRPr="00C30297">
        <w:t>[hadoop@</w:t>
      </w:r>
      <w:r>
        <w:t>Poplar</w:t>
      </w:r>
      <w:r w:rsidRPr="00C30297">
        <w:t xml:space="preserve"> hadoop]$ </w:t>
      </w:r>
      <w:proofErr w:type="gramStart"/>
      <w:r w:rsidRPr="00C30297">
        <w:t>cd</w:t>
      </w:r>
      <w:proofErr w:type="gramEnd"/>
      <w:r w:rsidRPr="00C30297">
        <w:t xml:space="preserve"> /home/hadoop</w:t>
      </w:r>
    </w:p>
    <w:p w:rsidR="001621B1" w:rsidRPr="00C30297" w:rsidRDefault="001621B1" w:rsidP="001621B1">
      <w:pPr>
        <w:pStyle w:val="af6"/>
      </w:pPr>
      <w:r w:rsidRPr="00C30297">
        <w:t>[hadoop@</w:t>
      </w:r>
      <w:r>
        <w:t>Poplar</w:t>
      </w:r>
      <w:r w:rsidRPr="00C30297">
        <w:t xml:space="preserve"> hadoop]$ </w:t>
      </w:r>
      <w:proofErr w:type="gramStart"/>
      <w:r w:rsidRPr="00C30297">
        <w:t>cat</w:t>
      </w:r>
      <w:proofErr w:type="gramEnd"/>
      <w:r w:rsidRPr="00C30297">
        <w:t xml:space="preserve"> id_rsa.pub &gt;&gt; .ssh/authorized_keys</w:t>
      </w:r>
    </w:p>
    <w:p w:rsidR="001621B1" w:rsidRPr="00C30297" w:rsidRDefault="001621B1" w:rsidP="001621B1">
      <w:pPr>
        <w:pStyle w:val="af6"/>
      </w:pPr>
      <w:r w:rsidRPr="00C30297">
        <w:t>[hadoop@</w:t>
      </w:r>
      <w:r>
        <w:t>Poplar</w:t>
      </w:r>
      <w:r w:rsidRPr="00C30297">
        <w:t xml:space="preserve"> hadoop]$ </w:t>
      </w:r>
      <w:proofErr w:type="gramStart"/>
      <w:r w:rsidRPr="00C30297">
        <w:t>rm</w:t>
      </w:r>
      <w:proofErr w:type="gramEnd"/>
      <w:r w:rsidRPr="00C30297">
        <w:t xml:space="preserve"> </w:t>
      </w:r>
      <w:r w:rsidRPr="00C30297">
        <w:rPr>
          <w:rFonts w:ascii="Courier New" w:hAnsi="Courier New" w:cs="Courier New"/>
        </w:rPr>
        <w:t>–</w:t>
      </w:r>
      <w:r w:rsidRPr="00C30297">
        <w:t>r /home/hadoop/id_rsa.pub</w:t>
      </w:r>
    </w:p>
    <w:p w:rsidR="001621B1" w:rsidRDefault="001621B1" w:rsidP="008002B3">
      <w:pPr>
        <w:pStyle w:val="af8"/>
        <w:numPr>
          <w:ilvl w:val="0"/>
          <w:numId w:val="8"/>
        </w:numPr>
        <w:shd w:val="clear" w:color="auto" w:fill="FAFAFC"/>
        <w:wordWrap w:val="0"/>
        <w:jc w:val="both"/>
        <w:rPr>
          <w:rFonts w:ascii="Tahoma" w:hAnsi="Tahoma" w:cs="Tahoma"/>
          <w:color w:val="333333"/>
          <w:sz w:val="21"/>
          <w:szCs w:val="21"/>
        </w:rPr>
      </w:pPr>
      <w:r>
        <w:rPr>
          <w:rFonts w:ascii="Tahoma" w:hAnsi="Tahoma" w:cs="Tahoma"/>
          <w:color w:val="333333"/>
          <w:sz w:val="21"/>
          <w:szCs w:val="21"/>
        </w:rPr>
        <w:t>以</w:t>
      </w:r>
      <w:r>
        <w:rPr>
          <w:rFonts w:ascii="Tahoma" w:hAnsi="Tahoma" w:cs="Tahoma"/>
          <w:color w:val="333333"/>
          <w:sz w:val="21"/>
          <w:szCs w:val="21"/>
        </w:rPr>
        <w:t>hadoop</w:t>
      </w:r>
      <w:r>
        <w:rPr>
          <w:rFonts w:ascii="Tahoma" w:hAnsi="Tahoma" w:cs="Tahoma"/>
          <w:color w:val="333333"/>
          <w:sz w:val="21"/>
          <w:szCs w:val="21"/>
        </w:rPr>
        <w:t>用户远程登录</w:t>
      </w:r>
      <w:r>
        <w:rPr>
          <w:rFonts w:ascii="Tahoma" w:hAnsi="Tahoma" w:cs="Tahoma"/>
          <w:color w:val="333333"/>
          <w:sz w:val="21"/>
          <w:szCs w:val="21"/>
        </w:rPr>
        <w:t>POPSlave1</w:t>
      </w:r>
      <w:r>
        <w:rPr>
          <w:rFonts w:ascii="Tahoma" w:hAnsi="Tahoma" w:cs="Tahoma"/>
          <w:color w:val="333333"/>
          <w:sz w:val="21"/>
          <w:szCs w:val="21"/>
        </w:rPr>
        <w:t>服务器，在</w:t>
      </w:r>
      <w:r>
        <w:rPr>
          <w:rFonts w:ascii="Tahoma" w:hAnsi="Tahoma" w:cs="Tahoma"/>
          <w:color w:val="333333"/>
          <w:sz w:val="21"/>
          <w:szCs w:val="21"/>
        </w:rPr>
        <w:t>POPSlave1</w:t>
      </w:r>
      <w:r>
        <w:rPr>
          <w:rFonts w:ascii="Tahoma" w:hAnsi="Tahoma" w:cs="Tahoma"/>
          <w:color w:val="333333"/>
          <w:sz w:val="21"/>
          <w:szCs w:val="21"/>
        </w:rPr>
        <w:t>服务器测试通过</w:t>
      </w:r>
      <w:r>
        <w:rPr>
          <w:rFonts w:ascii="Tahoma" w:hAnsi="Tahoma" w:cs="Tahoma"/>
          <w:color w:val="333333"/>
          <w:sz w:val="21"/>
          <w:szCs w:val="21"/>
        </w:rPr>
        <w:t>SSH</w:t>
      </w:r>
      <w:r>
        <w:rPr>
          <w:rFonts w:ascii="Tahoma" w:hAnsi="Tahoma" w:cs="Tahoma"/>
          <w:color w:val="333333"/>
          <w:sz w:val="21"/>
          <w:szCs w:val="21"/>
        </w:rPr>
        <w:t>无密码登录</w:t>
      </w:r>
      <w:r>
        <w:rPr>
          <w:rFonts w:ascii="Tahoma" w:hAnsi="Tahoma" w:cs="Tahoma"/>
          <w:color w:val="333333"/>
          <w:sz w:val="21"/>
          <w:szCs w:val="21"/>
        </w:rPr>
        <w:t>Poplar</w:t>
      </w:r>
      <w:r>
        <w:rPr>
          <w:rFonts w:ascii="Tahoma" w:hAnsi="Tahoma" w:cs="Tahoma"/>
          <w:color w:val="333333"/>
          <w:sz w:val="21"/>
          <w:szCs w:val="21"/>
        </w:rPr>
        <w:t>。</w:t>
      </w:r>
    </w:p>
    <w:p w:rsidR="001621B1" w:rsidRPr="00C30297" w:rsidRDefault="001621B1" w:rsidP="001621B1">
      <w:pPr>
        <w:pStyle w:val="af6"/>
      </w:pPr>
      <w:r w:rsidRPr="00C30297">
        <w:t>[hadoop@</w:t>
      </w:r>
      <w:r>
        <w:t>POPSlave</w:t>
      </w:r>
      <w:r w:rsidRPr="00C30297">
        <w:t xml:space="preserve">1 hadoop]$ </w:t>
      </w:r>
      <w:proofErr w:type="gramStart"/>
      <w:r w:rsidRPr="00C30297">
        <w:t>ssh</w:t>
      </w:r>
      <w:proofErr w:type="gramEnd"/>
      <w:r w:rsidRPr="00C30297">
        <w:t xml:space="preserve"> </w:t>
      </w:r>
      <w:r>
        <w:t>Poplar</w:t>
      </w:r>
    </w:p>
    <w:p w:rsidR="00A94FD2" w:rsidRPr="00A94FD2" w:rsidRDefault="00A94FD2" w:rsidP="00A94FD2">
      <w:pPr>
        <w:rPr>
          <w:rFonts w:eastAsiaTheme="minorEastAsia"/>
          <w:lang w:eastAsia="zh-CN"/>
        </w:rPr>
      </w:pPr>
    </w:p>
    <w:p w:rsidR="00A60757" w:rsidRPr="00FB4A8D" w:rsidRDefault="00A60757" w:rsidP="006E4D74">
      <w:pPr>
        <w:pStyle w:val="2"/>
        <w:ind w:left="883" w:hanging="883"/>
        <w:rPr>
          <w:rFonts w:eastAsia="宋体" w:cs="微软雅黑"/>
          <w:lang w:val="en-CA"/>
        </w:rPr>
      </w:pPr>
      <w:bookmarkStart w:id="35" w:name="_Toc438402824"/>
      <w:r w:rsidRPr="00FB4A8D">
        <w:rPr>
          <w:rFonts w:eastAsia="宋体" w:cs="微软雅黑"/>
          <w:lang w:val="en-CA"/>
        </w:rPr>
        <w:t>安装</w:t>
      </w:r>
      <w:r w:rsidRPr="00FB4A8D">
        <w:rPr>
          <w:rFonts w:eastAsia="宋体" w:cs="微软雅黑"/>
          <w:lang w:val="en-CA"/>
        </w:rPr>
        <w:t>JDK</w:t>
      </w:r>
      <w:r w:rsidRPr="00FB4A8D">
        <w:rPr>
          <w:rFonts w:eastAsia="宋体" w:cs="微软雅黑"/>
          <w:lang w:val="en-CA"/>
        </w:rPr>
        <w:t>工具</w:t>
      </w:r>
      <w:bookmarkEnd w:id="35"/>
    </w:p>
    <w:p w:rsidR="00381FEE" w:rsidRDefault="00F015B0" w:rsidP="00234916">
      <w:pPr>
        <w:pStyle w:val="af7"/>
        <w:rPr>
          <w:lang w:eastAsia="zh-CN"/>
        </w:rPr>
      </w:pPr>
      <w:r w:rsidRPr="00F015B0">
        <w:rPr>
          <w:lang w:eastAsia="zh-CN"/>
        </w:rPr>
        <w:t>建议安装</w:t>
      </w:r>
      <w:hyperlink r:id="rId20" w:tgtFrame="_blank" w:tooltip="Oracle" w:history="1">
        <w:r w:rsidRPr="00F015B0">
          <w:rPr>
            <w:lang w:eastAsia="zh-CN"/>
          </w:rPr>
          <w:t>Oracle</w:t>
        </w:r>
      </w:hyperlink>
      <w:r w:rsidRPr="00F015B0">
        <w:rPr>
          <w:lang w:eastAsia="zh-CN"/>
        </w:rPr>
        <w:t>的</w:t>
      </w:r>
      <w:r w:rsidRPr="00F015B0">
        <w:rPr>
          <w:lang w:eastAsia="zh-CN"/>
        </w:rPr>
        <w:t>JDK</w:t>
      </w:r>
      <w:r w:rsidRPr="00F015B0">
        <w:rPr>
          <w:lang w:eastAsia="zh-CN"/>
        </w:rPr>
        <w:t>，不建议使用</w:t>
      </w:r>
      <w:r w:rsidRPr="00F015B0">
        <w:rPr>
          <w:lang w:eastAsia="zh-CN"/>
        </w:rPr>
        <w:t>OpenJDK</w:t>
      </w:r>
      <w:r w:rsidRPr="00F015B0">
        <w:rPr>
          <w:lang w:eastAsia="zh-CN"/>
        </w:rPr>
        <w:t>，不过按</w:t>
      </w:r>
      <w:hyperlink r:id="rId21" w:tgtFrame="_blank" w:history="1">
        <w:r w:rsidRPr="00F015B0">
          <w:rPr>
            <w:lang w:eastAsia="zh-CN"/>
          </w:rPr>
          <w:t>http://wiki.apache.org/hadoop/HadoopJavaVersions</w:t>
        </w:r>
      </w:hyperlink>
      <w:r w:rsidRPr="00F015B0">
        <w:rPr>
          <w:lang w:eastAsia="zh-CN"/>
        </w:rPr>
        <w:t>中说的，新版本在</w:t>
      </w:r>
      <w:r w:rsidRPr="00F015B0">
        <w:rPr>
          <w:lang w:eastAsia="zh-CN"/>
        </w:rPr>
        <w:t>OpenJDK 1.7</w:t>
      </w:r>
      <w:r w:rsidRPr="00F015B0">
        <w:rPr>
          <w:lang w:eastAsia="zh-CN"/>
        </w:rPr>
        <w:t>下是没问题的。</w:t>
      </w:r>
      <w:r w:rsidR="00381FEE">
        <w:rPr>
          <w:rFonts w:hint="eastAsia"/>
          <w:lang w:eastAsia="zh-CN"/>
        </w:rPr>
        <w:t>这里</w:t>
      </w:r>
      <w:r w:rsidR="00AB6A2C">
        <w:rPr>
          <w:rFonts w:hint="eastAsia"/>
          <w:lang w:eastAsia="zh-CN"/>
        </w:rPr>
        <w:t>分别</w:t>
      </w:r>
      <w:r w:rsidR="00381FEE">
        <w:rPr>
          <w:lang w:eastAsia="zh-CN"/>
        </w:rPr>
        <w:t>安装</w:t>
      </w:r>
      <w:r w:rsidR="00AB6A2C">
        <w:rPr>
          <w:rFonts w:hint="eastAsia"/>
          <w:lang w:eastAsia="zh-CN"/>
        </w:rPr>
        <w:t>这</w:t>
      </w:r>
      <w:r w:rsidR="00AB6A2C">
        <w:rPr>
          <w:lang w:eastAsia="zh-CN"/>
        </w:rPr>
        <w:t>两种</w:t>
      </w:r>
      <w:r w:rsidR="00AB6A2C">
        <w:rPr>
          <w:lang w:eastAsia="zh-CN"/>
        </w:rPr>
        <w:t>JDK</w:t>
      </w:r>
      <w:r w:rsidR="00381FEE">
        <w:rPr>
          <w:lang w:eastAsia="zh-CN"/>
        </w:rPr>
        <w:t>。</w:t>
      </w:r>
    </w:p>
    <w:p w:rsidR="002B55C4" w:rsidRDefault="00234916" w:rsidP="008002B3">
      <w:pPr>
        <w:pStyle w:val="af7"/>
        <w:numPr>
          <w:ilvl w:val="0"/>
          <w:numId w:val="22"/>
        </w:numPr>
        <w:ind w:firstLineChars="0"/>
        <w:rPr>
          <w:lang w:eastAsia="zh-CN"/>
        </w:rPr>
      </w:pPr>
      <w:r>
        <w:rPr>
          <w:rFonts w:hint="eastAsia"/>
          <w:lang w:eastAsia="zh-CN"/>
        </w:rPr>
        <w:t>Oracle</w:t>
      </w:r>
      <w:r>
        <w:rPr>
          <w:lang w:eastAsia="zh-CN"/>
        </w:rPr>
        <w:t xml:space="preserve"> JDK</w:t>
      </w:r>
      <w:r>
        <w:rPr>
          <w:lang w:eastAsia="zh-CN"/>
        </w:rPr>
        <w:t>安装</w:t>
      </w:r>
    </w:p>
    <w:p w:rsidR="00852656" w:rsidRPr="00F015B0" w:rsidRDefault="00D02FB1" w:rsidP="00234916">
      <w:pPr>
        <w:pStyle w:val="af7"/>
        <w:rPr>
          <w:lang w:eastAsia="zh-CN"/>
        </w:rPr>
      </w:pPr>
      <w:r>
        <w:rPr>
          <w:rFonts w:hint="eastAsia"/>
          <w:lang w:eastAsia="zh-CN"/>
        </w:rPr>
        <w:t>将</w:t>
      </w:r>
      <w:r>
        <w:rPr>
          <w:lang w:eastAsia="zh-CN"/>
        </w:rPr>
        <w:t>下载的</w:t>
      </w:r>
      <w:r>
        <w:rPr>
          <w:rFonts w:hint="eastAsia"/>
          <w:lang w:eastAsia="zh-CN"/>
        </w:rPr>
        <w:t>JDK</w:t>
      </w:r>
      <w:r w:rsidR="0048599B">
        <w:rPr>
          <w:rFonts w:hint="eastAsia"/>
          <w:lang w:eastAsia="zh-CN"/>
        </w:rPr>
        <w:t>解压</w:t>
      </w:r>
      <w:r>
        <w:rPr>
          <w:lang w:eastAsia="zh-CN"/>
        </w:rPr>
        <w:t>到</w:t>
      </w:r>
      <w:r>
        <w:rPr>
          <w:lang w:eastAsia="zh-CN"/>
        </w:rPr>
        <w:t>/opt</w:t>
      </w:r>
      <w:r>
        <w:rPr>
          <w:rFonts w:hint="eastAsia"/>
          <w:lang w:eastAsia="zh-CN"/>
        </w:rPr>
        <w:t>下</w:t>
      </w:r>
      <w:r>
        <w:rPr>
          <w:lang w:eastAsia="zh-CN"/>
        </w:rPr>
        <w:t>。</w:t>
      </w:r>
      <w:r w:rsidR="00852656" w:rsidRPr="00F015B0">
        <w:rPr>
          <w:lang w:eastAsia="zh-CN"/>
        </w:rPr>
        <w:t>需要配置一下</w:t>
      </w:r>
      <w:r w:rsidR="00852656" w:rsidRPr="00F015B0">
        <w:rPr>
          <w:lang w:eastAsia="zh-CN"/>
        </w:rPr>
        <w:t xml:space="preserve"> JAVA_HOME </w:t>
      </w:r>
      <w:r w:rsidR="00852656" w:rsidRPr="00F015B0">
        <w:rPr>
          <w:lang w:eastAsia="zh-CN"/>
        </w:rPr>
        <w:t>环境变量，这个环境变量很多地方都会用到，在</w:t>
      </w:r>
      <w:r w:rsidR="00852656" w:rsidRPr="00F015B0">
        <w:rPr>
          <w:lang w:eastAsia="zh-CN"/>
        </w:rPr>
        <w:t xml:space="preserve"> /etc/environment </w:t>
      </w:r>
      <w:r w:rsidR="00852656" w:rsidRPr="00F015B0">
        <w:rPr>
          <w:lang w:eastAsia="zh-CN"/>
        </w:rPr>
        <w:t>中配置：</w:t>
      </w:r>
    </w:p>
    <w:p w:rsidR="00852656" w:rsidRPr="00F015B0" w:rsidRDefault="00577AEA" w:rsidP="000F0D22">
      <w:pPr>
        <w:pStyle w:val="af6"/>
      </w:pPr>
      <w:r>
        <w:t>[hadoop@Poplar:~]$</w:t>
      </w:r>
      <w:r w:rsidR="00BD4C1D" w:rsidRPr="004D4837">
        <w:t xml:space="preserve"> </w:t>
      </w:r>
      <w:proofErr w:type="gramStart"/>
      <w:r w:rsidR="00852656" w:rsidRPr="00F015B0">
        <w:t>sudo</w:t>
      </w:r>
      <w:proofErr w:type="gramEnd"/>
      <w:r w:rsidR="00852656" w:rsidRPr="00F015B0">
        <w:t xml:space="preserve"> vim /etc/environment</w:t>
      </w:r>
    </w:p>
    <w:p w:rsidR="00852656" w:rsidRPr="00F015B0" w:rsidRDefault="00852656" w:rsidP="00234916">
      <w:pPr>
        <w:pStyle w:val="af7"/>
      </w:pPr>
      <w:r w:rsidRPr="00F015B0">
        <w:t>文件</w:t>
      </w:r>
      <w:r w:rsidR="00F146FF">
        <w:rPr>
          <w:rFonts w:hint="eastAsia"/>
          <w:lang w:eastAsia="zh-CN"/>
        </w:rPr>
        <w:t>如</w:t>
      </w:r>
      <w:r w:rsidR="00F146FF">
        <w:rPr>
          <w:lang w:eastAsia="zh-CN"/>
        </w:rPr>
        <w:t>下</w:t>
      </w:r>
      <w:r w:rsidR="00F146FF">
        <w:rPr>
          <w:rFonts w:hint="eastAsia"/>
          <w:lang w:eastAsia="zh-CN"/>
        </w:rPr>
        <w:t>所示</w:t>
      </w:r>
      <w:r w:rsidRPr="00F015B0">
        <w:t>：</w:t>
      </w:r>
    </w:p>
    <w:p w:rsidR="00E75D22" w:rsidRPr="00E75D22" w:rsidRDefault="00E75D22" w:rsidP="000F0D22">
      <w:pPr>
        <w:pStyle w:val="af6"/>
      </w:pPr>
      <w:r w:rsidRPr="00E75D22">
        <w:t>PATH="</w:t>
      </w:r>
      <w:r w:rsidR="002C16B2">
        <w:t>/opt/zookeeper/bin:</w:t>
      </w:r>
      <w:r w:rsidRPr="00E75D22">
        <w:t>/opt/hadoop/bin:/opt/hadoop/sbin:/opt</w:t>
      </w:r>
      <w:r w:rsidR="001670AD">
        <w:t>/hbase/</w:t>
      </w:r>
      <w:r w:rsidRPr="00E75D22">
        <w:t>bin:/opt/go/bin:/opt/jdk/bin/:/opt/liteide/bin/:/opt/vscode:/usr/local/sbin:/usr/local/bin:/usr/sbin:/usr/bin:/sbin:/bin:/usr/games:/usr/local/games"</w:t>
      </w:r>
    </w:p>
    <w:p w:rsidR="00E75D22" w:rsidRPr="00E75D22" w:rsidRDefault="00E75D22" w:rsidP="000F0D22">
      <w:pPr>
        <w:pStyle w:val="af6"/>
      </w:pPr>
    </w:p>
    <w:p w:rsidR="00E75D22" w:rsidRPr="00E75D22" w:rsidRDefault="00E75D22" w:rsidP="000F0D22">
      <w:pPr>
        <w:pStyle w:val="af6"/>
      </w:pPr>
      <w:r w:rsidRPr="00E75D22">
        <w:t># Java</w:t>
      </w:r>
    </w:p>
    <w:p w:rsidR="00E75D22" w:rsidRPr="00E75D22" w:rsidRDefault="00E75D22" w:rsidP="000F0D22">
      <w:pPr>
        <w:pStyle w:val="af6"/>
      </w:pPr>
      <w:r w:rsidRPr="00E75D22">
        <w:t>JDK_HOME=/opt/jdk</w:t>
      </w:r>
    </w:p>
    <w:p w:rsidR="00E75D22" w:rsidRPr="00E75D22" w:rsidRDefault="00E75D22" w:rsidP="000F0D22">
      <w:pPr>
        <w:pStyle w:val="af6"/>
      </w:pPr>
      <w:r w:rsidRPr="00E75D22">
        <w:t>JAVA_HOME=/opt/jdk</w:t>
      </w:r>
    </w:p>
    <w:p w:rsidR="00E75D22" w:rsidRPr="00E75D22" w:rsidRDefault="00E75D22" w:rsidP="000F0D22">
      <w:pPr>
        <w:pStyle w:val="af6"/>
      </w:pPr>
      <w:r w:rsidRPr="00E75D22">
        <w:t>JRE_HOME=/opt/jdk/jre</w:t>
      </w:r>
    </w:p>
    <w:p w:rsidR="00E75D22" w:rsidRPr="00E75D22" w:rsidRDefault="00E75D22" w:rsidP="000F0D22">
      <w:pPr>
        <w:pStyle w:val="af6"/>
      </w:pPr>
      <w:r w:rsidRPr="00E75D22">
        <w:t>CLASSPATH="</w:t>
      </w:r>
      <w:proofErr w:type="gramStart"/>
      <w:r w:rsidRPr="00E75D22">
        <w:t>.:</w:t>
      </w:r>
      <w:proofErr w:type="gramEnd"/>
      <w:r w:rsidRPr="00E75D22">
        <w:t>/</w:t>
      </w:r>
      <w:proofErr w:type="gramStart"/>
      <w:r w:rsidRPr="00E75D22">
        <w:t>opt/jdk/lib</w:t>
      </w:r>
      <w:proofErr w:type="gramEnd"/>
      <w:r w:rsidRPr="00E75D22">
        <w:t>:/opt/jdk/jre/lib"</w:t>
      </w:r>
    </w:p>
    <w:p w:rsidR="00E75D22" w:rsidRPr="00E75D22" w:rsidRDefault="00E75D22" w:rsidP="000F0D22">
      <w:pPr>
        <w:pStyle w:val="af6"/>
      </w:pPr>
    </w:p>
    <w:p w:rsidR="00E75D22" w:rsidRPr="00E75D22" w:rsidRDefault="00E75D22" w:rsidP="000F0D22">
      <w:pPr>
        <w:pStyle w:val="af6"/>
      </w:pPr>
      <w:r w:rsidRPr="00E75D22">
        <w:t>#</w:t>
      </w:r>
      <w:r w:rsidR="00EF3777">
        <w:t xml:space="preserve"> </w:t>
      </w:r>
      <w:r w:rsidRPr="00E75D22">
        <w:t>HADOOP</w:t>
      </w:r>
    </w:p>
    <w:p w:rsidR="00E75D22" w:rsidRPr="00E75D22" w:rsidRDefault="00E75D22" w:rsidP="000F0D22">
      <w:pPr>
        <w:pStyle w:val="af6"/>
      </w:pPr>
      <w:r w:rsidRPr="00E75D22">
        <w:t>HADOOP_HOME=/opt/hadoop</w:t>
      </w:r>
    </w:p>
    <w:p w:rsidR="00E75D22" w:rsidRDefault="00E75D22" w:rsidP="000F0D22">
      <w:pPr>
        <w:pStyle w:val="af6"/>
      </w:pPr>
      <w:r w:rsidRPr="00E75D22">
        <w:t>HADOOP_HOME_WARN_SUPPRESS=1</w:t>
      </w:r>
    </w:p>
    <w:p w:rsidR="00E24242" w:rsidRPr="00E24242" w:rsidRDefault="00E24242" w:rsidP="00E24242">
      <w:pPr>
        <w:pStyle w:val="af6"/>
      </w:pPr>
    </w:p>
    <w:p w:rsidR="00E24242" w:rsidRPr="00E24242" w:rsidRDefault="00E24242" w:rsidP="00E24242">
      <w:pPr>
        <w:pStyle w:val="af6"/>
      </w:pPr>
      <w:r w:rsidRPr="00E24242">
        <w:t># ZooKeeper</w:t>
      </w:r>
    </w:p>
    <w:p w:rsidR="00E24242" w:rsidRDefault="00E24242" w:rsidP="00E24242">
      <w:pPr>
        <w:pStyle w:val="af6"/>
      </w:pPr>
      <w:r w:rsidRPr="00E24242">
        <w:t>ZOOKEEPER=/opt/zookeeper</w:t>
      </w:r>
    </w:p>
    <w:p w:rsidR="00E43CD0" w:rsidRPr="00E43CD0" w:rsidRDefault="00E43CD0" w:rsidP="00E43CD0">
      <w:pPr>
        <w:pStyle w:val="af6"/>
      </w:pPr>
      <w:r w:rsidRPr="00E43CD0">
        <w:t>ZOO_LOG_DIR=/home/</w:t>
      </w:r>
      <w:r w:rsidR="00506A90">
        <w:t>hadoop</w:t>
      </w:r>
      <w:r w:rsidRPr="00E43CD0">
        <w:t>/hadoop/zookeeper/log</w:t>
      </w:r>
    </w:p>
    <w:p w:rsidR="00852656" w:rsidRDefault="00520E2E" w:rsidP="00234916">
      <w:pPr>
        <w:pStyle w:val="af7"/>
      </w:pPr>
      <w:r>
        <w:rPr>
          <w:rFonts w:hint="eastAsia"/>
          <w:lang w:eastAsia="zh-CN"/>
        </w:rPr>
        <w:t>也</w:t>
      </w:r>
      <w:r>
        <w:rPr>
          <w:lang w:eastAsia="zh-CN"/>
        </w:rPr>
        <w:t>可以</w:t>
      </w:r>
      <w:r w:rsidR="00852656" w:rsidRPr="00F015B0">
        <w:t>编辑</w:t>
      </w:r>
      <w:r>
        <w:t>/etc/profile</w:t>
      </w:r>
      <w:r w:rsidR="00852656" w:rsidRPr="00F015B0">
        <w:t>文件</w:t>
      </w:r>
      <w:r w:rsidR="00852656">
        <w:rPr>
          <w:rFonts w:hint="eastAsia"/>
          <w:lang w:eastAsia="zh-CN"/>
        </w:rPr>
        <w:t>。</w:t>
      </w:r>
      <w:r w:rsidR="00852656">
        <w:t>在后面添加</w:t>
      </w:r>
      <w:r w:rsidR="00852656">
        <w:t>Java</w:t>
      </w:r>
      <w:r w:rsidR="00852656">
        <w:t>的</w:t>
      </w:r>
      <w:r w:rsidR="00852656" w:rsidRPr="00F015B0">
        <w:t>JRE</w:t>
      </w:r>
      <w:r w:rsidR="00852656">
        <w:t>_HOME</w:t>
      </w:r>
      <w:r w:rsidR="00852656">
        <w:t>、</w:t>
      </w:r>
      <w:r w:rsidR="00852656">
        <w:t>CLASSPATH</w:t>
      </w:r>
      <w:r w:rsidR="00852656">
        <w:t>以及</w:t>
      </w:r>
      <w:r w:rsidR="000304FD">
        <w:t>PATH</w:t>
      </w:r>
      <w:r w:rsidR="00852656">
        <w:t>内容。</w:t>
      </w:r>
    </w:p>
    <w:p w:rsidR="00852656" w:rsidRPr="006E4D74" w:rsidRDefault="00852656" w:rsidP="000F0D22">
      <w:pPr>
        <w:pStyle w:val="af6"/>
        <w:rPr>
          <w:rStyle w:val="HTML0"/>
          <w:rFonts w:ascii="Inconsolata" w:eastAsia="微软雅黑" w:hAnsi="Inconsolata"/>
          <w:sz w:val="21"/>
          <w:szCs w:val="20"/>
        </w:rPr>
      </w:pPr>
      <w:r w:rsidRPr="006E4D74">
        <w:rPr>
          <w:rStyle w:val="HTML0"/>
          <w:rFonts w:ascii="Inconsolata" w:eastAsia="微软雅黑" w:hAnsi="Inconsolata"/>
          <w:sz w:val="21"/>
          <w:szCs w:val="20"/>
        </w:rPr>
        <w:t>[hadoop@</w:t>
      </w:r>
      <w:r>
        <w:rPr>
          <w:rStyle w:val="HTML0"/>
          <w:rFonts w:ascii="Inconsolata" w:eastAsia="微软雅黑" w:hAnsi="Inconsolata"/>
          <w:sz w:val="21"/>
          <w:szCs w:val="20"/>
        </w:rPr>
        <w:t>Poplar</w:t>
      </w:r>
      <w:r w:rsidRPr="006E4D74">
        <w:rPr>
          <w:rStyle w:val="HTML0"/>
          <w:rFonts w:ascii="Inconsolata" w:eastAsia="微软雅黑" w:hAnsi="Inconsolata"/>
          <w:sz w:val="21"/>
          <w:szCs w:val="20"/>
        </w:rPr>
        <w:t xml:space="preserve"> ~]$ </w:t>
      </w:r>
      <w:proofErr w:type="gramStart"/>
      <w:r w:rsidRPr="006E4D74">
        <w:rPr>
          <w:rStyle w:val="HTML0"/>
          <w:rFonts w:ascii="Inconsolata" w:eastAsia="微软雅黑" w:hAnsi="Inconsolata"/>
          <w:sz w:val="21"/>
          <w:szCs w:val="20"/>
        </w:rPr>
        <w:t>sudo</w:t>
      </w:r>
      <w:proofErr w:type="gramEnd"/>
      <w:r w:rsidRPr="006E4D74">
        <w:rPr>
          <w:rStyle w:val="HTML0"/>
          <w:rFonts w:ascii="Inconsolata" w:eastAsia="微软雅黑" w:hAnsi="Inconsolata"/>
          <w:sz w:val="21"/>
          <w:szCs w:val="20"/>
        </w:rPr>
        <w:t xml:space="preserve"> vim /etc/profile</w:t>
      </w:r>
    </w:p>
    <w:p w:rsidR="00852656" w:rsidRPr="006E4D74" w:rsidRDefault="00852656" w:rsidP="000F0D22">
      <w:pPr>
        <w:pStyle w:val="af6"/>
        <w:rPr>
          <w:rStyle w:val="HTML0"/>
          <w:rFonts w:ascii="Inconsolata" w:eastAsia="微软雅黑" w:hAnsi="Inconsolata"/>
          <w:sz w:val="21"/>
          <w:szCs w:val="20"/>
        </w:rPr>
      </w:pPr>
      <w:r w:rsidRPr="006E4D74">
        <w:rPr>
          <w:rStyle w:val="HTML0"/>
          <w:rFonts w:ascii="Inconsolata" w:eastAsia="微软雅黑" w:hAnsi="Inconsolata"/>
          <w:sz w:val="21"/>
          <w:szCs w:val="20"/>
        </w:rPr>
        <w:t>#</w:t>
      </w:r>
      <w:r w:rsidR="003E3957">
        <w:rPr>
          <w:rStyle w:val="HTML0"/>
          <w:rFonts w:ascii="Inconsolata" w:eastAsia="微软雅黑" w:hAnsi="Inconsolata"/>
          <w:sz w:val="21"/>
          <w:szCs w:val="20"/>
        </w:rPr>
        <w:t xml:space="preserve"> </w:t>
      </w:r>
      <w:r w:rsidRPr="006E4D74">
        <w:rPr>
          <w:rStyle w:val="HTML0"/>
          <w:rFonts w:ascii="Inconsolata" w:eastAsia="微软雅黑" w:hAnsi="Inconsolata"/>
          <w:sz w:val="21"/>
          <w:szCs w:val="20"/>
        </w:rPr>
        <w:t>JAVA</w:t>
      </w:r>
    </w:p>
    <w:p w:rsidR="00852656" w:rsidRPr="006E4D74" w:rsidRDefault="00852656" w:rsidP="000F0D22">
      <w:pPr>
        <w:pStyle w:val="af6"/>
        <w:rPr>
          <w:rStyle w:val="HTML0"/>
          <w:rFonts w:ascii="Inconsolata" w:eastAsia="微软雅黑" w:hAnsi="Inconsolata"/>
          <w:sz w:val="21"/>
          <w:szCs w:val="20"/>
        </w:rPr>
      </w:pPr>
      <w:proofErr w:type="gramStart"/>
      <w:r w:rsidRPr="006E4D74">
        <w:rPr>
          <w:rStyle w:val="HTML0"/>
          <w:rFonts w:ascii="Inconsolata" w:eastAsia="微软雅黑" w:hAnsi="Inconsolata"/>
          <w:sz w:val="21"/>
          <w:szCs w:val="20"/>
        </w:rPr>
        <w:t>export</w:t>
      </w:r>
      <w:proofErr w:type="gramEnd"/>
      <w:r w:rsidRPr="006E4D74">
        <w:rPr>
          <w:rStyle w:val="HTML0"/>
          <w:rFonts w:ascii="Inconsolata" w:eastAsia="微软雅黑" w:hAnsi="Inconsolata"/>
          <w:sz w:val="21"/>
          <w:szCs w:val="20"/>
        </w:rPr>
        <w:t xml:space="preserve"> JRE_HOME=$JAVA_HOME/jre</w:t>
      </w:r>
    </w:p>
    <w:p w:rsidR="00852656" w:rsidRPr="006E4D74" w:rsidRDefault="00852656" w:rsidP="000F0D22">
      <w:pPr>
        <w:pStyle w:val="af6"/>
        <w:rPr>
          <w:rStyle w:val="HTML0"/>
          <w:rFonts w:ascii="Inconsolata" w:eastAsia="微软雅黑" w:hAnsi="Inconsolata"/>
          <w:sz w:val="21"/>
          <w:szCs w:val="20"/>
        </w:rPr>
      </w:pPr>
      <w:proofErr w:type="gramStart"/>
      <w:r w:rsidRPr="006E4D74">
        <w:rPr>
          <w:rStyle w:val="HTML0"/>
          <w:rFonts w:ascii="Inconsolata" w:eastAsia="微软雅黑" w:hAnsi="Inconsolata"/>
          <w:sz w:val="21"/>
          <w:szCs w:val="20"/>
        </w:rPr>
        <w:t>export</w:t>
      </w:r>
      <w:proofErr w:type="gramEnd"/>
      <w:r w:rsidRPr="006E4D74">
        <w:rPr>
          <w:rStyle w:val="HTML0"/>
          <w:rFonts w:ascii="Inconsolata" w:eastAsia="微软雅黑" w:hAnsi="Inconsolata"/>
          <w:sz w:val="21"/>
          <w:szCs w:val="20"/>
        </w:rPr>
        <w:t xml:space="preserve"> CLASSPATH=.:$CLASSPATH:$JAVA_HOME/lib:$JRE_HOME/lib</w:t>
      </w:r>
    </w:p>
    <w:p w:rsidR="00852656" w:rsidRPr="006E4D74" w:rsidRDefault="00852656" w:rsidP="000F0D22">
      <w:pPr>
        <w:pStyle w:val="af6"/>
        <w:rPr>
          <w:rStyle w:val="HTML0"/>
          <w:rFonts w:ascii="Inconsolata" w:eastAsia="微软雅黑" w:hAnsi="Inconsolata"/>
          <w:sz w:val="21"/>
          <w:szCs w:val="20"/>
        </w:rPr>
      </w:pPr>
      <w:proofErr w:type="gramStart"/>
      <w:r w:rsidRPr="006E4D74">
        <w:rPr>
          <w:rStyle w:val="HTML0"/>
          <w:rFonts w:ascii="Inconsolata" w:eastAsia="微软雅黑" w:hAnsi="Inconsolata"/>
          <w:sz w:val="21"/>
          <w:szCs w:val="20"/>
        </w:rPr>
        <w:t>export</w:t>
      </w:r>
      <w:proofErr w:type="gramEnd"/>
      <w:r w:rsidRPr="006E4D74">
        <w:rPr>
          <w:rStyle w:val="HTML0"/>
          <w:rFonts w:ascii="Inconsolata" w:eastAsia="微软雅黑" w:hAnsi="Inconsolata"/>
          <w:sz w:val="21"/>
          <w:szCs w:val="20"/>
        </w:rPr>
        <w:t xml:space="preserve"> PATH=$PATH:$JAVA_HOME/bin:$JRE_HOME/bin</w:t>
      </w:r>
    </w:p>
    <w:p w:rsidR="00852656" w:rsidRPr="006E4D74" w:rsidRDefault="00852656" w:rsidP="000F0D22">
      <w:pPr>
        <w:pStyle w:val="af6"/>
        <w:rPr>
          <w:rStyle w:val="HTML0"/>
          <w:rFonts w:ascii="Inconsolata" w:eastAsia="微软雅黑" w:hAnsi="Inconsolata"/>
          <w:sz w:val="21"/>
          <w:szCs w:val="20"/>
        </w:rPr>
      </w:pPr>
      <w:r w:rsidRPr="006E4D74">
        <w:rPr>
          <w:rStyle w:val="HTML0"/>
          <w:rFonts w:ascii="Inconsolata" w:eastAsia="微软雅黑" w:hAnsi="Inconsolata"/>
          <w:sz w:val="21"/>
          <w:szCs w:val="20"/>
        </w:rPr>
        <w:t>#</w:t>
      </w:r>
      <w:r w:rsidR="003E3957">
        <w:rPr>
          <w:rStyle w:val="HTML0"/>
          <w:rFonts w:ascii="Inconsolata" w:eastAsia="微软雅黑" w:hAnsi="Inconsolata"/>
          <w:sz w:val="21"/>
          <w:szCs w:val="20"/>
        </w:rPr>
        <w:t xml:space="preserve"> </w:t>
      </w:r>
      <w:r w:rsidRPr="006E4D74">
        <w:rPr>
          <w:rStyle w:val="HTML0"/>
          <w:rFonts w:ascii="Inconsolata" w:eastAsia="微软雅黑" w:hAnsi="Inconsolata"/>
          <w:sz w:val="21"/>
          <w:szCs w:val="20"/>
        </w:rPr>
        <w:t>HADOOP</w:t>
      </w:r>
    </w:p>
    <w:p w:rsidR="00852656" w:rsidRPr="006E4D74" w:rsidRDefault="00852656" w:rsidP="000F0D22">
      <w:pPr>
        <w:pStyle w:val="af6"/>
        <w:rPr>
          <w:rStyle w:val="HTML0"/>
          <w:rFonts w:ascii="Inconsolata" w:eastAsia="微软雅黑" w:hAnsi="Inconsolata"/>
          <w:sz w:val="21"/>
          <w:szCs w:val="20"/>
        </w:rPr>
      </w:pPr>
      <w:proofErr w:type="gramStart"/>
      <w:r w:rsidRPr="006E4D74">
        <w:rPr>
          <w:rStyle w:val="HTML0"/>
          <w:rFonts w:ascii="Inconsolata" w:eastAsia="微软雅黑" w:hAnsi="Inconsolata"/>
          <w:sz w:val="21"/>
          <w:szCs w:val="20"/>
        </w:rPr>
        <w:t>expo</w:t>
      </w:r>
      <w:r w:rsidR="00520E2E">
        <w:rPr>
          <w:rStyle w:val="HTML0"/>
          <w:rFonts w:ascii="Inconsolata" w:eastAsia="微软雅黑" w:hAnsi="Inconsolata"/>
          <w:sz w:val="21"/>
          <w:szCs w:val="20"/>
        </w:rPr>
        <w:t>rt</w:t>
      </w:r>
      <w:proofErr w:type="gramEnd"/>
      <w:r w:rsidR="00520E2E">
        <w:rPr>
          <w:rStyle w:val="HTML0"/>
          <w:rFonts w:ascii="Inconsolata" w:eastAsia="微软雅黑" w:hAnsi="Inconsolata"/>
          <w:sz w:val="21"/>
          <w:szCs w:val="20"/>
        </w:rPr>
        <w:t xml:space="preserve"> HADOOP_HOME=/</w:t>
      </w:r>
      <w:r w:rsidR="00CA40F8">
        <w:rPr>
          <w:rStyle w:val="HTML0"/>
          <w:rFonts w:ascii="Inconsolata" w:eastAsia="微软雅黑" w:hAnsi="Inconsolata"/>
          <w:sz w:val="21"/>
          <w:szCs w:val="20"/>
        </w:rPr>
        <w:t>opt</w:t>
      </w:r>
      <w:r w:rsidR="00520E2E">
        <w:rPr>
          <w:rStyle w:val="HTML0"/>
          <w:rFonts w:ascii="Inconsolata" w:eastAsia="微软雅黑" w:hAnsi="Inconsolata"/>
          <w:sz w:val="21"/>
          <w:szCs w:val="20"/>
        </w:rPr>
        <w:t>/hadoop</w:t>
      </w:r>
    </w:p>
    <w:p w:rsidR="00852656" w:rsidRPr="006E4D74" w:rsidRDefault="00852656" w:rsidP="000F0D22">
      <w:pPr>
        <w:pStyle w:val="af6"/>
        <w:rPr>
          <w:rStyle w:val="HTML0"/>
          <w:rFonts w:ascii="Inconsolata" w:eastAsia="微软雅黑" w:hAnsi="Inconsolata"/>
          <w:sz w:val="21"/>
          <w:szCs w:val="20"/>
        </w:rPr>
      </w:pPr>
      <w:proofErr w:type="gramStart"/>
      <w:r w:rsidRPr="006E4D74">
        <w:rPr>
          <w:rStyle w:val="HTML0"/>
          <w:rFonts w:ascii="Inconsolata" w:eastAsia="微软雅黑" w:hAnsi="Inconsolata"/>
          <w:sz w:val="21"/>
          <w:szCs w:val="20"/>
        </w:rPr>
        <w:t>export</w:t>
      </w:r>
      <w:proofErr w:type="gramEnd"/>
      <w:r w:rsidRPr="006E4D74">
        <w:rPr>
          <w:rStyle w:val="HTML0"/>
          <w:rFonts w:ascii="Inconsolata" w:eastAsia="微软雅黑" w:hAnsi="Inconsolata"/>
          <w:sz w:val="21"/>
          <w:szCs w:val="20"/>
        </w:rPr>
        <w:t xml:space="preserve"> PATH=$PATH:$HADOOP_HOME/bin</w:t>
      </w:r>
    </w:p>
    <w:p w:rsidR="00333D72" w:rsidRDefault="00852656" w:rsidP="000F0D22">
      <w:pPr>
        <w:pStyle w:val="af6"/>
        <w:rPr>
          <w:rStyle w:val="HTML0"/>
          <w:rFonts w:ascii="Inconsolata" w:eastAsia="微软雅黑" w:hAnsi="Inconsolata"/>
          <w:sz w:val="21"/>
          <w:szCs w:val="20"/>
        </w:rPr>
      </w:pPr>
      <w:proofErr w:type="gramStart"/>
      <w:r w:rsidRPr="006E4D74">
        <w:rPr>
          <w:rStyle w:val="HTML0"/>
          <w:rFonts w:ascii="Inconsolata" w:eastAsia="微软雅黑" w:hAnsi="Inconsolata"/>
          <w:sz w:val="21"/>
          <w:szCs w:val="20"/>
        </w:rPr>
        <w:lastRenderedPageBreak/>
        <w:t>export</w:t>
      </w:r>
      <w:proofErr w:type="gramEnd"/>
      <w:r w:rsidRPr="006E4D74">
        <w:rPr>
          <w:rStyle w:val="HTML0"/>
          <w:rFonts w:ascii="Inconsolata" w:eastAsia="微软雅黑" w:hAnsi="Inconsolata"/>
          <w:sz w:val="21"/>
          <w:szCs w:val="20"/>
        </w:rPr>
        <w:t xml:space="preserve"> HADOOP_HOME_WARN_SUPPRESS=1</w:t>
      </w:r>
    </w:p>
    <w:p w:rsidR="00852656" w:rsidRDefault="00852656" w:rsidP="00234916">
      <w:pPr>
        <w:pStyle w:val="af7"/>
        <w:rPr>
          <w:lang w:eastAsia="zh-CN"/>
        </w:rPr>
      </w:pPr>
    </w:p>
    <w:p w:rsidR="00F015B0" w:rsidRPr="00F015B0" w:rsidRDefault="00381FEE" w:rsidP="008002B3">
      <w:pPr>
        <w:pStyle w:val="af7"/>
        <w:numPr>
          <w:ilvl w:val="0"/>
          <w:numId w:val="22"/>
        </w:numPr>
        <w:ind w:firstLineChars="0"/>
        <w:rPr>
          <w:lang w:eastAsia="zh-CN"/>
        </w:rPr>
      </w:pPr>
      <w:r w:rsidRPr="00F015B0">
        <w:rPr>
          <w:lang w:eastAsia="zh-CN"/>
        </w:rPr>
        <w:t>OpenJDK 7</w:t>
      </w:r>
      <w:r w:rsidR="00F015B0" w:rsidRPr="00F015B0">
        <w:rPr>
          <w:lang w:eastAsia="zh-CN"/>
        </w:rPr>
        <w:t>安装</w:t>
      </w:r>
    </w:p>
    <w:p w:rsidR="00F015B0" w:rsidRPr="00F015B0" w:rsidRDefault="00577AEA" w:rsidP="000F0D22">
      <w:pPr>
        <w:pStyle w:val="af6"/>
      </w:pPr>
      <w:r>
        <w:t>[hadoop@Poplar:~]$</w:t>
      </w:r>
      <w:r w:rsidR="00BD4C1D" w:rsidRPr="004D4837">
        <w:t xml:space="preserve"> </w:t>
      </w:r>
      <w:proofErr w:type="gramStart"/>
      <w:r w:rsidR="00F015B0" w:rsidRPr="00F015B0">
        <w:t>sudo</w:t>
      </w:r>
      <w:proofErr w:type="gramEnd"/>
      <w:r w:rsidR="00F015B0" w:rsidRPr="00F015B0">
        <w:t xml:space="preserve"> apt-get install openjdk-7-jre openjdk-7-jdk</w:t>
      </w:r>
    </w:p>
    <w:p w:rsidR="00F015B0" w:rsidRPr="00F015B0" w:rsidRDefault="00F015B0" w:rsidP="00234916">
      <w:pPr>
        <w:pStyle w:val="af7"/>
        <w:rPr>
          <w:lang w:eastAsia="zh-CN"/>
        </w:rPr>
      </w:pPr>
      <w:r w:rsidRPr="00F015B0">
        <w:rPr>
          <w:lang w:eastAsia="zh-CN"/>
        </w:rPr>
        <w:t>默认的安装位置为</w:t>
      </w:r>
      <w:r w:rsidRPr="00F015B0">
        <w:rPr>
          <w:lang w:eastAsia="zh-CN"/>
        </w:rPr>
        <w:t>: /usr/lib/jvm/java-7-openjdk-amd64 (</w:t>
      </w:r>
      <w:r w:rsidRPr="00F015B0">
        <w:rPr>
          <w:lang w:eastAsia="zh-CN"/>
        </w:rPr>
        <w:t>可以通过命令</w:t>
      </w:r>
      <w:r w:rsidRPr="00F015B0">
        <w:rPr>
          <w:lang w:eastAsia="zh-CN"/>
        </w:rPr>
        <w:t>dpkg -L openjdk-7-jdk</w:t>
      </w:r>
      <w:r w:rsidRPr="00F015B0">
        <w:rPr>
          <w:lang w:eastAsia="zh-CN"/>
        </w:rPr>
        <w:t>看到</w:t>
      </w:r>
      <w:r w:rsidRPr="00F015B0">
        <w:rPr>
          <w:lang w:eastAsia="zh-CN"/>
        </w:rPr>
        <w:t>)</w:t>
      </w:r>
      <w:r w:rsidRPr="00F015B0">
        <w:rPr>
          <w:lang w:eastAsia="zh-CN"/>
        </w:rPr>
        <w:t>。安装完后就可以使用了，可以用</w:t>
      </w:r>
      <w:r w:rsidRPr="00F015B0">
        <w:rPr>
          <w:lang w:eastAsia="zh-CN"/>
        </w:rPr>
        <w:t>java -version</w:t>
      </w:r>
      <w:r w:rsidRPr="00F015B0">
        <w:rPr>
          <w:lang w:eastAsia="zh-CN"/>
        </w:rPr>
        <w:t>检查一下。</w:t>
      </w:r>
    </w:p>
    <w:p w:rsidR="00F015B0" w:rsidRPr="00F015B0" w:rsidRDefault="00F015B0" w:rsidP="00234916">
      <w:pPr>
        <w:pStyle w:val="af7"/>
        <w:rPr>
          <w:lang w:eastAsia="zh-CN"/>
        </w:rPr>
      </w:pPr>
      <w:r w:rsidRPr="00F015B0">
        <w:rPr>
          <w:lang w:eastAsia="zh-CN"/>
        </w:rPr>
        <w:t>需要配置一下</w:t>
      </w:r>
      <w:r w:rsidRPr="00F015B0">
        <w:rPr>
          <w:lang w:eastAsia="zh-CN"/>
        </w:rPr>
        <w:t xml:space="preserve"> JAVA_HOME </w:t>
      </w:r>
      <w:r w:rsidRPr="00F015B0">
        <w:rPr>
          <w:lang w:eastAsia="zh-CN"/>
        </w:rPr>
        <w:t>环境变量，这个环境变量很多地方都会用到，在</w:t>
      </w:r>
      <w:r w:rsidRPr="00F015B0">
        <w:rPr>
          <w:lang w:eastAsia="zh-CN"/>
        </w:rPr>
        <w:t xml:space="preserve"> /etc/environment </w:t>
      </w:r>
      <w:r w:rsidRPr="00F015B0">
        <w:rPr>
          <w:lang w:eastAsia="zh-CN"/>
        </w:rPr>
        <w:t>中配置：</w:t>
      </w:r>
    </w:p>
    <w:p w:rsidR="00F015B0" w:rsidRPr="00F015B0" w:rsidRDefault="00577AEA" w:rsidP="000F0D22">
      <w:pPr>
        <w:pStyle w:val="af6"/>
      </w:pPr>
      <w:r>
        <w:t>[hadoop@Poplar:~]$</w:t>
      </w:r>
      <w:r w:rsidR="00BD4C1D" w:rsidRPr="004D4837">
        <w:t xml:space="preserve"> </w:t>
      </w:r>
      <w:proofErr w:type="gramStart"/>
      <w:r w:rsidR="00F015B0" w:rsidRPr="00F015B0">
        <w:t>sudo</w:t>
      </w:r>
      <w:proofErr w:type="gramEnd"/>
      <w:r w:rsidR="00F015B0" w:rsidRPr="00F015B0">
        <w:t xml:space="preserve"> vim /etc/environment</w:t>
      </w:r>
    </w:p>
    <w:p w:rsidR="00F015B0" w:rsidRPr="00F015B0" w:rsidRDefault="00F015B0" w:rsidP="00234916">
      <w:pPr>
        <w:pStyle w:val="af7"/>
      </w:pPr>
      <w:r w:rsidRPr="00F015B0">
        <w:t>在文件末尾添加一行：</w:t>
      </w:r>
    </w:p>
    <w:p w:rsidR="00F015B0" w:rsidRDefault="00F015B0" w:rsidP="000F0D22">
      <w:pPr>
        <w:pStyle w:val="af6"/>
      </w:pPr>
      <w:r w:rsidRPr="00F015B0">
        <w:t>JAVA_HOME="/usr/lib/jvm/java-7-openjdk-amd64"</w:t>
      </w:r>
    </w:p>
    <w:p w:rsidR="00F015B0" w:rsidRDefault="00F015B0" w:rsidP="00234916">
      <w:pPr>
        <w:pStyle w:val="af7"/>
      </w:pPr>
      <w:r w:rsidRPr="00F015B0">
        <w:t>编辑</w:t>
      </w:r>
      <w:proofErr w:type="gramStart"/>
      <w:r w:rsidRPr="00F015B0">
        <w:t>”</w:t>
      </w:r>
      <w:proofErr w:type="gramEnd"/>
      <w:r w:rsidRPr="00F015B0">
        <w:t>/etc/profile</w:t>
      </w:r>
      <w:proofErr w:type="gramStart"/>
      <w:r w:rsidRPr="00F015B0">
        <w:t>”</w:t>
      </w:r>
      <w:proofErr w:type="gramEnd"/>
      <w:r w:rsidRPr="00F015B0">
        <w:t>文件</w:t>
      </w:r>
      <w:r>
        <w:rPr>
          <w:rFonts w:hint="eastAsia"/>
          <w:lang w:eastAsia="zh-CN"/>
        </w:rPr>
        <w:t>。</w:t>
      </w:r>
      <w:r>
        <w:t>在后面添加</w:t>
      </w:r>
      <w:r>
        <w:t>Java</w:t>
      </w:r>
      <w:r>
        <w:t>的</w:t>
      </w:r>
      <w:r>
        <w:t>”</w:t>
      </w:r>
      <w:r w:rsidRPr="00F015B0">
        <w:t xml:space="preserve"> JRE</w:t>
      </w:r>
      <w:r>
        <w:t>_HOME”</w:t>
      </w:r>
      <w:r>
        <w:t>、</w:t>
      </w:r>
      <w:r>
        <w:t>”CLASSPATH”</w:t>
      </w:r>
      <w:r>
        <w:t>以及</w:t>
      </w:r>
      <w:r>
        <w:t>”PATH”</w:t>
      </w:r>
      <w:r>
        <w:t>内容。</w:t>
      </w:r>
    </w:p>
    <w:p w:rsidR="00F015B0" w:rsidRPr="006E4D74" w:rsidRDefault="00F015B0" w:rsidP="000F0D22">
      <w:pPr>
        <w:pStyle w:val="af6"/>
        <w:rPr>
          <w:rStyle w:val="HTML0"/>
          <w:rFonts w:ascii="Inconsolata" w:eastAsia="微软雅黑" w:hAnsi="Inconsolata"/>
          <w:sz w:val="21"/>
          <w:szCs w:val="20"/>
        </w:rPr>
      </w:pPr>
      <w:r w:rsidRPr="006E4D74">
        <w:rPr>
          <w:rStyle w:val="HTML0"/>
          <w:rFonts w:ascii="Inconsolata" w:eastAsia="微软雅黑" w:hAnsi="Inconsolata"/>
          <w:sz w:val="21"/>
          <w:szCs w:val="20"/>
        </w:rPr>
        <w:t>[hadoop@</w:t>
      </w:r>
      <w:r w:rsidR="00CB6781">
        <w:rPr>
          <w:rStyle w:val="HTML0"/>
          <w:rFonts w:ascii="Inconsolata" w:eastAsia="微软雅黑" w:hAnsi="Inconsolata"/>
          <w:sz w:val="21"/>
          <w:szCs w:val="20"/>
        </w:rPr>
        <w:t>Poplar</w:t>
      </w:r>
      <w:r w:rsidRPr="006E4D74">
        <w:rPr>
          <w:rStyle w:val="HTML0"/>
          <w:rFonts w:ascii="Inconsolata" w:eastAsia="微软雅黑" w:hAnsi="Inconsolata"/>
          <w:sz w:val="21"/>
          <w:szCs w:val="20"/>
        </w:rPr>
        <w:t xml:space="preserve"> ~]$ </w:t>
      </w:r>
      <w:proofErr w:type="gramStart"/>
      <w:r w:rsidRPr="006E4D74">
        <w:rPr>
          <w:rStyle w:val="HTML0"/>
          <w:rFonts w:ascii="Inconsolata" w:eastAsia="微软雅黑" w:hAnsi="Inconsolata"/>
          <w:sz w:val="21"/>
          <w:szCs w:val="20"/>
        </w:rPr>
        <w:t>sudo</w:t>
      </w:r>
      <w:proofErr w:type="gramEnd"/>
      <w:r w:rsidRPr="006E4D74">
        <w:rPr>
          <w:rStyle w:val="HTML0"/>
          <w:rFonts w:ascii="Inconsolata" w:eastAsia="微软雅黑" w:hAnsi="Inconsolata"/>
          <w:sz w:val="21"/>
          <w:szCs w:val="20"/>
        </w:rPr>
        <w:t xml:space="preserve"> vim /etc/profile</w:t>
      </w:r>
    </w:p>
    <w:p w:rsidR="00F015B0" w:rsidRPr="006E4D74" w:rsidRDefault="00F015B0" w:rsidP="000F0D22">
      <w:pPr>
        <w:pStyle w:val="af6"/>
        <w:rPr>
          <w:rStyle w:val="HTML0"/>
          <w:rFonts w:ascii="Inconsolata" w:eastAsia="微软雅黑" w:hAnsi="Inconsolata"/>
          <w:sz w:val="21"/>
          <w:szCs w:val="20"/>
        </w:rPr>
      </w:pPr>
      <w:r w:rsidRPr="006E4D74">
        <w:rPr>
          <w:rStyle w:val="HTML0"/>
          <w:rFonts w:ascii="Inconsolata" w:eastAsia="微软雅黑" w:hAnsi="Inconsolata"/>
          <w:sz w:val="21"/>
          <w:szCs w:val="20"/>
        </w:rPr>
        <w:t>#</w:t>
      </w:r>
      <w:r w:rsidR="00CD4C87">
        <w:rPr>
          <w:rStyle w:val="HTML0"/>
          <w:rFonts w:ascii="Inconsolata" w:eastAsia="微软雅黑" w:hAnsi="Inconsolata"/>
          <w:sz w:val="21"/>
          <w:szCs w:val="20"/>
        </w:rPr>
        <w:t xml:space="preserve"> </w:t>
      </w:r>
      <w:r w:rsidRPr="006E4D74">
        <w:rPr>
          <w:rStyle w:val="HTML0"/>
          <w:rFonts w:ascii="Inconsolata" w:eastAsia="微软雅黑" w:hAnsi="Inconsolata"/>
          <w:sz w:val="21"/>
          <w:szCs w:val="20"/>
        </w:rPr>
        <w:t>JAVA</w:t>
      </w:r>
    </w:p>
    <w:p w:rsidR="00F015B0" w:rsidRPr="006E4D74" w:rsidRDefault="00F015B0" w:rsidP="000F0D22">
      <w:pPr>
        <w:pStyle w:val="af6"/>
        <w:rPr>
          <w:rStyle w:val="HTML0"/>
          <w:rFonts w:ascii="Inconsolata" w:eastAsia="微软雅黑" w:hAnsi="Inconsolata"/>
          <w:sz w:val="21"/>
          <w:szCs w:val="20"/>
        </w:rPr>
      </w:pPr>
      <w:proofErr w:type="gramStart"/>
      <w:r w:rsidRPr="006E4D74">
        <w:rPr>
          <w:rStyle w:val="HTML0"/>
          <w:rFonts w:ascii="Inconsolata" w:eastAsia="微软雅黑" w:hAnsi="Inconsolata"/>
          <w:sz w:val="21"/>
          <w:szCs w:val="20"/>
        </w:rPr>
        <w:t>export</w:t>
      </w:r>
      <w:proofErr w:type="gramEnd"/>
      <w:r w:rsidRPr="006E4D74">
        <w:rPr>
          <w:rStyle w:val="HTML0"/>
          <w:rFonts w:ascii="Inconsolata" w:eastAsia="微软雅黑" w:hAnsi="Inconsolata"/>
          <w:sz w:val="21"/>
          <w:szCs w:val="20"/>
        </w:rPr>
        <w:t xml:space="preserve"> JRE_HOME=$JAVA_HOME/jre</w:t>
      </w:r>
    </w:p>
    <w:p w:rsidR="00F015B0" w:rsidRPr="006E4D74" w:rsidRDefault="00F015B0" w:rsidP="000F0D22">
      <w:pPr>
        <w:pStyle w:val="af6"/>
        <w:rPr>
          <w:rStyle w:val="HTML0"/>
          <w:rFonts w:ascii="Inconsolata" w:eastAsia="微软雅黑" w:hAnsi="Inconsolata"/>
          <w:sz w:val="21"/>
          <w:szCs w:val="20"/>
        </w:rPr>
      </w:pPr>
      <w:proofErr w:type="gramStart"/>
      <w:r w:rsidRPr="006E4D74">
        <w:rPr>
          <w:rStyle w:val="HTML0"/>
          <w:rFonts w:ascii="Inconsolata" w:eastAsia="微软雅黑" w:hAnsi="Inconsolata"/>
          <w:sz w:val="21"/>
          <w:szCs w:val="20"/>
        </w:rPr>
        <w:t>export</w:t>
      </w:r>
      <w:proofErr w:type="gramEnd"/>
      <w:r w:rsidRPr="006E4D74">
        <w:rPr>
          <w:rStyle w:val="HTML0"/>
          <w:rFonts w:ascii="Inconsolata" w:eastAsia="微软雅黑" w:hAnsi="Inconsolata"/>
          <w:sz w:val="21"/>
          <w:szCs w:val="20"/>
        </w:rPr>
        <w:t xml:space="preserve"> CLASSPATH=.:$CLASSPATH:$JAVA_HOME/lib:$JRE_HOME/lib</w:t>
      </w:r>
    </w:p>
    <w:p w:rsidR="00F015B0" w:rsidRPr="006E4D74" w:rsidRDefault="00F015B0" w:rsidP="000F0D22">
      <w:pPr>
        <w:pStyle w:val="af6"/>
        <w:rPr>
          <w:rStyle w:val="HTML0"/>
          <w:rFonts w:ascii="Inconsolata" w:eastAsia="微软雅黑" w:hAnsi="Inconsolata"/>
          <w:sz w:val="21"/>
          <w:szCs w:val="20"/>
        </w:rPr>
      </w:pPr>
      <w:proofErr w:type="gramStart"/>
      <w:r w:rsidRPr="006E4D74">
        <w:rPr>
          <w:rStyle w:val="HTML0"/>
          <w:rFonts w:ascii="Inconsolata" w:eastAsia="微软雅黑" w:hAnsi="Inconsolata"/>
          <w:sz w:val="21"/>
          <w:szCs w:val="20"/>
        </w:rPr>
        <w:t>export</w:t>
      </w:r>
      <w:proofErr w:type="gramEnd"/>
      <w:r w:rsidRPr="006E4D74">
        <w:rPr>
          <w:rStyle w:val="HTML0"/>
          <w:rFonts w:ascii="Inconsolata" w:eastAsia="微软雅黑" w:hAnsi="Inconsolata"/>
          <w:sz w:val="21"/>
          <w:szCs w:val="20"/>
        </w:rPr>
        <w:t xml:space="preserve"> PATH=$PATH:$JAVA_HOME/bin:$JRE_HOME/bin</w:t>
      </w:r>
    </w:p>
    <w:p w:rsidR="00F015B0" w:rsidRPr="006E4D74" w:rsidRDefault="00F015B0" w:rsidP="000F0D22">
      <w:pPr>
        <w:pStyle w:val="af6"/>
        <w:rPr>
          <w:rStyle w:val="HTML0"/>
          <w:rFonts w:ascii="Inconsolata" w:eastAsia="微软雅黑" w:hAnsi="Inconsolata"/>
          <w:sz w:val="21"/>
          <w:szCs w:val="20"/>
        </w:rPr>
      </w:pPr>
      <w:r w:rsidRPr="006E4D74">
        <w:rPr>
          <w:rStyle w:val="HTML0"/>
          <w:rFonts w:ascii="Inconsolata" w:eastAsia="微软雅黑" w:hAnsi="Inconsolata"/>
          <w:sz w:val="21"/>
          <w:szCs w:val="20"/>
        </w:rPr>
        <w:t>#</w:t>
      </w:r>
      <w:r w:rsidR="00CD4C87">
        <w:rPr>
          <w:rStyle w:val="HTML0"/>
          <w:rFonts w:ascii="Inconsolata" w:eastAsia="微软雅黑" w:hAnsi="Inconsolata"/>
          <w:sz w:val="21"/>
          <w:szCs w:val="20"/>
        </w:rPr>
        <w:t xml:space="preserve"> </w:t>
      </w:r>
      <w:r w:rsidRPr="006E4D74">
        <w:rPr>
          <w:rStyle w:val="HTML0"/>
          <w:rFonts w:ascii="Inconsolata" w:eastAsia="微软雅黑" w:hAnsi="Inconsolata"/>
          <w:sz w:val="21"/>
          <w:szCs w:val="20"/>
        </w:rPr>
        <w:t>HADOOP</w:t>
      </w:r>
    </w:p>
    <w:p w:rsidR="00F015B0" w:rsidRPr="006E4D74" w:rsidRDefault="00F015B0" w:rsidP="000F0D22">
      <w:pPr>
        <w:pStyle w:val="af6"/>
        <w:rPr>
          <w:rStyle w:val="HTML0"/>
          <w:rFonts w:ascii="Inconsolata" w:eastAsia="微软雅黑" w:hAnsi="Inconsolata"/>
          <w:sz w:val="21"/>
          <w:szCs w:val="20"/>
        </w:rPr>
      </w:pPr>
      <w:proofErr w:type="gramStart"/>
      <w:r w:rsidRPr="006E4D74">
        <w:rPr>
          <w:rStyle w:val="HTML0"/>
          <w:rFonts w:ascii="Inconsolata" w:eastAsia="微软雅黑" w:hAnsi="Inconsolata"/>
          <w:sz w:val="21"/>
          <w:szCs w:val="20"/>
        </w:rPr>
        <w:t>export</w:t>
      </w:r>
      <w:proofErr w:type="gramEnd"/>
      <w:r w:rsidRPr="006E4D74">
        <w:rPr>
          <w:rStyle w:val="HTML0"/>
          <w:rFonts w:ascii="Inconsolata" w:eastAsia="微软雅黑" w:hAnsi="Inconsolata"/>
          <w:sz w:val="21"/>
          <w:szCs w:val="20"/>
        </w:rPr>
        <w:t xml:space="preserve"> HADOOP_HOME=/usr/hadoop-1.2.1</w:t>
      </w:r>
    </w:p>
    <w:p w:rsidR="00F015B0" w:rsidRPr="006E4D74" w:rsidRDefault="00F015B0" w:rsidP="000F0D22">
      <w:pPr>
        <w:pStyle w:val="af6"/>
        <w:rPr>
          <w:rStyle w:val="HTML0"/>
          <w:rFonts w:ascii="Inconsolata" w:eastAsia="微软雅黑" w:hAnsi="Inconsolata"/>
          <w:sz w:val="21"/>
          <w:szCs w:val="20"/>
        </w:rPr>
      </w:pPr>
      <w:proofErr w:type="gramStart"/>
      <w:r w:rsidRPr="006E4D74">
        <w:rPr>
          <w:rStyle w:val="HTML0"/>
          <w:rFonts w:ascii="Inconsolata" w:eastAsia="微软雅黑" w:hAnsi="Inconsolata"/>
          <w:sz w:val="21"/>
          <w:szCs w:val="20"/>
        </w:rPr>
        <w:t>export</w:t>
      </w:r>
      <w:proofErr w:type="gramEnd"/>
      <w:r w:rsidRPr="006E4D74">
        <w:rPr>
          <w:rStyle w:val="HTML0"/>
          <w:rFonts w:ascii="Inconsolata" w:eastAsia="微软雅黑" w:hAnsi="Inconsolata"/>
          <w:sz w:val="21"/>
          <w:szCs w:val="20"/>
        </w:rPr>
        <w:t xml:space="preserve"> PATH=$PATH:$HADOOP_HOME/bin</w:t>
      </w:r>
    </w:p>
    <w:p w:rsidR="00F015B0" w:rsidRPr="00F015B0" w:rsidRDefault="00F015B0" w:rsidP="000F0D22">
      <w:pPr>
        <w:pStyle w:val="af6"/>
        <w:rPr>
          <w:rFonts w:eastAsiaTheme="minorEastAsia"/>
        </w:rPr>
      </w:pPr>
      <w:proofErr w:type="gramStart"/>
      <w:r w:rsidRPr="006E4D74">
        <w:rPr>
          <w:rStyle w:val="HTML0"/>
          <w:rFonts w:ascii="Inconsolata" w:eastAsia="微软雅黑" w:hAnsi="Inconsolata"/>
          <w:sz w:val="21"/>
          <w:szCs w:val="20"/>
        </w:rPr>
        <w:t>export</w:t>
      </w:r>
      <w:proofErr w:type="gramEnd"/>
      <w:r w:rsidRPr="006E4D74">
        <w:rPr>
          <w:rStyle w:val="HTML0"/>
          <w:rFonts w:ascii="Inconsolata" w:eastAsia="微软雅黑" w:hAnsi="Inconsolata"/>
          <w:sz w:val="21"/>
          <w:szCs w:val="20"/>
        </w:rPr>
        <w:t xml:space="preserve"> HADOOP_HOME_WARN_SUPPRESS=1</w:t>
      </w:r>
    </w:p>
    <w:p w:rsidR="00F015B0" w:rsidRDefault="00F015B0" w:rsidP="00234916">
      <w:pPr>
        <w:pStyle w:val="af7"/>
      </w:pPr>
      <w:r w:rsidRPr="00F015B0">
        <w:t>保存，最后需要注销然后再次登陆，或重启一下，才能保证</w:t>
      </w:r>
      <w:r w:rsidRPr="00F015B0">
        <w:t xml:space="preserve"> JAVA_HOME </w:t>
      </w:r>
      <w:r w:rsidRPr="00F015B0">
        <w:t>在新打开的终端窗口中都能使用（注销、重启后，新打开一个终端窗口，输入</w:t>
      </w:r>
      <w:r w:rsidRPr="00F015B0">
        <w:t> echo $JAVA_HOME </w:t>
      </w:r>
      <w:r w:rsidRPr="00F015B0">
        <w:t>检验）。</w:t>
      </w:r>
    </w:p>
    <w:p w:rsidR="00C04E51" w:rsidRPr="00FB4A8D" w:rsidRDefault="00C04E51" w:rsidP="003B7177">
      <w:pPr>
        <w:pStyle w:val="1"/>
        <w:spacing w:before="120"/>
        <w:rPr>
          <w:rFonts w:eastAsia="宋体"/>
          <w:lang w:val="en-CA"/>
        </w:rPr>
      </w:pPr>
      <w:bookmarkStart w:id="36" w:name="_Ref437957035"/>
      <w:bookmarkStart w:id="37" w:name="_Toc438402825"/>
      <w:r w:rsidRPr="00FB4A8D">
        <w:rPr>
          <w:rFonts w:eastAsia="宋体"/>
          <w:lang w:val="en-CA"/>
        </w:rPr>
        <w:lastRenderedPageBreak/>
        <w:t>HADOOP</w:t>
      </w:r>
      <w:r w:rsidR="008F651F" w:rsidRPr="00FB4A8D">
        <w:rPr>
          <w:rFonts w:eastAsia="宋体" w:hint="eastAsia"/>
          <w:lang w:val="en-CA" w:eastAsia="zh-CN"/>
        </w:rPr>
        <w:t>安装</w:t>
      </w:r>
      <w:bookmarkEnd w:id="36"/>
      <w:bookmarkEnd w:id="37"/>
    </w:p>
    <w:p w:rsidR="00FD28A3" w:rsidRPr="00FB4A8D" w:rsidRDefault="00FD28A3" w:rsidP="00FD28A3">
      <w:pPr>
        <w:pStyle w:val="2"/>
        <w:ind w:left="883" w:hanging="883"/>
        <w:rPr>
          <w:rFonts w:eastAsia="宋体" w:cs="微软雅黑"/>
          <w:lang w:val="en-CA"/>
        </w:rPr>
      </w:pPr>
      <w:bookmarkStart w:id="38" w:name="_Toc438402826"/>
      <w:r w:rsidRPr="00FB4A8D">
        <w:rPr>
          <w:rFonts w:eastAsia="宋体" w:cs="微软雅黑" w:hint="eastAsia"/>
          <w:lang w:val="en-CA"/>
        </w:rPr>
        <w:t>安装</w:t>
      </w:r>
      <w:r w:rsidRPr="00FB4A8D">
        <w:rPr>
          <w:rFonts w:eastAsia="宋体" w:cs="微软雅黑"/>
          <w:lang w:val="en-CA"/>
        </w:rPr>
        <w:t>Hadoop</w:t>
      </w:r>
      <w:bookmarkEnd w:id="38"/>
    </w:p>
    <w:p w:rsidR="00FD28A3" w:rsidRPr="00D01FE0" w:rsidRDefault="00FD28A3" w:rsidP="00FD28A3">
      <w:pPr>
        <w:pStyle w:val="af7"/>
        <w:rPr>
          <w:lang w:eastAsia="zh-CN"/>
        </w:rPr>
      </w:pPr>
      <w:r w:rsidRPr="00D01FE0">
        <w:rPr>
          <w:lang w:eastAsia="zh-CN"/>
        </w:rPr>
        <w:t>建议删除</w:t>
      </w:r>
      <w:r w:rsidRPr="00D01FE0">
        <w:rPr>
          <w:lang w:eastAsia="zh-CN"/>
        </w:rPr>
        <w:t>/</w:t>
      </w:r>
      <w:r>
        <w:rPr>
          <w:lang w:eastAsia="zh-CN"/>
        </w:rPr>
        <w:t>opt</w:t>
      </w:r>
      <w:r w:rsidRPr="00D01FE0">
        <w:rPr>
          <w:lang w:eastAsia="zh-CN"/>
        </w:rPr>
        <w:t>/hadoop/</w:t>
      </w:r>
      <w:r w:rsidRPr="00D01FE0">
        <w:rPr>
          <w:lang w:eastAsia="zh-CN"/>
        </w:rPr>
        <w:t>安装环境，从零开始配置</w:t>
      </w:r>
      <w:r w:rsidRPr="00D01FE0">
        <w:rPr>
          <w:lang w:eastAsia="zh-CN"/>
        </w:rPr>
        <w:t>Hadoop</w:t>
      </w:r>
      <w:r w:rsidRPr="00D01FE0">
        <w:rPr>
          <w:lang w:eastAsia="zh-CN"/>
        </w:rPr>
        <w:t>完全分布式环境。</w:t>
      </w:r>
    </w:p>
    <w:p w:rsidR="00FD28A3" w:rsidRDefault="00FD28A3" w:rsidP="008002B3">
      <w:pPr>
        <w:pStyle w:val="af8"/>
        <w:numPr>
          <w:ilvl w:val="0"/>
          <w:numId w:val="9"/>
        </w:numPr>
        <w:shd w:val="clear" w:color="auto" w:fill="FAFAFC"/>
        <w:wordWrap w:val="0"/>
        <w:jc w:val="both"/>
        <w:rPr>
          <w:rFonts w:ascii="Tahoma" w:hAnsi="Tahoma" w:cs="Tahoma"/>
          <w:color w:val="333333"/>
          <w:sz w:val="21"/>
          <w:szCs w:val="21"/>
        </w:rPr>
      </w:pPr>
      <w:r>
        <w:rPr>
          <w:rFonts w:ascii="Tahoma" w:hAnsi="Tahoma" w:cs="Tahoma"/>
          <w:color w:val="333333"/>
          <w:sz w:val="21"/>
          <w:szCs w:val="21"/>
        </w:rPr>
        <w:t>以</w:t>
      </w:r>
      <w:r>
        <w:rPr>
          <w:rFonts w:ascii="Tahoma" w:hAnsi="Tahoma" w:cs="Tahoma"/>
          <w:color w:val="333333"/>
          <w:sz w:val="21"/>
          <w:szCs w:val="21"/>
        </w:rPr>
        <w:t>hadoop</w:t>
      </w:r>
      <w:r>
        <w:rPr>
          <w:rFonts w:ascii="Tahoma" w:hAnsi="Tahoma" w:cs="Tahoma"/>
          <w:color w:val="333333"/>
          <w:sz w:val="21"/>
          <w:szCs w:val="21"/>
        </w:rPr>
        <w:t>用户远程登录</w:t>
      </w:r>
      <w:r>
        <w:rPr>
          <w:rFonts w:ascii="Tahoma" w:hAnsi="Tahoma" w:cs="Tahoma"/>
          <w:color w:val="333333"/>
          <w:sz w:val="21"/>
          <w:szCs w:val="21"/>
        </w:rPr>
        <w:t>Poplar</w:t>
      </w:r>
      <w:r>
        <w:rPr>
          <w:rFonts w:ascii="Tahoma" w:hAnsi="Tahoma" w:cs="Tahoma"/>
          <w:color w:val="333333"/>
          <w:sz w:val="21"/>
          <w:szCs w:val="21"/>
        </w:rPr>
        <w:t>服务器，下载</w:t>
      </w:r>
      <w:hyperlink r:id="rId22" w:history="1">
        <w:r w:rsidRPr="00D01FE0">
          <w:rPr>
            <w:color w:val="333333"/>
          </w:rPr>
          <w:t>hadoop-</w:t>
        </w:r>
        <w:r w:rsidR="00F12A99">
          <w:rPr>
            <w:color w:val="333333"/>
          </w:rPr>
          <w:t>2</w:t>
        </w:r>
        <w:r w:rsidRPr="00D01FE0">
          <w:rPr>
            <w:color w:val="333333"/>
          </w:rPr>
          <w:t>.</w:t>
        </w:r>
        <w:r w:rsidR="00F12A99">
          <w:rPr>
            <w:color w:val="333333"/>
          </w:rPr>
          <w:t>7</w:t>
        </w:r>
        <w:r w:rsidRPr="00D01FE0">
          <w:rPr>
            <w:color w:val="333333"/>
          </w:rPr>
          <w:t>.1.tar.gz</w:t>
        </w:r>
      </w:hyperlink>
      <w:r w:rsidRPr="00D01FE0">
        <w:t> </w:t>
      </w:r>
      <w:r>
        <w:rPr>
          <w:rFonts w:ascii="Tahoma" w:hAnsi="Tahoma" w:cs="Tahoma"/>
          <w:color w:val="333333"/>
          <w:sz w:val="21"/>
          <w:szCs w:val="21"/>
        </w:rPr>
        <w:t>，并将其拷贝到</w:t>
      </w:r>
      <w:r>
        <w:rPr>
          <w:rFonts w:ascii="Tahoma" w:hAnsi="Tahoma" w:cs="Tahoma"/>
          <w:color w:val="333333"/>
          <w:sz w:val="21"/>
          <w:szCs w:val="21"/>
        </w:rPr>
        <w:t>Poplar</w:t>
      </w:r>
      <w:r>
        <w:rPr>
          <w:rFonts w:ascii="Tahoma" w:hAnsi="Tahoma" w:cs="Tahoma"/>
          <w:color w:val="333333"/>
          <w:sz w:val="21"/>
          <w:szCs w:val="21"/>
        </w:rPr>
        <w:t>服务器的</w:t>
      </w:r>
      <w:r>
        <w:rPr>
          <w:rFonts w:ascii="Tahoma" w:hAnsi="Tahoma" w:cs="Tahoma"/>
          <w:color w:val="333333"/>
          <w:sz w:val="21"/>
          <w:szCs w:val="21"/>
        </w:rPr>
        <w:t>/home/hadoop/</w:t>
      </w:r>
      <w:r>
        <w:rPr>
          <w:rFonts w:ascii="Tahoma" w:hAnsi="Tahoma" w:cs="Tahoma"/>
          <w:color w:val="333333"/>
          <w:sz w:val="21"/>
          <w:szCs w:val="21"/>
        </w:rPr>
        <w:t>目录下。</w:t>
      </w:r>
    </w:p>
    <w:p w:rsidR="00FD28A3" w:rsidRDefault="00FD28A3" w:rsidP="008002B3">
      <w:pPr>
        <w:pStyle w:val="af8"/>
        <w:numPr>
          <w:ilvl w:val="0"/>
          <w:numId w:val="9"/>
        </w:numPr>
        <w:shd w:val="clear" w:color="auto" w:fill="FAFAFC"/>
        <w:wordWrap w:val="0"/>
        <w:jc w:val="both"/>
        <w:rPr>
          <w:rFonts w:ascii="Tahoma" w:hAnsi="Tahoma" w:cs="Tahoma"/>
          <w:color w:val="333333"/>
          <w:sz w:val="21"/>
          <w:szCs w:val="21"/>
        </w:rPr>
      </w:pPr>
      <w:r>
        <w:rPr>
          <w:rFonts w:ascii="Tahoma" w:hAnsi="Tahoma" w:cs="Tahoma"/>
          <w:color w:val="333333"/>
          <w:sz w:val="21"/>
          <w:szCs w:val="21"/>
        </w:rPr>
        <w:t>解压</w:t>
      </w:r>
      <w:r>
        <w:rPr>
          <w:rFonts w:ascii="Tahoma" w:hAnsi="Tahoma" w:cs="Tahoma"/>
          <w:color w:val="333333"/>
          <w:sz w:val="21"/>
          <w:szCs w:val="21"/>
        </w:rPr>
        <w:t>Hadoop</w:t>
      </w:r>
      <w:r>
        <w:rPr>
          <w:rFonts w:ascii="Tahoma" w:hAnsi="Tahoma" w:cs="Tahoma"/>
          <w:color w:val="333333"/>
          <w:sz w:val="21"/>
          <w:szCs w:val="21"/>
        </w:rPr>
        <w:t>源文件</w:t>
      </w:r>
    </w:p>
    <w:p w:rsidR="003E17FB" w:rsidRPr="00BB4CDA" w:rsidRDefault="003E17FB" w:rsidP="003E17FB">
      <w:pPr>
        <w:pStyle w:val="af6"/>
      </w:pPr>
      <w:r w:rsidRPr="00BB4CDA">
        <w:t>sudo tar -zxvf ~/</w:t>
      </w:r>
      <w:r>
        <w:rPr>
          <w:rFonts w:hint="eastAsia"/>
        </w:rPr>
        <w:t>Downloads</w:t>
      </w:r>
      <w:r>
        <w:t>/hadoop-2.7</w:t>
      </w:r>
      <w:r w:rsidRPr="00BB4CDA">
        <w:t>.1.tar.gz -C /</w:t>
      </w:r>
      <w:r>
        <w:t>opt</w:t>
      </w:r>
      <w:r>
        <w:tab/>
      </w:r>
      <w:r w:rsidRPr="00BB4CDA">
        <w:t xml:space="preserve"># </w:t>
      </w:r>
      <w:r w:rsidRPr="00BB4CDA">
        <w:t>解压到</w:t>
      </w:r>
      <w:r w:rsidRPr="00BB4CDA">
        <w:t>/</w:t>
      </w:r>
      <w:r>
        <w:t>opt</w:t>
      </w:r>
      <w:r w:rsidRPr="00BB4CDA">
        <w:t>中</w:t>
      </w:r>
    </w:p>
    <w:p w:rsidR="00FD28A3" w:rsidRDefault="00FD28A3" w:rsidP="008002B3">
      <w:pPr>
        <w:pStyle w:val="af8"/>
        <w:numPr>
          <w:ilvl w:val="0"/>
          <w:numId w:val="9"/>
        </w:numPr>
        <w:shd w:val="clear" w:color="auto" w:fill="FAFAFC"/>
        <w:wordWrap w:val="0"/>
        <w:jc w:val="both"/>
        <w:rPr>
          <w:rFonts w:ascii="Tahoma" w:hAnsi="Tahoma" w:cs="Tahoma"/>
          <w:color w:val="333333"/>
          <w:sz w:val="21"/>
          <w:szCs w:val="21"/>
        </w:rPr>
      </w:pPr>
      <w:r>
        <w:rPr>
          <w:rFonts w:ascii="Tahoma" w:hAnsi="Tahoma" w:cs="Tahoma"/>
          <w:color w:val="333333"/>
          <w:sz w:val="21"/>
          <w:szCs w:val="21"/>
        </w:rPr>
        <w:t>重命名</w:t>
      </w:r>
      <w:r>
        <w:rPr>
          <w:rFonts w:ascii="Tahoma" w:hAnsi="Tahoma" w:cs="Tahoma"/>
          <w:color w:val="333333"/>
          <w:sz w:val="21"/>
          <w:szCs w:val="21"/>
        </w:rPr>
        <w:t>hadoop</w:t>
      </w:r>
    </w:p>
    <w:p w:rsidR="00400566" w:rsidRPr="003E17FB" w:rsidRDefault="00400566" w:rsidP="00400566">
      <w:pPr>
        <w:pStyle w:val="af6"/>
        <w:rPr>
          <w:rFonts w:eastAsiaTheme="minorEastAsia"/>
        </w:rPr>
      </w:pPr>
      <w:r w:rsidRPr="00BB4CDA">
        <w:t>sudo mv /</w:t>
      </w:r>
      <w:r>
        <w:t>opt</w:t>
      </w:r>
      <w:r w:rsidRPr="00BB4CDA">
        <w:t>/hadoo</w:t>
      </w:r>
      <w:r>
        <w:t xml:space="preserve">p-2.7.1/ </w:t>
      </w:r>
      <w:r w:rsidRPr="00BB4CDA">
        <w:t>/</w:t>
      </w:r>
      <w:r>
        <w:t>opt/hadoop</w:t>
      </w:r>
      <w:r>
        <w:tab/>
      </w:r>
      <w:r>
        <w:tab/>
      </w:r>
      <w:r>
        <w:tab/>
      </w:r>
      <w:r w:rsidRPr="00BB4CDA">
        <w:t xml:space="preserve"># </w:t>
      </w:r>
      <w:r w:rsidRPr="00BB4CDA">
        <w:t>将文件名改为</w:t>
      </w:r>
      <w:r w:rsidRPr="00BB4CDA">
        <w:t>hadoop</w:t>
      </w:r>
    </w:p>
    <w:p w:rsidR="00FD28A3" w:rsidRDefault="00FD28A3" w:rsidP="008002B3">
      <w:pPr>
        <w:pStyle w:val="af8"/>
        <w:numPr>
          <w:ilvl w:val="0"/>
          <w:numId w:val="9"/>
        </w:numPr>
        <w:shd w:val="clear" w:color="auto" w:fill="FAFAFC"/>
        <w:wordWrap w:val="0"/>
        <w:jc w:val="both"/>
        <w:rPr>
          <w:rFonts w:ascii="Tahoma" w:hAnsi="Tahoma" w:cs="Tahoma"/>
          <w:color w:val="333333"/>
          <w:sz w:val="21"/>
          <w:szCs w:val="21"/>
        </w:rPr>
      </w:pPr>
      <w:r>
        <w:rPr>
          <w:rFonts w:ascii="Tahoma" w:hAnsi="Tahoma" w:cs="Tahoma"/>
          <w:color w:val="333333"/>
          <w:sz w:val="21"/>
          <w:szCs w:val="21"/>
        </w:rPr>
        <w:t>设置</w:t>
      </w:r>
      <w:r>
        <w:rPr>
          <w:rFonts w:ascii="Tahoma" w:hAnsi="Tahoma" w:cs="Tahoma"/>
          <w:color w:val="333333"/>
          <w:sz w:val="21"/>
          <w:szCs w:val="21"/>
        </w:rPr>
        <w:t>hadoop</w:t>
      </w:r>
      <w:r>
        <w:rPr>
          <w:rFonts w:ascii="Tahoma" w:hAnsi="Tahoma" w:cs="Tahoma"/>
          <w:color w:val="333333"/>
          <w:sz w:val="21"/>
          <w:szCs w:val="21"/>
        </w:rPr>
        <w:t>文件夹的用户属组和用户组</w:t>
      </w:r>
    </w:p>
    <w:p w:rsidR="00FD28A3" w:rsidRPr="00D01FE0" w:rsidRDefault="00FD28A3" w:rsidP="00FD28A3">
      <w:pPr>
        <w:pStyle w:val="af7"/>
        <w:rPr>
          <w:lang w:eastAsia="zh-CN"/>
        </w:rPr>
      </w:pPr>
      <w:r w:rsidRPr="00D01FE0">
        <w:rPr>
          <w:lang w:eastAsia="zh-CN"/>
        </w:rPr>
        <w:t>很关键到一步，便于</w:t>
      </w:r>
      <w:r w:rsidRPr="00D01FE0">
        <w:rPr>
          <w:lang w:eastAsia="zh-CN"/>
        </w:rPr>
        <w:t>hadoop</w:t>
      </w:r>
      <w:r w:rsidRPr="00D01FE0">
        <w:rPr>
          <w:lang w:eastAsia="zh-CN"/>
        </w:rPr>
        <w:t>用户对该文件夹的文件拥有读写权限，不然后续</w:t>
      </w:r>
      <w:r w:rsidRPr="00D01FE0">
        <w:rPr>
          <w:lang w:eastAsia="zh-CN"/>
        </w:rPr>
        <w:t>hadoop</w:t>
      </w:r>
      <w:r w:rsidRPr="00D01FE0">
        <w:rPr>
          <w:lang w:eastAsia="zh-CN"/>
        </w:rPr>
        <w:t>启动后，无法在该文件夹创建文件和写入日志信息。</w:t>
      </w:r>
    </w:p>
    <w:p w:rsidR="00FD28A3" w:rsidRPr="00D01FE0" w:rsidRDefault="00400566" w:rsidP="00FD28A3">
      <w:pPr>
        <w:pStyle w:val="af6"/>
      </w:pPr>
      <w:proofErr w:type="gramStart"/>
      <w:r>
        <w:t>s</w:t>
      </w:r>
      <w:r w:rsidR="00FD28A3" w:rsidRPr="00D01FE0">
        <w:t>udo</w:t>
      </w:r>
      <w:proofErr w:type="gramEnd"/>
      <w:r w:rsidR="00FD28A3" w:rsidRPr="00D01FE0">
        <w:t xml:space="preserve"> chown -R hadoop:hadoop /usr/hadoop</w:t>
      </w:r>
    </w:p>
    <w:p w:rsidR="00FD28A3" w:rsidRDefault="00FD28A3" w:rsidP="008002B3">
      <w:pPr>
        <w:pStyle w:val="af8"/>
        <w:numPr>
          <w:ilvl w:val="0"/>
          <w:numId w:val="9"/>
        </w:numPr>
        <w:shd w:val="clear" w:color="auto" w:fill="FAFAFC"/>
        <w:wordWrap w:val="0"/>
        <w:jc w:val="both"/>
        <w:rPr>
          <w:rFonts w:ascii="Tahoma" w:hAnsi="Tahoma" w:cs="Tahoma"/>
          <w:color w:val="333333"/>
          <w:sz w:val="21"/>
          <w:szCs w:val="21"/>
        </w:rPr>
      </w:pPr>
      <w:r>
        <w:rPr>
          <w:rFonts w:ascii="Tahoma" w:hAnsi="Tahoma" w:cs="Tahoma"/>
          <w:color w:val="333333"/>
          <w:sz w:val="21"/>
          <w:szCs w:val="21"/>
        </w:rPr>
        <w:t>删除安装包</w:t>
      </w:r>
    </w:p>
    <w:p w:rsidR="00FD28A3" w:rsidRPr="00D01FE0" w:rsidRDefault="00FD28A3" w:rsidP="00FD28A3">
      <w:pPr>
        <w:pStyle w:val="af6"/>
      </w:pPr>
      <w:proofErr w:type="gramStart"/>
      <w:r w:rsidRPr="00D01FE0">
        <w:t>rm</w:t>
      </w:r>
      <w:proofErr w:type="gramEnd"/>
      <w:r w:rsidRPr="00D01FE0">
        <w:t xml:space="preserve"> -rf  /ho</w:t>
      </w:r>
      <w:r w:rsidR="008F73E1">
        <w:t>me/hadoop/hadoop-2</w:t>
      </w:r>
      <w:r w:rsidR="008F73E1" w:rsidRPr="00D01FE0">
        <w:t>.</w:t>
      </w:r>
      <w:r w:rsidR="008F73E1">
        <w:t>7.1.tar.gz</w:t>
      </w:r>
    </w:p>
    <w:p w:rsidR="00B068D4" w:rsidRDefault="00B068D4" w:rsidP="008002B3">
      <w:pPr>
        <w:pStyle w:val="af8"/>
        <w:numPr>
          <w:ilvl w:val="0"/>
          <w:numId w:val="9"/>
        </w:numPr>
        <w:shd w:val="clear" w:color="auto" w:fill="FAFAFC"/>
        <w:wordWrap w:val="0"/>
        <w:jc w:val="both"/>
        <w:rPr>
          <w:rFonts w:ascii="Tahoma" w:hAnsi="Tahoma" w:cs="Tahoma"/>
          <w:color w:val="333333"/>
          <w:sz w:val="21"/>
          <w:szCs w:val="21"/>
        </w:rPr>
      </w:pPr>
      <w:r>
        <w:rPr>
          <w:rFonts w:ascii="Tahoma" w:hAnsi="Tahoma" w:cs="Tahoma"/>
          <w:color w:val="333333"/>
          <w:sz w:val="21"/>
          <w:szCs w:val="21"/>
        </w:rPr>
        <w:t>配置环境变量</w:t>
      </w:r>
    </w:p>
    <w:p w:rsidR="00BB4CDA" w:rsidRPr="00BB4CDA" w:rsidRDefault="00B068D4" w:rsidP="00BB4CDA">
      <w:pPr>
        <w:pStyle w:val="af7"/>
        <w:rPr>
          <w:lang w:eastAsia="zh-CN"/>
        </w:rPr>
      </w:pPr>
      <w:r>
        <w:rPr>
          <w:rFonts w:hint="eastAsia"/>
          <w:lang w:eastAsia="zh-CN"/>
        </w:rPr>
        <w:t>前面</w:t>
      </w:r>
      <w:r>
        <w:rPr>
          <w:lang w:eastAsia="zh-CN"/>
        </w:rPr>
        <w:t>我们已经配置了环境变量，这里可以不用配置。</w:t>
      </w:r>
      <w:r w:rsidR="00BB4CDA" w:rsidRPr="00BB4CDA">
        <w:rPr>
          <w:lang w:eastAsia="zh-CN"/>
        </w:rPr>
        <w:t>Hadoop</w:t>
      </w:r>
      <w:r w:rsidR="00BB4CDA" w:rsidRPr="00BB4CDA">
        <w:rPr>
          <w:lang w:eastAsia="zh-CN"/>
        </w:rPr>
        <w:t>解压后即可使用。输入如下命令</w:t>
      </w:r>
      <w:r w:rsidR="00BB4CDA" w:rsidRPr="00BB4CDA">
        <w:rPr>
          <w:lang w:eastAsia="zh-CN"/>
        </w:rPr>
        <w:t>Hadoop</w:t>
      </w:r>
      <w:r w:rsidR="00BB4CDA" w:rsidRPr="00BB4CDA">
        <w:rPr>
          <w:lang w:eastAsia="zh-CN"/>
        </w:rPr>
        <w:t>检查是否可用，成功则会显示命令行的用法：</w:t>
      </w:r>
    </w:p>
    <w:p w:rsidR="00D028AC" w:rsidRPr="00D028AC" w:rsidRDefault="00577AEA" w:rsidP="000F0D22">
      <w:pPr>
        <w:pStyle w:val="af6"/>
      </w:pPr>
      <w:r>
        <w:t>[hadoop@Poplar:~]$</w:t>
      </w:r>
      <w:r w:rsidR="00D028AC" w:rsidRPr="00D028AC">
        <w:t xml:space="preserve"> </w:t>
      </w:r>
      <w:r w:rsidR="000F0D22" w:rsidRPr="000F0D22">
        <w:t>$HADOOP_HOME</w:t>
      </w:r>
      <w:r w:rsidR="00D028AC" w:rsidRPr="00D028AC">
        <w:t>/bin/hadoop</w:t>
      </w:r>
    </w:p>
    <w:p w:rsidR="00D028AC" w:rsidRPr="00D028AC" w:rsidRDefault="00D028AC" w:rsidP="000F0D22">
      <w:pPr>
        <w:pStyle w:val="af6"/>
      </w:pPr>
      <w:r w:rsidRPr="00D028AC">
        <w:t>Usage: hadoop [--config confdir] [COMMAND | CLASSNAME]</w:t>
      </w:r>
    </w:p>
    <w:p w:rsidR="00D028AC" w:rsidRPr="00D028AC" w:rsidRDefault="00D028AC" w:rsidP="000F0D22">
      <w:pPr>
        <w:pStyle w:val="af6"/>
      </w:pPr>
      <w:r w:rsidRPr="00D028AC">
        <w:t xml:space="preserve">  CLASSNAME            run the class named CLASSNAME</w:t>
      </w:r>
    </w:p>
    <w:p w:rsidR="00D028AC" w:rsidRPr="00D028AC" w:rsidRDefault="00D028AC" w:rsidP="000F0D22">
      <w:pPr>
        <w:pStyle w:val="af6"/>
      </w:pPr>
      <w:r w:rsidRPr="00D028AC">
        <w:t xml:space="preserve"> </w:t>
      </w:r>
      <w:proofErr w:type="gramStart"/>
      <w:r w:rsidRPr="00D028AC">
        <w:t>or</w:t>
      </w:r>
      <w:proofErr w:type="gramEnd"/>
    </w:p>
    <w:p w:rsidR="00D028AC" w:rsidRPr="00D028AC" w:rsidRDefault="00D028AC" w:rsidP="000F0D22">
      <w:pPr>
        <w:pStyle w:val="af6"/>
      </w:pPr>
      <w:r w:rsidRPr="00D028AC">
        <w:t xml:space="preserve">  </w:t>
      </w:r>
      <w:proofErr w:type="gramStart"/>
      <w:r w:rsidRPr="00D028AC">
        <w:t>where</w:t>
      </w:r>
      <w:proofErr w:type="gramEnd"/>
      <w:r w:rsidRPr="00D028AC">
        <w:t xml:space="preserve"> COMMAND is one of:</w:t>
      </w:r>
    </w:p>
    <w:p w:rsidR="00D028AC" w:rsidRPr="00D028AC" w:rsidRDefault="00D028AC" w:rsidP="000F0D22">
      <w:pPr>
        <w:pStyle w:val="af6"/>
      </w:pPr>
      <w:r w:rsidRPr="00D028AC">
        <w:t xml:space="preserve">  </w:t>
      </w:r>
      <w:proofErr w:type="gramStart"/>
      <w:r w:rsidRPr="00D028AC">
        <w:t>fs</w:t>
      </w:r>
      <w:proofErr w:type="gramEnd"/>
      <w:r w:rsidRPr="00D028AC">
        <w:t xml:space="preserve">                   run a generic filesystem user client</w:t>
      </w:r>
    </w:p>
    <w:p w:rsidR="00D028AC" w:rsidRPr="00D028AC" w:rsidRDefault="00D028AC" w:rsidP="000F0D22">
      <w:pPr>
        <w:pStyle w:val="af6"/>
      </w:pPr>
      <w:r w:rsidRPr="00D028AC">
        <w:t xml:space="preserve">  </w:t>
      </w:r>
      <w:proofErr w:type="gramStart"/>
      <w:r w:rsidRPr="00D028AC">
        <w:t>version</w:t>
      </w:r>
      <w:proofErr w:type="gramEnd"/>
      <w:r w:rsidRPr="00D028AC">
        <w:t xml:space="preserve">              print the version</w:t>
      </w:r>
    </w:p>
    <w:p w:rsidR="00D028AC" w:rsidRPr="00D028AC" w:rsidRDefault="00D028AC" w:rsidP="000F0D22">
      <w:pPr>
        <w:pStyle w:val="af6"/>
      </w:pPr>
      <w:r w:rsidRPr="00D028AC">
        <w:t xml:space="preserve">  </w:t>
      </w:r>
      <w:proofErr w:type="gramStart"/>
      <w:r w:rsidRPr="00D028AC">
        <w:t>jar</w:t>
      </w:r>
      <w:proofErr w:type="gramEnd"/>
      <w:r w:rsidRPr="00D028AC">
        <w:t xml:space="preserve"> &lt;jar&gt;            run a jar file</w:t>
      </w:r>
    </w:p>
    <w:p w:rsidR="00D028AC" w:rsidRPr="00D028AC" w:rsidRDefault="00D028AC" w:rsidP="000F0D22">
      <w:pPr>
        <w:pStyle w:val="af6"/>
      </w:pPr>
      <w:r w:rsidRPr="00D028AC">
        <w:t xml:space="preserve">                       </w:t>
      </w:r>
      <w:proofErr w:type="gramStart"/>
      <w:r w:rsidRPr="00D028AC">
        <w:t>note</w:t>
      </w:r>
      <w:proofErr w:type="gramEnd"/>
      <w:r w:rsidRPr="00D028AC">
        <w:t>: please use "yarn jar" to launch</w:t>
      </w:r>
    </w:p>
    <w:p w:rsidR="00D028AC" w:rsidRPr="00D028AC" w:rsidRDefault="00D028AC" w:rsidP="000F0D22">
      <w:pPr>
        <w:pStyle w:val="af6"/>
      </w:pPr>
      <w:r w:rsidRPr="00D028AC">
        <w:t xml:space="preserve">                             YARN applications, not this command.</w:t>
      </w:r>
    </w:p>
    <w:p w:rsidR="00D028AC" w:rsidRPr="00D028AC" w:rsidRDefault="00D028AC" w:rsidP="000F0D22">
      <w:pPr>
        <w:pStyle w:val="af6"/>
      </w:pPr>
      <w:r w:rsidRPr="00D028AC">
        <w:t xml:space="preserve">  </w:t>
      </w:r>
      <w:proofErr w:type="gramStart"/>
      <w:r w:rsidRPr="00D028AC">
        <w:t>checknative</w:t>
      </w:r>
      <w:proofErr w:type="gramEnd"/>
      <w:r w:rsidRPr="00D028AC">
        <w:t xml:space="preserve"> [-a|-h]  check native hadoop and compression libraries availability</w:t>
      </w:r>
    </w:p>
    <w:p w:rsidR="00D028AC" w:rsidRPr="00D028AC" w:rsidRDefault="00D028AC" w:rsidP="000F0D22">
      <w:pPr>
        <w:pStyle w:val="af6"/>
      </w:pPr>
      <w:r w:rsidRPr="00D028AC">
        <w:t xml:space="preserve">  </w:t>
      </w:r>
      <w:proofErr w:type="gramStart"/>
      <w:r w:rsidRPr="00D028AC">
        <w:t>distcp</w:t>
      </w:r>
      <w:proofErr w:type="gramEnd"/>
      <w:r w:rsidRPr="00D028AC">
        <w:t xml:space="preserve"> &lt;srcurl&gt; &lt;desturl&gt; copy file or directories recursively</w:t>
      </w:r>
    </w:p>
    <w:p w:rsidR="00D028AC" w:rsidRPr="00D028AC" w:rsidRDefault="00D028AC" w:rsidP="000F0D22">
      <w:pPr>
        <w:pStyle w:val="af6"/>
      </w:pPr>
      <w:r w:rsidRPr="00D028AC">
        <w:t xml:space="preserve">  </w:t>
      </w:r>
      <w:proofErr w:type="gramStart"/>
      <w:r w:rsidRPr="00D028AC">
        <w:t>archive</w:t>
      </w:r>
      <w:proofErr w:type="gramEnd"/>
      <w:r w:rsidRPr="00D028AC">
        <w:t xml:space="preserve"> -archiveName NAME -p &lt;parent path&gt; &lt;src&gt;* &lt;dest&gt; create a hadoop archive</w:t>
      </w:r>
    </w:p>
    <w:p w:rsidR="00D028AC" w:rsidRPr="00D028AC" w:rsidRDefault="00D028AC" w:rsidP="000F0D22">
      <w:pPr>
        <w:pStyle w:val="af6"/>
      </w:pPr>
      <w:r w:rsidRPr="00D028AC">
        <w:t xml:space="preserve">  </w:t>
      </w:r>
      <w:proofErr w:type="gramStart"/>
      <w:r w:rsidRPr="00D028AC">
        <w:t>classpath</w:t>
      </w:r>
      <w:proofErr w:type="gramEnd"/>
      <w:r w:rsidRPr="00D028AC">
        <w:t xml:space="preserve">            prints the class path needed to get the</w:t>
      </w:r>
    </w:p>
    <w:p w:rsidR="00D028AC" w:rsidRPr="00D028AC" w:rsidRDefault="00D028AC" w:rsidP="000F0D22">
      <w:pPr>
        <w:pStyle w:val="af6"/>
      </w:pPr>
      <w:r w:rsidRPr="00D028AC">
        <w:t xml:space="preserve">  </w:t>
      </w:r>
      <w:proofErr w:type="gramStart"/>
      <w:r w:rsidRPr="00D028AC">
        <w:t>credential</w:t>
      </w:r>
      <w:proofErr w:type="gramEnd"/>
      <w:r w:rsidRPr="00D028AC">
        <w:t xml:space="preserve">           interact with credential providers</w:t>
      </w:r>
    </w:p>
    <w:p w:rsidR="00D028AC" w:rsidRPr="00D028AC" w:rsidRDefault="00D028AC" w:rsidP="000F0D22">
      <w:pPr>
        <w:pStyle w:val="af6"/>
      </w:pPr>
      <w:r w:rsidRPr="00D028AC">
        <w:t xml:space="preserve">                       Hadoop jar and the required libraries</w:t>
      </w:r>
    </w:p>
    <w:p w:rsidR="00D028AC" w:rsidRPr="00D028AC" w:rsidRDefault="00D028AC" w:rsidP="000F0D22">
      <w:pPr>
        <w:pStyle w:val="af6"/>
      </w:pPr>
      <w:r w:rsidRPr="00D028AC">
        <w:t xml:space="preserve">  </w:t>
      </w:r>
      <w:proofErr w:type="gramStart"/>
      <w:r w:rsidRPr="00D028AC">
        <w:t>daemonlog</w:t>
      </w:r>
      <w:proofErr w:type="gramEnd"/>
      <w:r w:rsidRPr="00D028AC">
        <w:t xml:space="preserve">            get/set the log level for each daemon</w:t>
      </w:r>
    </w:p>
    <w:p w:rsidR="00D028AC" w:rsidRPr="00D028AC" w:rsidRDefault="00D028AC" w:rsidP="000F0D22">
      <w:pPr>
        <w:pStyle w:val="af6"/>
      </w:pPr>
      <w:r w:rsidRPr="00D028AC">
        <w:t xml:space="preserve">  </w:t>
      </w:r>
      <w:proofErr w:type="gramStart"/>
      <w:r w:rsidRPr="00D028AC">
        <w:t>trace</w:t>
      </w:r>
      <w:proofErr w:type="gramEnd"/>
      <w:r w:rsidRPr="00D028AC">
        <w:t xml:space="preserve">                view and modify Hadoop tracing settings</w:t>
      </w:r>
    </w:p>
    <w:p w:rsidR="00D028AC" w:rsidRPr="00D028AC" w:rsidRDefault="00D028AC" w:rsidP="000F0D22">
      <w:pPr>
        <w:pStyle w:val="af6"/>
      </w:pPr>
    </w:p>
    <w:p w:rsidR="00D028AC" w:rsidRPr="00D028AC" w:rsidRDefault="00D028AC" w:rsidP="000F0D22">
      <w:pPr>
        <w:pStyle w:val="af6"/>
      </w:pPr>
      <w:r w:rsidRPr="00D028AC">
        <w:t>Most commands print help when invoked w/o parameters.</w:t>
      </w:r>
    </w:p>
    <w:p w:rsidR="00BB4CDA" w:rsidRPr="00FB4A8D" w:rsidRDefault="00BB4CDA" w:rsidP="0025524B">
      <w:pPr>
        <w:pStyle w:val="2"/>
        <w:ind w:left="883" w:hanging="883"/>
        <w:rPr>
          <w:rFonts w:eastAsia="宋体" w:cs="微软雅黑"/>
          <w:lang w:val="en-CA"/>
        </w:rPr>
      </w:pPr>
      <w:bookmarkStart w:id="39" w:name="_Toc438402827"/>
      <w:r w:rsidRPr="00FB4A8D">
        <w:rPr>
          <w:rFonts w:eastAsia="宋体" w:cs="微软雅黑"/>
          <w:lang w:val="en-CA"/>
        </w:rPr>
        <w:t>Hadoop</w:t>
      </w:r>
      <w:r w:rsidRPr="00FB4A8D">
        <w:rPr>
          <w:rFonts w:eastAsia="宋体" w:cs="微软雅黑"/>
          <w:lang w:val="en-CA"/>
        </w:rPr>
        <w:t>单机配置</w:t>
      </w:r>
      <w:bookmarkEnd w:id="39"/>
    </w:p>
    <w:p w:rsidR="00BB4CDA" w:rsidRDefault="00BB4CDA" w:rsidP="0025524B">
      <w:pPr>
        <w:pStyle w:val="af7"/>
        <w:rPr>
          <w:lang w:eastAsia="zh-CN"/>
        </w:rPr>
      </w:pPr>
      <w:r w:rsidRPr="0025524B">
        <w:rPr>
          <w:lang w:eastAsia="zh-CN"/>
        </w:rPr>
        <w:t>Hadoop</w:t>
      </w:r>
      <w:r w:rsidRPr="0025524B">
        <w:rPr>
          <w:lang w:eastAsia="zh-CN"/>
        </w:rPr>
        <w:t>默认配置是以非分布式模式运行，即单</w:t>
      </w:r>
      <w:r w:rsidRPr="0025524B">
        <w:rPr>
          <w:lang w:eastAsia="zh-CN"/>
        </w:rPr>
        <w:t>Java</w:t>
      </w:r>
      <w:r w:rsidRPr="0025524B">
        <w:rPr>
          <w:lang w:eastAsia="zh-CN"/>
        </w:rPr>
        <w:t>进程，方便进行调试。可以执行附带的例子</w:t>
      </w:r>
      <w:r w:rsidRPr="0025524B">
        <w:rPr>
          <w:lang w:eastAsia="zh-CN"/>
        </w:rPr>
        <w:t>WordCount</w:t>
      </w:r>
      <w:r w:rsidRPr="0025524B">
        <w:rPr>
          <w:lang w:eastAsia="zh-CN"/>
        </w:rPr>
        <w:t>来感受下</w:t>
      </w:r>
      <w:r w:rsidRPr="0025524B">
        <w:rPr>
          <w:lang w:eastAsia="zh-CN"/>
        </w:rPr>
        <w:t>Hadoop</w:t>
      </w:r>
      <w:r w:rsidRPr="0025524B">
        <w:rPr>
          <w:lang w:eastAsia="zh-CN"/>
        </w:rPr>
        <w:t>的运行。例子将</w:t>
      </w:r>
      <w:r w:rsidRPr="0025524B">
        <w:rPr>
          <w:lang w:eastAsia="zh-CN"/>
        </w:rPr>
        <w:t>Hadoop</w:t>
      </w:r>
      <w:r w:rsidRPr="0025524B">
        <w:rPr>
          <w:lang w:eastAsia="zh-CN"/>
        </w:rPr>
        <w:t>的配置文件作为输入文件，统计符合正则表达式</w:t>
      </w:r>
      <w:r w:rsidRPr="0025524B">
        <w:rPr>
          <w:lang w:eastAsia="zh-CN"/>
        </w:rPr>
        <w:t>dfs[a-z.]+</w:t>
      </w:r>
      <w:r w:rsidRPr="0025524B">
        <w:rPr>
          <w:lang w:eastAsia="zh-CN"/>
        </w:rPr>
        <w:t>的单词的出现次数。</w:t>
      </w:r>
    </w:p>
    <w:p w:rsidR="00885D0F" w:rsidRPr="004D4837" w:rsidRDefault="00577AEA" w:rsidP="000F0D22">
      <w:pPr>
        <w:pStyle w:val="af6"/>
      </w:pPr>
      <w:r>
        <w:t>[hadoop@Poplar:~]$</w:t>
      </w:r>
      <w:r w:rsidR="00885D0F" w:rsidRPr="004D4837">
        <w:t xml:space="preserve"> </w:t>
      </w:r>
      <w:proofErr w:type="gramStart"/>
      <w:r w:rsidR="00885D0F" w:rsidRPr="004D4837">
        <w:t>mkdir</w:t>
      </w:r>
      <w:proofErr w:type="gramEnd"/>
      <w:r w:rsidR="00885D0F" w:rsidRPr="004D4837">
        <w:t xml:space="preserve"> -p ~</w:t>
      </w:r>
      <w:r w:rsidR="000F0D22">
        <w:rPr>
          <w:rFonts w:hint="eastAsia"/>
        </w:rPr>
        <w:t>/hadoop</w:t>
      </w:r>
      <w:r w:rsidR="00885D0F" w:rsidRPr="004D4837">
        <w:t>/tmp/input</w:t>
      </w:r>
    </w:p>
    <w:p w:rsidR="00885D0F" w:rsidRPr="004D4837" w:rsidRDefault="00577AEA" w:rsidP="000F0D22">
      <w:pPr>
        <w:pStyle w:val="af6"/>
      </w:pPr>
      <w:r>
        <w:t>[hadoop@Poplar:~]$</w:t>
      </w:r>
      <w:r w:rsidR="00885D0F" w:rsidRPr="004D4837">
        <w:t xml:space="preserve"> </w:t>
      </w:r>
      <w:proofErr w:type="gramStart"/>
      <w:r w:rsidR="00885D0F" w:rsidRPr="004D4837">
        <w:t>cd</w:t>
      </w:r>
      <w:proofErr w:type="gramEnd"/>
      <w:r w:rsidR="00885D0F" w:rsidRPr="004D4837">
        <w:t xml:space="preserve"> </w:t>
      </w:r>
      <w:r w:rsidR="000F0D22">
        <w:t>hadoop/</w:t>
      </w:r>
      <w:r w:rsidR="00885D0F" w:rsidRPr="004D4837">
        <w:t>tmp</w:t>
      </w:r>
    </w:p>
    <w:p w:rsidR="00885D0F" w:rsidRPr="004D4837" w:rsidRDefault="00F559DD" w:rsidP="000F0D22">
      <w:pPr>
        <w:pStyle w:val="af6"/>
      </w:pPr>
      <w:r>
        <w:t>hadoop</w:t>
      </w:r>
      <w:r w:rsidR="00885D0F" w:rsidRPr="004D4837">
        <w:t>@Poplar:~/</w:t>
      </w:r>
      <w:r w:rsidR="000F0D22">
        <w:t>hadoop/</w:t>
      </w:r>
      <w:r w:rsidR="00885D0F" w:rsidRPr="004D4837">
        <w:t xml:space="preserve">tmp$ cp </w:t>
      </w:r>
      <w:r w:rsidR="000F0D22" w:rsidRPr="000F0D22">
        <w:t>$HADOOP_HOME</w:t>
      </w:r>
      <w:r w:rsidR="00885D0F" w:rsidRPr="004D4837">
        <w:t>/etc/hadoop/*.xml input</w:t>
      </w:r>
    </w:p>
    <w:p w:rsidR="00885D0F" w:rsidRPr="004D4837" w:rsidRDefault="00F559DD" w:rsidP="000F0D22">
      <w:pPr>
        <w:pStyle w:val="af6"/>
      </w:pPr>
      <w:r>
        <w:t>hadoop</w:t>
      </w:r>
      <w:r w:rsidR="00885D0F" w:rsidRPr="004D4837">
        <w:t>@Poplar:~/</w:t>
      </w:r>
      <w:r w:rsidR="000F0D22">
        <w:t>hadoop/</w:t>
      </w:r>
      <w:r w:rsidR="00885D0F" w:rsidRPr="004D4837">
        <w:t xml:space="preserve">tmp$ </w:t>
      </w:r>
      <w:r w:rsidR="000F0D22" w:rsidRPr="000F0D22">
        <w:t>$HADOOP_HOME</w:t>
      </w:r>
      <w:r w:rsidR="000F0D22">
        <w:t>/bin/</w:t>
      </w:r>
      <w:r w:rsidR="00885D0F" w:rsidRPr="004D4837">
        <w:t xml:space="preserve">hadoop jar </w:t>
      </w:r>
      <w:r w:rsidR="000F0D22" w:rsidRPr="000F0D22">
        <w:t>$HADOOP_HOME</w:t>
      </w:r>
      <w:r w:rsidR="00885D0F" w:rsidRPr="004D4837">
        <w:t xml:space="preserve">/share/hadoop/mapreduce/hadoop-mapreduce-examples-2.7.1.jar grep input output </w:t>
      </w:r>
      <w:proofErr w:type="gramStart"/>
      <w:r w:rsidR="00885D0F" w:rsidRPr="004D4837">
        <w:t>'dfs[</w:t>
      </w:r>
      <w:proofErr w:type="gramEnd"/>
      <w:r w:rsidR="00885D0F" w:rsidRPr="004D4837">
        <w:t>a-z.]+'</w:t>
      </w:r>
    </w:p>
    <w:p w:rsidR="004D4837" w:rsidRPr="004D4837" w:rsidRDefault="004D4837" w:rsidP="00885D0F">
      <w:pPr>
        <w:pStyle w:val="af7"/>
        <w:rPr>
          <w:lang w:eastAsia="zh-CN"/>
        </w:rPr>
      </w:pPr>
      <w:r w:rsidRPr="0025524B">
        <w:rPr>
          <w:lang w:eastAsia="zh-CN"/>
        </w:rPr>
        <w:t>执行成功</w:t>
      </w:r>
      <w:proofErr w:type="gramStart"/>
      <w:r w:rsidRPr="0025524B">
        <w:rPr>
          <w:lang w:eastAsia="zh-CN"/>
        </w:rPr>
        <w:t>后如下</w:t>
      </w:r>
      <w:proofErr w:type="gramEnd"/>
      <w:r w:rsidRPr="0025524B">
        <w:rPr>
          <w:lang w:eastAsia="zh-CN"/>
        </w:rPr>
        <w:t>所示，输出了作业的相关信息，输出的结果是符合正则的单词</w:t>
      </w:r>
      <w:r w:rsidRPr="0025524B">
        <w:rPr>
          <w:lang w:eastAsia="zh-CN"/>
        </w:rPr>
        <w:t>dfsadmin</w:t>
      </w:r>
      <w:r w:rsidRPr="0025524B">
        <w:rPr>
          <w:lang w:eastAsia="zh-CN"/>
        </w:rPr>
        <w:t>出现了</w:t>
      </w:r>
      <w:r w:rsidRPr="0025524B">
        <w:rPr>
          <w:lang w:eastAsia="zh-CN"/>
        </w:rPr>
        <w:t>1</w:t>
      </w:r>
      <w:r w:rsidRPr="0025524B">
        <w:rPr>
          <w:lang w:eastAsia="zh-CN"/>
        </w:rPr>
        <w:t>次</w:t>
      </w:r>
      <w:r w:rsidR="00885D0F">
        <w:rPr>
          <w:rFonts w:hint="eastAsia"/>
          <w:lang w:eastAsia="zh-CN"/>
        </w:rPr>
        <w:t>。</w:t>
      </w:r>
      <w:r w:rsidR="00885D0F" w:rsidRPr="0025524B">
        <w:rPr>
          <w:lang w:eastAsia="zh-CN"/>
        </w:rPr>
        <w:t>Hadoop</w:t>
      </w:r>
      <w:r w:rsidR="00885D0F" w:rsidRPr="0025524B">
        <w:rPr>
          <w:lang w:eastAsia="zh-CN"/>
        </w:rPr>
        <w:t>单机</w:t>
      </w:r>
      <w:r w:rsidR="00885D0F" w:rsidRPr="0025524B">
        <w:rPr>
          <w:lang w:eastAsia="zh-CN"/>
        </w:rPr>
        <w:t>WordCount</w:t>
      </w:r>
      <w:r w:rsidR="00885D0F" w:rsidRPr="0025524B">
        <w:rPr>
          <w:lang w:eastAsia="zh-CN"/>
        </w:rPr>
        <w:t>输出结果</w:t>
      </w:r>
      <w:r w:rsidR="00D14B33">
        <w:rPr>
          <w:rFonts w:hint="eastAsia"/>
          <w:lang w:eastAsia="zh-CN"/>
        </w:rPr>
        <w:t>：</w:t>
      </w:r>
    </w:p>
    <w:p w:rsidR="004D4837" w:rsidRPr="004D4837" w:rsidRDefault="004D4837" w:rsidP="000F0D22">
      <w:pPr>
        <w:pStyle w:val="af6"/>
      </w:pPr>
      <w:r w:rsidRPr="004D4837">
        <w:t>15/12/15 11:42:31 INFO Configuration.deprecation: session.id is deprecated. Instead, use dfs.metrics.session-id</w:t>
      </w:r>
    </w:p>
    <w:p w:rsidR="004D4837" w:rsidRDefault="004D4837" w:rsidP="000F0D22">
      <w:pPr>
        <w:pStyle w:val="af6"/>
      </w:pPr>
      <w:r>
        <w:t>……</w:t>
      </w:r>
    </w:p>
    <w:p w:rsidR="004D4837" w:rsidRPr="004D4837" w:rsidRDefault="004D4837" w:rsidP="000F0D22">
      <w:pPr>
        <w:pStyle w:val="af6"/>
      </w:pPr>
      <w:r>
        <w:t>……</w:t>
      </w:r>
    </w:p>
    <w:p w:rsidR="004D4837" w:rsidRPr="004D4837" w:rsidRDefault="004D4837" w:rsidP="000F0D22">
      <w:pPr>
        <w:pStyle w:val="af6"/>
      </w:pPr>
      <w:r w:rsidRPr="004D4837">
        <w:t>15/12/15 11:42:34 INFO mapreduce.Job:  map 100% reduce 0%</w:t>
      </w:r>
    </w:p>
    <w:p w:rsidR="004D4837" w:rsidRDefault="004D4837" w:rsidP="000F0D22">
      <w:pPr>
        <w:pStyle w:val="af6"/>
      </w:pPr>
      <w:r>
        <w:t>……</w:t>
      </w:r>
    </w:p>
    <w:p w:rsidR="004D4837" w:rsidRPr="004D4837" w:rsidRDefault="004D4837" w:rsidP="000F0D22">
      <w:pPr>
        <w:pStyle w:val="af6"/>
      </w:pPr>
      <w:r>
        <w:t>……</w:t>
      </w:r>
    </w:p>
    <w:p w:rsidR="004D4837" w:rsidRPr="004D4837" w:rsidRDefault="004D4837" w:rsidP="000F0D22">
      <w:pPr>
        <w:pStyle w:val="af6"/>
      </w:pPr>
      <w:r w:rsidRPr="004D4837">
        <w:t>15/12/15 11:42:37 INFO mapreduce.Job:  map 100% reduce 100%</w:t>
      </w:r>
    </w:p>
    <w:p w:rsidR="004D4837" w:rsidRPr="004D4837" w:rsidRDefault="004D4837" w:rsidP="000F0D22">
      <w:pPr>
        <w:pStyle w:val="af6"/>
      </w:pPr>
      <w:r w:rsidRPr="004D4837">
        <w:t>15/12/15 11:42:37 INFO mapreduce.Job: Job job_local1782558076_0001 completed successfully</w:t>
      </w:r>
    </w:p>
    <w:p w:rsidR="004D4837" w:rsidRPr="004D4837" w:rsidRDefault="004D4837" w:rsidP="000F0D22">
      <w:pPr>
        <w:pStyle w:val="af6"/>
      </w:pPr>
      <w:r w:rsidRPr="004D4837">
        <w:t>15/12/15 11:42:37 INFO mapreduce.Job: Counters: 30</w:t>
      </w:r>
    </w:p>
    <w:p w:rsidR="004D4837" w:rsidRPr="004D4837" w:rsidRDefault="004D4837" w:rsidP="000F0D22">
      <w:pPr>
        <w:pStyle w:val="af6"/>
      </w:pPr>
      <w:r w:rsidRPr="004D4837">
        <w:tab/>
        <w:t>File System Counters</w:t>
      </w:r>
    </w:p>
    <w:p w:rsidR="004D4837" w:rsidRPr="004D4837" w:rsidRDefault="004D4837" w:rsidP="000F0D22">
      <w:pPr>
        <w:pStyle w:val="af6"/>
      </w:pPr>
      <w:r w:rsidRPr="004D4837">
        <w:tab/>
      </w:r>
      <w:r w:rsidRPr="004D4837">
        <w:tab/>
      </w:r>
      <w:r>
        <w:t>……</w:t>
      </w:r>
    </w:p>
    <w:p w:rsidR="004D4837" w:rsidRPr="004D4837" w:rsidRDefault="004D4837" w:rsidP="000F0D22">
      <w:pPr>
        <w:pStyle w:val="af6"/>
      </w:pPr>
      <w:r w:rsidRPr="004D4837">
        <w:tab/>
        <w:t>Map-Reduce Framework</w:t>
      </w:r>
    </w:p>
    <w:p w:rsidR="004D4837" w:rsidRPr="004D4837" w:rsidRDefault="004D4837" w:rsidP="000F0D22">
      <w:pPr>
        <w:pStyle w:val="af6"/>
      </w:pPr>
      <w:r w:rsidRPr="004D4837">
        <w:tab/>
      </w:r>
      <w:r w:rsidRPr="004D4837">
        <w:tab/>
      </w:r>
      <w:r>
        <w:t>……</w:t>
      </w:r>
    </w:p>
    <w:p w:rsidR="004D4837" w:rsidRPr="004D4837" w:rsidRDefault="004D4837" w:rsidP="000F0D22">
      <w:pPr>
        <w:pStyle w:val="af6"/>
      </w:pPr>
      <w:r w:rsidRPr="004D4837">
        <w:tab/>
        <w:t>Shuffle Errors</w:t>
      </w:r>
    </w:p>
    <w:p w:rsidR="004D4837" w:rsidRPr="004D4837" w:rsidRDefault="004D4837" w:rsidP="000F0D22">
      <w:pPr>
        <w:pStyle w:val="af6"/>
      </w:pPr>
      <w:r w:rsidRPr="004D4837">
        <w:tab/>
      </w:r>
      <w:r w:rsidRPr="004D4837">
        <w:tab/>
      </w:r>
      <w:r>
        <w:t>……</w:t>
      </w:r>
    </w:p>
    <w:p w:rsidR="004D4837" w:rsidRPr="004D4837" w:rsidRDefault="004D4837" w:rsidP="000F0D22">
      <w:pPr>
        <w:pStyle w:val="af6"/>
      </w:pPr>
      <w:r w:rsidRPr="004D4837">
        <w:tab/>
        <w:t xml:space="preserve">File Input Format Counters </w:t>
      </w:r>
    </w:p>
    <w:p w:rsidR="004D4837" w:rsidRPr="004D4837" w:rsidRDefault="004D4837" w:rsidP="000F0D22">
      <w:pPr>
        <w:pStyle w:val="af6"/>
      </w:pPr>
      <w:r w:rsidRPr="004D4837">
        <w:tab/>
      </w:r>
      <w:r w:rsidRPr="004D4837">
        <w:tab/>
        <w:t>Bytes Read=26007</w:t>
      </w:r>
    </w:p>
    <w:p w:rsidR="004D4837" w:rsidRPr="004D4837" w:rsidRDefault="004D4837" w:rsidP="000F0D22">
      <w:pPr>
        <w:pStyle w:val="af6"/>
      </w:pPr>
      <w:r w:rsidRPr="004D4837">
        <w:tab/>
        <w:t xml:space="preserve">File Output Format Counters </w:t>
      </w:r>
    </w:p>
    <w:p w:rsidR="004D4837" w:rsidRPr="004D4837" w:rsidRDefault="004D4837" w:rsidP="000F0D22">
      <w:pPr>
        <w:pStyle w:val="af6"/>
      </w:pPr>
      <w:r w:rsidRPr="004D4837">
        <w:tab/>
      </w:r>
      <w:r w:rsidRPr="004D4837">
        <w:tab/>
        <w:t>Bytes Written=123</w:t>
      </w:r>
    </w:p>
    <w:p w:rsidR="004D4837" w:rsidRPr="004D4837" w:rsidRDefault="004D4837" w:rsidP="000F0D22">
      <w:pPr>
        <w:pStyle w:val="af6"/>
      </w:pPr>
      <w:r w:rsidRPr="004D4837">
        <w:rPr>
          <w:rFonts w:hint="eastAsia"/>
        </w:rPr>
        <w:t>…</w:t>
      </w:r>
      <w:r>
        <w:t>…</w:t>
      </w:r>
    </w:p>
    <w:p w:rsidR="004D4837" w:rsidRPr="004D4837" w:rsidRDefault="00F559DD" w:rsidP="000F0D22">
      <w:pPr>
        <w:pStyle w:val="af6"/>
      </w:pPr>
      <w:r>
        <w:t>hadoop</w:t>
      </w:r>
      <w:r w:rsidR="004D4837" w:rsidRPr="004D4837">
        <w:t>@Poplar:~/</w:t>
      </w:r>
      <w:r w:rsidR="000F0D22">
        <w:t>hadoop/</w:t>
      </w:r>
      <w:r w:rsidR="004D4837" w:rsidRPr="004D4837">
        <w:t>tmp$ cat ./output/*</w:t>
      </w:r>
    </w:p>
    <w:p w:rsidR="004D4837" w:rsidRPr="004D4837" w:rsidRDefault="004D4837" w:rsidP="000F0D22">
      <w:pPr>
        <w:pStyle w:val="af6"/>
      </w:pPr>
      <w:r w:rsidRPr="004D4837">
        <w:t>1</w:t>
      </w:r>
      <w:r w:rsidRPr="004D4837">
        <w:tab/>
        <w:t>dfsadmin</w:t>
      </w:r>
    </w:p>
    <w:p w:rsidR="00BB4CDA" w:rsidRPr="0025524B" w:rsidRDefault="00BB4CDA" w:rsidP="0025524B">
      <w:pPr>
        <w:pStyle w:val="af7"/>
        <w:rPr>
          <w:lang w:eastAsia="zh-CN"/>
        </w:rPr>
      </w:pPr>
      <w:r w:rsidRPr="0025524B">
        <w:rPr>
          <w:lang w:eastAsia="zh-CN"/>
        </w:rPr>
        <w:t>再次运行会提示出错，需要将</w:t>
      </w:r>
      <w:r w:rsidRPr="0025524B">
        <w:rPr>
          <w:lang w:eastAsia="zh-CN"/>
        </w:rPr>
        <w:t>./output</w:t>
      </w:r>
      <w:r w:rsidRPr="0025524B">
        <w:rPr>
          <w:lang w:eastAsia="zh-CN"/>
        </w:rPr>
        <w:t>删除。</w:t>
      </w:r>
    </w:p>
    <w:p w:rsidR="00BB4CDA" w:rsidRPr="0025524B" w:rsidRDefault="00BB4CDA" w:rsidP="000F0D22">
      <w:pPr>
        <w:pStyle w:val="af6"/>
      </w:pPr>
      <w:proofErr w:type="gramStart"/>
      <w:r w:rsidRPr="0025524B">
        <w:t>rm</w:t>
      </w:r>
      <w:proofErr w:type="gramEnd"/>
      <w:r w:rsidRPr="0025524B">
        <w:t xml:space="preserve"> -R ./output</w:t>
      </w:r>
    </w:p>
    <w:p w:rsidR="00BB4CDA" w:rsidRPr="00FB4A8D" w:rsidRDefault="00BB4CDA" w:rsidP="00D14B33">
      <w:pPr>
        <w:pStyle w:val="2"/>
        <w:ind w:left="883" w:hanging="883"/>
        <w:rPr>
          <w:rFonts w:eastAsia="宋体" w:cs="微软雅黑"/>
          <w:lang w:val="en-CA"/>
        </w:rPr>
      </w:pPr>
      <w:bookmarkStart w:id="40" w:name="_Ref437956921"/>
      <w:bookmarkStart w:id="41" w:name="_Toc438402828"/>
      <w:r w:rsidRPr="00FB4A8D">
        <w:rPr>
          <w:rFonts w:eastAsia="宋体" w:cs="微软雅黑"/>
          <w:lang w:val="en-CA"/>
        </w:rPr>
        <w:t>Hadoop</w:t>
      </w:r>
      <w:r w:rsidRPr="00FB4A8D">
        <w:rPr>
          <w:rFonts w:eastAsia="宋体" w:cs="微软雅黑"/>
          <w:lang w:val="en-CA"/>
        </w:rPr>
        <w:t>伪分布式配置</w:t>
      </w:r>
      <w:bookmarkEnd w:id="40"/>
      <w:bookmarkEnd w:id="41"/>
    </w:p>
    <w:p w:rsidR="00BC29EC" w:rsidRPr="00BC29EC" w:rsidRDefault="00BC29EC" w:rsidP="00BC29EC">
      <w:pPr>
        <w:pStyle w:val="af7"/>
        <w:rPr>
          <w:lang w:eastAsia="zh-CN"/>
        </w:rPr>
      </w:pPr>
      <w:r w:rsidRPr="00A60757">
        <w:rPr>
          <w:lang w:eastAsia="zh-CN"/>
        </w:rPr>
        <w:t>伪分布式模式也叫单节点集群模式，</w:t>
      </w:r>
      <w:r w:rsidRPr="00A60757">
        <w:rPr>
          <w:lang w:eastAsia="zh-CN"/>
        </w:rPr>
        <w:t xml:space="preserve"> NameNode</w:t>
      </w:r>
      <w:r w:rsidRPr="00A60757">
        <w:rPr>
          <w:lang w:eastAsia="zh-CN"/>
        </w:rPr>
        <w:t>、</w:t>
      </w:r>
      <w:r w:rsidRPr="00A60757">
        <w:rPr>
          <w:lang w:eastAsia="zh-CN"/>
        </w:rPr>
        <w:t>SecondaryNameNode</w:t>
      </w:r>
      <w:r w:rsidRPr="00A60757">
        <w:rPr>
          <w:lang w:eastAsia="zh-CN"/>
        </w:rPr>
        <w:t>、</w:t>
      </w:r>
      <w:r w:rsidRPr="00A60757">
        <w:rPr>
          <w:lang w:eastAsia="zh-CN"/>
        </w:rPr>
        <w:t>DataNode</w:t>
      </w:r>
      <w:r w:rsidRPr="00A60757">
        <w:rPr>
          <w:lang w:eastAsia="zh-CN"/>
        </w:rPr>
        <w:t>、</w:t>
      </w:r>
      <w:r w:rsidR="00D44B73">
        <w:rPr>
          <w:lang w:eastAsia="zh-CN"/>
        </w:rPr>
        <w:t>ResourceManager</w:t>
      </w:r>
      <w:r w:rsidRPr="00A60757">
        <w:rPr>
          <w:lang w:eastAsia="zh-CN"/>
        </w:rPr>
        <w:t>、</w:t>
      </w:r>
      <w:r w:rsidR="00D44B73">
        <w:rPr>
          <w:lang w:eastAsia="zh-CN"/>
        </w:rPr>
        <w:t>NodeManager</w:t>
      </w:r>
      <w:r w:rsidRPr="00A60757">
        <w:rPr>
          <w:lang w:eastAsia="zh-CN"/>
        </w:rPr>
        <w:t>所有的守护进程全部运行在</w:t>
      </w:r>
      <w:r>
        <w:rPr>
          <w:lang w:eastAsia="zh-CN"/>
        </w:rPr>
        <w:t>Poplar</w:t>
      </w:r>
      <w:r w:rsidRPr="00A60757">
        <w:rPr>
          <w:lang w:eastAsia="zh-CN"/>
        </w:rPr>
        <w:t>节点之上</w:t>
      </w:r>
      <w:r>
        <w:rPr>
          <w:rFonts w:hint="eastAsia"/>
          <w:lang w:eastAsia="zh-CN"/>
        </w:rPr>
        <w:t>。</w:t>
      </w:r>
    </w:p>
    <w:p w:rsidR="00AF3ACF" w:rsidRPr="00AF3ACF" w:rsidRDefault="00AF3ACF" w:rsidP="008002B3">
      <w:pPr>
        <w:pStyle w:val="af8"/>
        <w:numPr>
          <w:ilvl w:val="0"/>
          <w:numId w:val="7"/>
        </w:numPr>
        <w:shd w:val="clear" w:color="auto" w:fill="FAFAFC"/>
        <w:wordWrap w:val="0"/>
        <w:jc w:val="both"/>
        <w:rPr>
          <w:rFonts w:ascii="Tahoma" w:hAnsi="Tahoma" w:cs="Tahoma"/>
          <w:color w:val="333333"/>
          <w:sz w:val="21"/>
          <w:szCs w:val="21"/>
        </w:rPr>
      </w:pPr>
      <w:r w:rsidRPr="00AF3ACF">
        <w:rPr>
          <w:rFonts w:ascii="Tahoma" w:hAnsi="Tahoma" w:cs="Tahoma" w:hint="eastAsia"/>
          <w:color w:val="333333"/>
          <w:sz w:val="21"/>
          <w:szCs w:val="21"/>
        </w:rPr>
        <w:t>修改配置</w:t>
      </w:r>
      <w:r w:rsidRPr="00AF3ACF">
        <w:rPr>
          <w:rFonts w:ascii="Tahoma" w:hAnsi="Tahoma" w:cs="Tahoma"/>
          <w:color w:val="333333"/>
          <w:sz w:val="21"/>
          <w:szCs w:val="21"/>
        </w:rPr>
        <w:t>文件</w:t>
      </w:r>
    </w:p>
    <w:p w:rsidR="00BB4CDA" w:rsidRPr="00D14B33" w:rsidRDefault="00BB4CDA" w:rsidP="00D14B33">
      <w:pPr>
        <w:pStyle w:val="af7"/>
        <w:rPr>
          <w:lang w:eastAsia="zh-CN"/>
        </w:rPr>
      </w:pPr>
      <w:r w:rsidRPr="00D14B33">
        <w:rPr>
          <w:lang w:eastAsia="zh-CN"/>
        </w:rPr>
        <w:t>Hadoop</w:t>
      </w:r>
      <w:r w:rsidRPr="00D14B33">
        <w:rPr>
          <w:lang w:eastAsia="zh-CN"/>
        </w:rPr>
        <w:t>可以在单节点上以伪分布式的方式运行，</w:t>
      </w:r>
      <w:r w:rsidRPr="00D14B33">
        <w:rPr>
          <w:lang w:eastAsia="zh-CN"/>
        </w:rPr>
        <w:t>Hadoop</w:t>
      </w:r>
      <w:r w:rsidRPr="00D14B33">
        <w:rPr>
          <w:lang w:eastAsia="zh-CN"/>
        </w:rPr>
        <w:t>进程以分离的</w:t>
      </w:r>
      <w:r w:rsidRPr="00D14B33">
        <w:rPr>
          <w:lang w:eastAsia="zh-CN"/>
        </w:rPr>
        <w:t>Java</w:t>
      </w:r>
      <w:r w:rsidRPr="00D14B33">
        <w:rPr>
          <w:lang w:eastAsia="zh-CN"/>
        </w:rPr>
        <w:t>进程来运行，节点即是</w:t>
      </w:r>
      <w:r w:rsidRPr="00D14B33">
        <w:rPr>
          <w:lang w:eastAsia="zh-CN"/>
        </w:rPr>
        <w:t>NameNode</w:t>
      </w:r>
      <w:r w:rsidRPr="00D14B33">
        <w:rPr>
          <w:lang w:eastAsia="zh-CN"/>
        </w:rPr>
        <w:t>也是</w:t>
      </w:r>
      <w:r w:rsidRPr="00D14B33">
        <w:rPr>
          <w:lang w:eastAsia="zh-CN"/>
        </w:rPr>
        <w:t>DataNode</w:t>
      </w:r>
      <w:r w:rsidRPr="00D14B33">
        <w:rPr>
          <w:lang w:eastAsia="zh-CN"/>
        </w:rPr>
        <w:t>。需要修改</w:t>
      </w:r>
      <w:r w:rsidRPr="00D14B33">
        <w:rPr>
          <w:lang w:eastAsia="zh-CN"/>
        </w:rPr>
        <w:t>2</w:t>
      </w:r>
      <w:r w:rsidRPr="00D14B33">
        <w:rPr>
          <w:lang w:eastAsia="zh-CN"/>
        </w:rPr>
        <w:t>个配置文件</w:t>
      </w:r>
      <w:r w:rsidR="00637614" w:rsidRPr="00637614">
        <w:rPr>
          <w:lang w:eastAsia="zh-CN"/>
        </w:rPr>
        <w:t>$HADOOP_HOME/</w:t>
      </w:r>
      <w:r w:rsidRPr="00D14B33">
        <w:rPr>
          <w:lang w:eastAsia="zh-CN"/>
        </w:rPr>
        <w:t>etc/hadoop/core-site.xml</w:t>
      </w:r>
      <w:r w:rsidRPr="00D14B33">
        <w:rPr>
          <w:lang w:eastAsia="zh-CN"/>
        </w:rPr>
        <w:lastRenderedPageBreak/>
        <w:t>和</w:t>
      </w:r>
      <w:r w:rsidR="00637614" w:rsidRPr="00637614">
        <w:rPr>
          <w:lang w:eastAsia="zh-CN"/>
        </w:rPr>
        <w:t>$HADOOP_HOME/</w:t>
      </w:r>
      <w:r w:rsidRPr="00D14B33">
        <w:rPr>
          <w:lang w:eastAsia="zh-CN"/>
        </w:rPr>
        <w:t>etc/hadoop/hdfs-site.xml</w:t>
      </w:r>
      <w:r w:rsidRPr="00D14B33">
        <w:rPr>
          <w:lang w:eastAsia="zh-CN"/>
        </w:rPr>
        <w:t>。</w:t>
      </w:r>
      <w:r w:rsidRPr="00D14B33">
        <w:rPr>
          <w:lang w:eastAsia="zh-CN"/>
        </w:rPr>
        <w:t>Hadoop</w:t>
      </w:r>
      <w:r w:rsidRPr="00D14B33">
        <w:rPr>
          <w:lang w:eastAsia="zh-CN"/>
        </w:rPr>
        <w:t>的配置文件是</w:t>
      </w:r>
      <w:r w:rsidRPr="00D14B33">
        <w:rPr>
          <w:lang w:eastAsia="zh-CN"/>
        </w:rPr>
        <w:t>xml</w:t>
      </w:r>
      <w:r w:rsidRPr="00D14B33">
        <w:rPr>
          <w:lang w:eastAsia="zh-CN"/>
        </w:rPr>
        <w:t>格式，声明</w:t>
      </w:r>
      <w:r w:rsidRPr="00D14B33">
        <w:rPr>
          <w:lang w:eastAsia="zh-CN"/>
        </w:rPr>
        <w:t>property</w:t>
      </w:r>
      <w:r w:rsidRPr="00D14B33">
        <w:rPr>
          <w:lang w:eastAsia="zh-CN"/>
        </w:rPr>
        <w:t>的</w:t>
      </w:r>
      <w:r w:rsidRPr="00D14B33">
        <w:rPr>
          <w:lang w:eastAsia="zh-CN"/>
        </w:rPr>
        <w:t>name</w:t>
      </w:r>
      <w:r w:rsidRPr="00D14B33">
        <w:rPr>
          <w:lang w:eastAsia="zh-CN"/>
        </w:rPr>
        <w:t>和</w:t>
      </w:r>
      <w:r w:rsidRPr="00D14B33">
        <w:rPr>
          <w:lang w:eastAsia="zh-CN"/>
        </w:rPr>
        <w:t>value</w:t>
      </w:r>
      <w:r w:rsidRPr="00D14B33">
        <w:rPr>
          <w:lang w:eastAsia="zh-CN"/>
        </w:rPr>
        <w:t>。</w:t>
      </w:r>
    </w:p>
    <w:p w:rsidR="00BB4CDA" w:rsidRPr="00D14B33" w:rsidRDefault="00BB4CDA" w:rsidP="00D14B33">
      <w:pPr>
        <w:pStyle w:val="af7"/>
        <w:rPr>
          <w:lang w:eastAsia="zh-CN"/>
        </w:rPr>
      </w:pPr>
      <w:r w:rsidRPr="00D14B33">
        <w:rPr>
          <w:lang w:eastAsia="zh-CN"/>
        </w:rPr>
        <w:t>修改配置文件</w:t>
      </w:r>
      <w:r w:rsidR="00637614" w:rsidRPr="000F0D22">
        <w:t>$HADOOP_HOME</w:t>
      </w:r>
      <w:r w:rsidR="00637614" w:rsidRPr="00D028AC">
        <w:t>/</w:t>
      </w:r>
      <w:r w:rsidRPr="00D14B33">
        <w:rPr>
          <w:lang w:eastAsia="zh-CN"/>
        </w:rPr>
        <w:t>etc/hadoop/core-site.xml</w:t>
      </w:r>
      <w:r w:rsidRPr="00D14B33">
        <w:rPr>
          <w:lang w:eastAsia="zh-CN"/>
        </w:rPr>
        <w:t>，将</w:t>
      </w:r>
      <w:r w:rsidR="00BC293B">
        <w:rPr>
          <w:rFonts w:hint="eastAsia"/>
          <w:lang w:eastAsia="zh-CN"/>
        </w:rPr>
        <w:t>：</w:t>
      </w:r>
    </w:p>
    <w:p w:rsidR="00BB4CDA" w:rsidRPr="00D14B33" w:rsidRDefault="00BB4CDA" w:rsidP="000F0D22">
      <w:pPr>
        <w:pStyle w:val="af6"/>
      </w:pPr>
      <w:r w:rsidRPr="00D14B33">
        <w:t>&lt;</w:t>
      </w:r>
      <w:proofErr w:type="gramStart"/>
      <w:r w:rsidRPr="00D14B33">
        <w:t>configuration</w:t>
      </w:r>
      <w:proofErr w:type="gramEnd"/>
      <w:r w:rsidRPr="00D14B33">
        <w:t>&gt;</w:t>
      </w:r>
    </w:p>
    <w:p w:rsidR="00BB4CDA" w:rsidRPr="00D14B33" w:rsidRDefault="00BB4CDA" w:rsidP="000F0D22">
      <w:pPr>
        <w:pStyle w:val="af6"/>
      </w:pPr>
      <w:r w:rsidRPr="00D14B33">
        <w:t>&lt;/configuration&gt;</w:t>
      </w:r>
    </w:p>
    <w:p w:rsidR="00BB4CDA" w:rsidRPr="00D14B33" w:rsidRDefault="00BB4CDA" w:rsidP="00D14B33">
      <w:pPr>
        <w:pStyle w:val="af7"/>
        <w:rPr>
          <w:lang w:eastAsia="zh-CN"/>
        </w:rPr>
      </w:pPr>
      <w:r w:rsidRPr="00D14B33">
        <w:rPr>
          <w:lang w:eastAsia="zh-CN"/>
        </w:rPr>
        <w:t>修改为下面配置：</w:t>
      </w:r>
    </w:p>
    <w:p w:rsidR="00BB4CDA" w:rsidRPr="00D14B33" w:rsidRDefault="00BB4CDA" w:rsidP="000F0D22">
      <w:pPr>
        <w:pStyle w:val="af6"/>
      </w:pPr>
      <w:r w:rsidRPr="00D14B33">
        <w:t>&lt;</w:t>
      </w:r>
      <w:proofErr w:type="gramStart"/>
      <w:r w:rsidRPr="00D14B33">
        <w:t>configuration</w:t>
      </w:r>
      <w:proofErr w:type="gramEnd"/>
      <w:r w:rsidRPr="00D14B33">
        <w:t>&gt;</w:t>
      </w:r>
    </w:p>
    <w:p w:rsidR="00BB4CDA" w:rsidRPr="00D14B33" w:rsidRDefault="00BB4CDA" w:rsidP="000F0D22">
      <w:pPr>
        <w:pStyle w:val="af6"/>
      </w:pPr>
      <w:r w:rsidRPr="00D14B33">
        <w:t xml:space="preserve">    &lt;</w:t>
      </w:r>
      <w:proofErr w:type="gramStart"/>
      <w:r w:rsidRPr="00D14B33">
        <w:t>property</w:t>
      </w:r>
      <w:proofErr w:type="gramEnd"/>
      <w:r w:rsidRPr="00D14B33">
        <w:t>&gt;</w:t>
      </w:r>
    </w:p>
    <w:p w:rsidR="00BB4CDA" w:rsidRPr="00D14B33" w:rsidRDefault="00BB4CDA" w:rsidP="000F0D22">
      <w:pPr>
        <w:pStyle w:val="af6"/>
      </w:pPr>
      <w:r w:rsidRPr="00D14B33">
        <w:t xml:space="preserve">        &lt;name&gt;hadoop.tmp.dir&lt;/name&gt;</w:t>
      </w:r>
    </w:p>
    <w:p w:rsidR="00BB4CDA" w:rsidRPr="00D14B33" w:rsidRDefault="00BB4CDA" w:rsidP="000F0D22">
      <w:pPr>
        <w:pStyle w:val="af6"/>
      </w:pPr>
      <w:r w:rsidRPr="00D14B33">
        <w:t xml:space="preserve">        &lt;</w:t>
      </w:r>
      <w:proofErr w:type="gramStart"/>
      <w:r w:rsidRPr="00D14B33">
        <w:t>value&gt;</w:t>
      </w:r>
      <w:proofErr w:type="gramEnd"/>
      <w:r w:rsidRPr="00D14B33">
        <w:t>file:</w:t>
      </w:r>
      <w:r w:rsidR="00997F48">
        <w:t>/home/hadoop</w:t>
      </w:r>
      <w:r w:rsidRPr="00D14B33">
        <w:t>/hadoop/tmp&lt;/value&gt;</w:t>
      </w:r>
    </w:p>
    <w:p w:rsidR="00BB4CDA" w:rsidRPr="00D14B33" w:rsidRDefault="00BB4CDA" w:rsidP="000F0D22">
      <w:pPr>
        <w:pStyle w:val="af6"/>
      </w:pPr>
      <w:r w:rsidRPr="00D14B33">
        <w:t xml:space="preserve">        &lt;</w:t>
      </w:r>
      <w:proofErr w:type="gramStart"/>
      <w:r w:rsidRPr="00D14B33">
        <w:t>description&gt;</w:t>
      </w:r>
      <w:proofErr w:type="gramEnd"/>
      <w:r w:rsidRPr="00D14B33">
        <w:t>A</w:t>
      </w:r>
      <w:r w:rsidR="00A00E13">
        <w:t xml:space="preserve"> </w:t>
      </w:r>
      <w:r w:rsidRPr="00D14B33">
        <w:t>base for other temporary directories.&lt;/description&gt;</w:t>
      </w:r>
    </w:p>
    <w:p w:rsidR="00BB4CDA" w:rsidRPr="00D14B33" w:rsidRDefault="00BB4CDA" w:rsidP="000F0D22">
      <w:pPr>
        <w:pStyle w:val="af6"/>
      </w:pPr>
      <w:r w:rsidRPr="00D14B33">
        <w:t xml:space="preserve">    &lt;/property&gt;</w:t>
      </w:r>
    </w:p>
    <w:p w:rsidR="00BB4CDA" w:rsidRPr="00D14B33" w:rsidRDefault="00BB4CDA" w:rsidP="000F0D22">
      <w:pPr>
        <w:pStyle w:val="af6"/>
      </w:pPr>
      <w:r w:rsidRPr="00D14B33">
        <w:t xml:space="preserve">    &lt;</w:t>
      </w:r>
      <w:proofErr w:type="gramStart"/>
      <w:r w:rsidRPr="00D14B33">
        <w:t>property</w:t>
      </w:r>
      <w:proofErr w:type="gramEnd"/>
      <w:r w:rsidRPr="00D14B33">
        <w:t>&gt;</w:t>
      </w:r>
    </w:p>
    <w:p w:rsidR="00BB4CDA" w:rsidRPr="00D14B33" w:rsidRDefault="00BB4CDA" w:rsidP="000F0D22">
      <w:pPr>
        <w:pStyle w:val="af6"/>
      </w:pPr>
      <w:r w:rsidRPr="00D14B33">
        <w:t xml:space="preserve">        &lt;name&gt;fs.default</w:t>
      </w:r>
      <w:r w:rsidR="001D779D">
        <w:t>.name</w:t>
      </w:r>
      <w:r w:rsidRPr="00D14B33">
        <w:t>&lt;/name&gt;</w:t>
      </w:r>
    </w:p>
    <w:p w:rsidR="00BB4CDA" w:rsidRPr="00D14B33" w:rsidRDefault="00BB4CDA" w:rsidP="000F0D22">
      <w:pPr>
        <w:pStyle w:val="af6"/>
      </w:pPr>
      <w:r w:rsidRPr="00D14B33">
        <w:t xml:space="preserve">        &lt;</w:t>
      </w:r>
      <w:proofErr w:type="gramStart"/>
      <w:r w:rsidRPr="00D14B33">
        <w:t>value&gt;</w:t>
      </w:r>
      <w:proofErr w:type="gramEnd"/>
      <w:r w:rsidRPr="00D14B33">
        <w:t>hdfs://</w:t>
      </w:r>
      <w:r w:rsidR="00B367B2" w:rsidRPr="00B367B2">
        <w:t>Poplar</w:t>
      </w:r>
      <w:r w:rsidRPr="00D14B33">
        <w:t>:9000&lt;/value&gt;</w:t>
      </w:r>
    </w:p>
    <w:p w:rsidR="00BB4CDA" w:rsidRPr="00D14B33" w:rsidRDefault="00BB4CDA" w:rsidP="000F0D22">
      <w:pPr>
        <w:pStyle w:val="af6"/>
      </w:pPr>
      <w:r w:rsidRPr="00D14B33">
        <w:t xml:space="preserve">    &lt;/property&gt;</w:t>
      </w:r>
    </w:p>
    <w:p w:rsidR="00BB4CDA" w:rsidRPr="00D14B33" w:rsidRDefault="00BB4CDA" w:rsidP="000F0D22">
      <w:pPr>
        <w:pStyle w:val="af6"/>
      </w:pPr>
      <w:r w:rsidRPr="00D14B33">
        <w:t>&lt;/configuration&gt;</w:t>
      </w:r>
    </w:p>
    <w:p w:rsidR="00BB4CDA" w:rsidRPr="00D14B33" w:rsidRDefault="00BB4CDA" w:rsidP="00D14B33">
      <w:pPr>
        <w:pStyle w:val="af7"/>
        <w:rPr>
          <w:lang w:eastAsia="zh-CN"/>
        </w:rPr>
      </w:pPr>
      <w:r w:rsidRPr="00D14B33">
        <w:rPr>
          <w:lang w:eastAsia="zh-CN"/>
        </w:rPr>
        <w:t>修改配置文件</w:t>
      </w:r>
      <w:r w:rsidRPr="00D14B33">
        <w:rPr>
          <w:lang w:eastAsia="zh-CN"/>
        </w:rPr>
        <w:t>etc/hadoop/hdfs-site.xml</w:t>
      </w:r>
      <w:r w:rsidRPr="00D14B33">
        <w:rPr>
          <w:lang w:eastAsia="zh-CN"/>
        </w:rPr>
        <w:t>为</w:t>
      </w:r>
    </w:p>
    <w:p w:rsidR="00BB4CDA" w:rsidRPr="00D14B33" w:rsidRDefault="00BB4CDA" w:rsidP="000F0D22">
      <w:pPr>
        <w:pStyle w:val="af6"/>
      </w:pPr>
      <w:r w:rsidRPr="00D14B33">
        <w:t>&lt;</w:t>
      </w:r>
      <w:proofErr w:type="gramStart"/>
      <w:r w:rsidRPr="00D14B33">
        <w:t>configuration</w:t>
      </w:r>
      <w:proofErr w:type="gramEnd"/>
      <w:r w:rsidRPr="00D14B33">
        <w:t>&gt;</w:t>
      </w:r>
    </w:p>
    <w:p w:rsidR="00BB4CDA" w:rsidRPr="00D14B33" w:rsidRDefault="00BB4CDA" w:rsidP="000F0D22">
      <w:pPr>
        <w:pStyle w:val="af6"/>
      </w:pPr>
      <w:r w:rsidRPr="00D14B33">
        <w:t xml:space="preserve">    &lt;</w:t>
      </w:r>
      <w:proofErr w:type="gramStart"/>
      <w:r w:rsidRPr="00D14B33">
        <w:t>property</w:t>
      </w:r>
      <w:proofErr w:type="gramEnd"/>
      <w:r w:rsidRPr="00D14B33">
        <w:t>&gt;</w:t>
      </w:r>
    </w:p>
    <w:p w:rsidR="00BB4CDA" w:rsidRPr="00D14B33" w:rsidRDefault="00BB4CDA" w:rsidP="000F0D22">
      <w:pPr>
        <w:pStyle w:val="af6"/>
      </w:pPr>
      <w:r w:rsidRPr="00D14B33">
        <w:t xml:space="preserve">        &lt;</w:t>
      </w:r>
      <w:proofErr w:type="gramStart"/>
      <w:r w:rsidRPr="00D14B33">
        <w:t>name&gt;</w:t>
      </w:r>
      <w:proofErr w:type="gramEnd"/>
      <w:r w:rsidRPr="00D14B33">
        <w:t>dfs.replication&lt;/name&gt;</w:t>
      </w:r>
    </w:p>
    <w:p w:rsidR="00BB4CDA" w:rsidRPr="00D14B33" w:rsidRDefault="00BB4CDA" w:rsidP="000F0D22">
      <w:pPr>
        <w:pStyle w:val="af6"/>
      </w:pPr>
      <w:r w:rsidRPr="00D14B33">
        <w:t xml:space="preserve">        &lt;</w:t>
      </w:r>
      <w:proofErr w:type="gramStart"/>
      <w:r w:rsidRPr="00D14B33">
        <w:t>value&gt;</w:t>
      </w:r>
      <w:proofErr w:type="gramEnd"/>
      <w:r w:rsidRPr="00D14B33">
        <w:t>1&lt;/value&gt;</w:t>
      </w:r>
    </w:p>
    <w:p w:rsidR="00BB4CDA" w:rsidRPr="00D14B33" w:rsidRDefault="00BB4CDA" w:rsidP="000F0D22">
      <w:pPr>
        <w:pStyle w:val="af6"/>
      </w:pPr>
      <w:r w:rsidRPr="00D14B33">
        <w:t xml:space="preserve">    &lt;/property&gt;</w:t>
      </w:r>
    </w:p>
    <w:p w:rsidR="00BB4CDA" w:rsidRPr="00D14B33" w:rsidRDefault="00BB4CDA" w:rsidP="000F0D22">
      <w:pPr>
        <w:pStyle w:val="af6"/>
      </w:pPr>
      <w:r w:rsidRPr="00D14B33">
        <w:t xml:space="preserve">    &lt;</w:t>
      </w:r>
      <w:proofErr w:type="gramStart"/>
      <w:r w:rsidRPr="00D14B33">
        <w:t>property</w:t>
      </w:r>
      <w:proofErr w:type="gramEnd"/>
      <w:r w:rsidRPr="00D14B33">
        <w:t>&gt;</w:t>
      </w:r>
    </w:p>
    <w:p w:rsidR="00BB4CDA" w:rsidRPr="00D14B33" w:rsidRDefault="00BB4CDA" w:rsidP="000F0D22">
      <w:pPr>
        <w:pStyle w:val="af6"/>
      </w:pPr>
      <w:r w:rsidRPr="00D14B33">
        <w:t xml:space="preserve">        &lt;name&gt;dfs.namenode.name.dir&lt;/name&gt;</w:t>
      </w:r>
    </w:p>
    <w:p w:rsidR="00BB4CDA" w:rsidRPr="00D14B33" w:rsidRDefault="00BB4CDA" w:rsidP="000F0D22">
      <w:pPr>
        <w:pStyle w:val="af6"/>
      </w:pPr>
      <w:r w:rsidRPr="00D14B33">
        <w:t xml:space="preserve">        &lt;</w:t>
      </w:r>
      <w:proofErr w:type="gramStart"/>
      <w:r w:rsidRPr="00D14B33">
        <w:t>value&gt;</w:t>
      </w:r>
      <w:proofErr w:type="gramEnd"/>
      <w:r w:rsidRPr="00D14B33">
        <w:t>file:</w:t>
      </w:r>
      <w:r w:rsidR="00997F48">
        <w:t>/home/hadoop</w:t>
      </w:r>
      <w:r w:rsidRPr="00D14B33">
        <w:t>/hadoop/dfs/name&lt;/value&gt;</w:t>
      </w:r>
    </w:p>
    <w:p w:rsidR="00BB4CDA" w:rsidRPr="00D14B33" w:rsidRDefault="00BB4CDA" w:rsidP="000F0D22">
      <w:pPr>
        <w:pStyle w:val="af6"/>
      </w:pPr>
      <w:r w:rsidRPr="00D14B33">
        <w:t xml:space="preserve">    &lt;/property&gt;</w:t>
      </w:r>
    </w:p>
    <w:p w:rsidR="00BB4CDA" w:rsidRPr="00D14B33" w:rsidRDefault="00BB4CDA" w:rsidP="000F0D22">
      <w:pPr>
        <w:pStyle w:val="af6"/>
      </w:pPr>
      <w:r w:rsidRPr="00D14B33">
        <w:t xml:space="preserve">    &lt;</w:t>
      </w:r>
      <w:proofErr w:type="gramStart"/>
      <w:r w:rsidRPr="00D14B33">
        <w:t>property</w:t>
      </w:r>
      <w:proofErr w:type="gramEnd"/>
      <w:r w:rsidRPr="00D14B33">
        <w:t>&gt;</w:t>
      </w:r>
    </w:p>
    <w:p w:rsidR="00BB4CDA" w:rsidRPr="00D14B33" w:rsidRDefault="00BB4CDA" w:rsidP="000F0D22">
      <w:pPr>
        <w:pStyle w:val="af6"/>
      </w:pPr>
      <w:r w:rsidRPr="00D14B33">
        <w:t xml:space="preserve">        &lt;name&gt;dfs.datanode.data.dir&lt;/name&gt;</w:t>
      </w:r>
    </w:p>
    <w:p w:rsidR="00BB4CDA" w:rsidRPr="00D14B33" w:rsidRDefault="00BB4CDA" w:rsidP="000F0D22">
      <w:pPr>
        <w:pStyle w:val="af6"/>
      </w:pPr>
      <w:r w:rsidRPr="00D14B33">
        <w:t xml:space="preserve">        &lt;</w:t>
      </w:r>
      <w:proofErr w:type="gramStart"/>
      <w:r w:rsidRPr="00D14B33">
        <w:t>value&gt;</w:t>
      </w:r>
      <w:proofErr w:type="gramEnd"/>
      <w:r w:rsidRPr="00D14B33">
        <w:t>file:</w:t>
      </w:r>
      <w:r w:rsidR="00997F48" w:rsidRPr="00997F48">
        <w:t>/home/hadoop</w:t>
      </w:r>
      <w:r w:rsidRPr="00D14B33">
        <w:t>/hadoop/dfs/data&lt;/value&gt;</w:t>
      </w:r>
    </w:p>
    <w:p w:rsidR="00BB4CDA" w:rsidRPr="00D14B33" w:rsidRDefault="00BB4CDA" w:rsidP="000F0D22">
      <w:pPr>
        <w:pStyle w:val="af6"/>
      </w:pPr>
      <w:r w:rsidRPr="00D14B33">
        <w:t xml:space="preserve">    &lt;/property&gt;</w:t>
      </w:r>
    </w:p>
    <w:p w:rsidR="00BB4CDA" w:rsidRPr="00D14B33" w:rsidRDefault="00BB4CDA" w:rsidP="000F0D22">
      <w:pPr>
        <w:pStyle w:val="af6"/>
      </w:pPr>
      <w:r w:rsidRPr="00D14B33">
        <w:t>&lt;/configuration&gt;</w:t>
      </w:r>
    </w:p>
    <w:p w:rsidR="00BB4CDA" w:rsidRDefault="00BB4CDA" w:rsidP="00D14B33">
      <w:pPr>
        <w:pStyle w:val="af7"/>
        <w:rPr>
          <w:lang w:eastAsia="zh-CN"/>
        </w:rPr>
      </w:pPr>
      <w:r w:rsidRPr="00D14B33">
        <w:rPr>
          <w:lang w:eastAsia="zh-CN"/>
        </w:rPr>
        <w:t>关于配置的一点说明：上面只要配置</w:t>
      </w:r>
      <w:r w:rsidRPr="00D14B33">
        <w:rPr>
          <w:lang w:eastAsia="zh-CN"/>
        </w:rPr>
        <w:t xml:space="preserve"> fs.default</w:t>
      </w:r>
      <w:r w:rsidR="001D779D">
        <w:rPr>
          <w:lang w:eastAsia="zh-CN"/>
        </w:rPr>
        <w:t>.name</w:t>
      </w:r>
      <w:r w:rsidRPr="00D14B33">
        <w:rPr>
          <w:lang w:eastAsia="zh-CN"/>
        </w:rPr>
        <w:t xml:space="preserve"> </w:t>
      </w:r>
      <w:r w:rsidRPr="00D14B33">
        <w:rPr>
          <w:lang w:eastAsia="zh-CN"/>
        </w:rPr>
        <w:t>和</w:t>
      </w:r>
      <w:r w:rsidRPr="00D14B33">
        <w:rPr>
          <w:lang w:eastAsia="zh-CN"/>
        </w:rPr>
        <w:t xml:space="preserve"> dfs.replication </w:t>
      </w:r>
      <w:r w:rsidRPr="00D14B33">
        <w:rPr>
          <w:lang w:eastAsia="zh-CN"/>
        </w:rPr>
        <w:t>就可以运行，不过有个说法是如没有配置</w:t>
      </w:r>
      <w:r w:rsidRPr="00D14B33">
        <w:rPr>
          <w:lang w:eastAsia="zh-CN"/>
        </w:rPr>
        <w:t xml:space="preserve"> hadoop.tmp.dir </w:t>
      </w:r>
      <w:r w:rsidRPr="00D14B33">
        <w:rPr>
          <w:lang w:eastAsia="zh-CN"/>
        </w:rPr>
        <w:t>参数，此时</w:t>
      </w:r>
      <w:r w:rsidRPr="00D14B33">
        <w:rPr>
          <w:lang w:eastAsia="zh-CN"/>
        </w:rPr>
        <w:t xml:space="preserve"> Hadoop </w:t>
      </w:r>
      <w:r w:rsidRPr="00D14B33">
        <w:rPr>
          <w:lang w:eastAsia="zh-CN"/>
        </w:rPr>
        <w:t>默认的使用的临时目录为</w:t>
      </w:r>
      <w:r w:rsidRPr="00D14B33">
        <w:rPr>
          <w:lang w:eastAsia="zh-CN"/>
        </w:rPr>
        <w:t xml:space="preserve"> /tmp/hadoo-hadoop</w:t>
      </w:r>
      <w:r w:rsidRPr="00D14B33">
        <w:rPr>
          <w:lang w:eastAsia="zh-CN"/>
        </w:rPr>
        <w:t>，而这个目录在每次重启后都会被干掉，必须重新执行</w:t>
      </w:r>
      <w:r w:rsidRPr="00D14B33">
        <w:rPr>
          <w:lang w:eastAsia="zh-CN"/>
        </w:rPr>
        <w:t xml:space="preserve"> format </w:t>
      </w:r>
      <w:r w:rsidRPr="00D14B33">
        <w:rPr>
          <w:lang w:eastAsia="zh-CN"/>
        </w:rPr>
        <w:t>才行（未验证），所以伪分布式配置中最好还是设置一下。此外也需要显式指定</w:t>
      </w:r>
      <w:r w:rsidRPr="00D14B33">
        <w:rPr>
          <w:lang w:eastAsia="zh-CN"/>
        </w:rPr>
        <w:t xml:space="preserve"> dfs.namenode.name.dir </w:t>
      </w:r>
      <w:r w:rsidRPr="00D14B33">
        <w:rPr>
          <w:lang w:eastAsia="zh-CN"/>
        </w:rPr>
        <w:t>和</w:t>
      </w:r>
      <w:r w:rsidRPr="00D14B33">
        <w:rPr>
          <w:lang w:eastAsia="zh-CN"/>
        </w:rPr>
        <w:t xml:space="preserve"> dfs.datanode.data.dir</w:t>
      </w:r>
      <w:r w:rsidRPr="00D14B33">
        <w:rPr>
          <w:lang w:eastAsia="zh-CN"/>
        </w:rPr>
        <w:t>，否则下一步可能会出错。</w:t>
      </w:r>
    </w:p>
    <w:p w:rsidR="00B52B3D" w:rsidRDefault="00B52B3D" w:rsidP="00D14B33">
      <w:pPr>
        <w:pStyle w:val="af7"/>
        <w:rPr>
          <w:lang w:eastAsia="zh-CN"/>
        </w:rPr>
      </w:pPr>
      <w:r>
        <w:rPr>
          <w:rFonts w:hint="eastAsia"/>
          <w:lang w:eastAsia="zh-CN"/>
        </w:rPr>
        <w:t>修改</w:t>
      </w:r>
      <w:r w:rsidRPr="00D14B33">
        <w:rPr>
          <w:lang w:eastAsia="zh-CN"/>
        </w:rPr>
        <w:t>etc/hadoop/</w:t>
      </w:r>
      <w:r w:rsidRPr="00B52B3D">
        <w:rPr>
          <w:lang w:eastAsia="zh-CN"/>
        </w:rPr>
        <w:t>mapred-site.xml</w:t>
      </w:r>
      <w:r>
        <w:rPr>
          <w:rFonts w:hint="eastAsia"/>
          <w:lang w:eastAsia="zh-CN"/>
        </w:rPr>
        <w:t>文件</w:t>
      </w:r>
      <w:r>
        <w:rPr>
          <w:lang w:eastAsia="zh-CN"/>
        </w:rPr>
        <w:t>配置</w:t>
      </w:r>
      <w:r>
        <w:rPr>
          <w:rFonts w:hint="eastAsia"/>
          <w:lang w:eastAsia="zh-CN"/>
        </w:rPr>
        <w:t>为</w:t>
      </w:r>
      <w:r>
        <w:rPr>
          <w:lang w:eastAsia="zh-CN"/>
        </w:rPr>
        <w:t>：</w:t>
      </w:r>
    </w:p>
    <w:p w:rsidR="00B52B3D" w:rsidRDefault="00B52B3D" w:rsidP="00B52B3D">
      <w:pPr>
        <w:pStyle w:val="af6"/>
      </w:pPr>
      <w:r>
        <w:t>&lt;</w:t>
      </w:r>
      <w:proofErr w:type="gramStart"/>
      <w:r>
        <w:t>configuration</w:t>
      </w:r>
      <w:proofErr w:type="gramEnd"/>
      <w:r>
        <w:t>&gt;</w:t>
      </w:r>
    </w:p>
    <w:p w:rsidR="00B52B3D" w:rsidRDefault="00B52B3D" w:rsidP="00B52B3D">
      <w:pPr>
        <w:pStyle w:val="af6"/>
      </w:pPr>
      <w:r>
        <w:t xml:space="preserve">    &lt;</w:t>
      </w:r>
      <w:proofErr w:type="gramStart"/>
      <w:r>
        <w:t>property</w:t>
      </w:r>
      <w:proofErr w:type="gramEnd"/>
      <w:r>
        <w:t>&gt;</w:t>
      </w:r>
    </w:p>
    <w:p w:rsidR="00B52B3D" w:rsidRDefault="00B52B3D" w:rsidP="00B52B3D">
      <w:pPr>
        <w:pStyle w:val="af6"/>
      </w:pPr>
      <w:r>
        <w:t xml:space="preserve">        &lt;name&gt;mapred.job.tracker&lt;/name&gt;</w:t>
      </w:r>
    </w:p>
    <w:p w:rsidR="00B52B3D" w:rsidRDefault="00B52B3D" w:rsidP="00B52B3D">
      <w:pPr>
        <w:pStyle w:val="af6"/>
      </w:pPr>
      <w:r>
        <w:t xml:space="preserve">        &lt;</w:t>
      </w:r>
      <w:proofErr w:type="gramStart"/>
      <w:r>
        <w:t>value&gt;</w:t>
      </w:r>
      <w:proofErr w:type="gramEnd"/>
      <w:r>
        <w:t>localhost:9001&lt;/value&gt;</w:t>
      </w:r>
    </w:p>
    <w:p w:rsidR="00B52B3D" w:rsidRDefault="00B52B3D" w:rsidP="00B52B3D">
      <w:pPr>
        <w:pStyle w:val="af6"/>
      </w:pPr>
      <w:r>
        <w:t xml:space="preserve">    &lt;/property&gt;</w:t>
      </w:r>
    </w:p>
    <w:p w:rsidR="00B52B3D" w:rsidRDefault="00B52B3D" w:rsidP="00B52B3D">
      <w:pPr>
        <w:pStyle w:val="af6"/>
      </w:pPr>
      <w:r>
        <w:t>&lt;/configuration&gt;</w:t>
      </w:r>
    </w:p>
    <w:p w:rsidR="00A26418" w:rsidRDefault="00A26418" w:rsidP="00A26418">
      <w:pPr>
        <w:pStyle w:val="af7"/>
        <w:rPr>
          <w:lang w:eastAsia="zh-CN"/>
        </w:rPr>
      </w:pPr>
      <w:r>
        <w:rPr>
          <w:rFonts w:hint="eastAsia"/>
          <w:lang w:eastAsia="zh-CN"/>
        </w:rPr>
        <w:t>修改</w:t>
      </w:r>
      <w:r w:rsidRPr="00D14B33">
        <w:rPr>
          <w:lang w:eastAsia="zh-CN"/>
        </w:rPr>
        <w:t>etc/hadoop/</w:t>
      </w:r>
      <w:r w:rsidRPr="00A26418">
        <w:rPr>
          <w:lang w:eastAsia="zh-CN"/>
        </w:rPr>
        <w:t>yarn-site</w:t>
      </w:r>
      <w:r w:rsidRPr="00B52B3D">
        <w:rPr>
          <w:lang w:eastAsia="zh-CN"/>
        </w:rPr>
        <w:t>.xml</w:t>
      </w:r>
      <w:r>
        <w:rPr>
          <w:rFonts w:hint="eastAsia"/>
          <w:lang w:eastAsia="zh-CN"/>
        </w:rPr>
        <w:t>文件</w:t>
      </w:r>
      <w:r>
        <w:rPr>
          <w:lang w:eastAsia="zh-CN"/>
        </w:rPr>
        <w:t>配置</w:t>
      </w:r>
      <w:r>
        <w:rPr>
          <w:rFonts w:hint="eastAsia"/>
          <w:lang w:eastAsia="zh-CN"/>
        </w:rPr>
        <w:t>为</w:t>
      </w:r>
      <w:r>
        <w:rPr>
          <w:lang w:eastAsia="zh-CN"/>
        </w:rPr>
        <w:t>：</w:t>
      </w:r>
    </w:p>
    <w:p w:rsidR="00A26418" w:rsidRPr="00A26418" w:rsidRDefault="00A26418" w:rsidP="00A26418">
      <w:pPr>
        <w:pStyle w:val="af6"/>
      </w:pPr>
      <w:r w:rsidRPr="00A26418">
        <w:t>&lt;</w:t>
      </w:r>
      <w:proofErr w:type="gramStart"/>
      <w:r w:rsidRPr="00A26418">
        <w:t>configuration</w:t>
      </w:r>
      <w:proofErr w:type="gramEnd"/>
      <w:r w:rsidRPr="00A26418">
        <w:t>&gt;</w:t>
      </w:r>
    </w:p>
    <w:p w:rsidR="00A26418" w:rsidRPr="00A26418" w:rsidRDefault="00A26418" w:rsidP="00A26418">
      <w:pPr>
        <w:pStyle w:val="af6"/>
      </w:pPr>
      <w:r w:rsidRPr="00A26418">
        <w:t xml:space="preserve">    &lt;</w:t>
      </w:r>
      <w:proofErr w:type="gramStart"/>
      <w:r w:rsidRPr="00A26418">
        <w:t>property</w:t>
      </w:r>
      <w:proofErr w:type="gramEnd"/>
      <w:r w:rsidRPr="00A26418">
        <w:t>&gt;</w:t>
      </w:r>
    </w:p>
    <w:p w:rsidR="00A26418" w:rsidRPr="00A26418" w:rsidRDefault="00A26418" w:rsidP="00A26418">
      <w:pPr>
        <w:pStyle w:val="af6"/>
      </w:pPr>
      <w:r w:rsidRPr="00A26418">
        <w:t xml:space="preserve">        &lt;name&gt;mapreduce.framework.name&lt;/name&gt;</w:t>
      </w:r>
    </w:p>
    <w:p w:rsidR="00A26418" w:rsidRPr="00A26418" w:rsidRDefault="00A26418" w:rsidP="00A26418">
      <w:pPr>
        <w:pStyle w:val="af6"/>
      </w:pPr>
      <w:r w:rsidRPr="00A26418">
        <w:t xml:space="preserve">        &lt;</w:t>
      </w:r>
      <w:proofErr w:type="gramStart"/>
      <w:r w:rsidRPr="00A26418">
        <w:t>value&gt;</w:t>
      </w:r>
      <w:proofErr w:type="gramEnd"/>
      <w:r w:rsidRPr="00A26418">
        <w:t>yarn&lt;/value&gt;</w:t>
      </w:r>
    </w:p>
    <w:p w:rsidR="00A26418" w:rsidRPr="00A26418" w:rsidRDefault="00A26418" w:rsidP="00A26418">
      <w:pPr>
        <w:pStyle w:val="af6"/>
      </w:pPr>
      <w:r w:rsidRPr="00A26418">
        <w:t xml:space="preserve">    &lt;/property&gt;</w:t>
      </w:r>
    </w:p>
    <w:p w:rsidR="00A26418" w:rsidRPr="00A26418" w:rsidRDefault="00A26418" w:rsidP="00A26418">
      <w:pPr>
        <w:pStyle w:val="af6"/>
      </w:pPr>
      <w:r w:rsidRPr="00A26418">
        <w:lastRenderedPageBreak/>
        <w:t xml:space="preserve">    &lt;</w:t>
      </w:r>
      <w:proofErr w:type="gramStart"/>
      <w:r w:rsidRPr="00A26418">
        <w:t>property</w:t>
      </w:r>
      <w:proofErr w:type="gramEnd"/>
      <w:r w:rsidRPr="00A26418">
        <w:t>&gt;</w:t>
      </w:r>
    </w:p>
    <w:p w:rsidR="00A26418" w:rsidRPr="00A26418" w:rsidRDefault="00A26418" w:rsidP="00A26418">
      <w:pPr>
        <w:pStyle w:val="af6"/>
      </w:pPr>
      <w:r w:rsidRPr="00A26418">
        <w:t xml:space="preserve">        &lt;name&gt;yarn.nodemanager.aux-services&lt;/name&gt;</w:t>
      </w:r>
    </w:p>
    <w:p w:rsidR="00A26418" w:rsidRPr="00A26418" w:rsidRDefault="00A26418" w:rsidP="00A26418">
      <w:pPr>
        <w:pStyle w:val="af6"/>
      </w:pPr>
      <w:r w:rsidRPr="00A26418">
        <w:t xml:space="preserve">        &lt;</w:t>
      </w:r>
      <w:proofErr w:type="gramStart"/>
      <w:r w:rsidRPr="00A26418">
        <w:t>value&gt;</w:t>
      </w:r>
      <w:proofErr w:type="gramEnd"/>
      <w:r w:rsidRPr="00A26418">
        <w:t>mapreduce_shuffle&lt;/value&gt;</w:t>
      </w:r>
    </w:p>
    <w:p w:rsidR="00A26418" w:rsidRPr="00A26418" w:rsidRDefault="00A26418" w:rsidP="00A26418">
      <w:pPr>
        <w:pStyle w:val="af6"/>
      </w:pPr>
      <w:r w:rsidRPr="00A26418">
        <w:t xml:space="preserve">    &lt;/property&gt;</w:t>
      </w:r>
    </w:p>
    <w:p w:rsidR="00A26418" w:rsidRPr="00A26418" w:rsidRDefault="00A26418" w:rsidP="00A26418">
      <w:pPr>
        <w:pStyle w:val="af6"/>
      </w:pPr>
      <w:r w:rsidRPr="00A26418">
        <w:t>&lt;/configuration&gt;</w:t>
      </w:r>
    </w:p>
    <w:p w:rsidR="00AF3ACF" w:rsidRPr="00AF3ACF" w:rsidRDefault="00AF3ACF" w:rsidP="008002B3">
      <w:pPr>
        <w:pStyle w:val="af8"/>
        <w:numPr>
          <w:ilvl w:val="0"/>
          <w:numId w:val="7"/>
        </w:numPr>
        <w:shd w:val="clear" w:color="auto" w:fill="FAFAFC"/>
        <w:wordWrap w:val="0"/>
        <w:jc w:val="both"/>
        <w:rPr>
          <w:rFonts w:ascii="Tahoma" w:hAnsi="Tahoma" w:cs="Tahoma"/>
          <w:color w:val="333333"/>
          <w:sz w:val="21"/>
          <w:szCs w:val="21"/>
        </w:rPr>
      </w:pPr>
      <w:r w:rsidRPr="00AF3ACF">
        <w:rPr>
          <w:rFonts w:ascii="Tahoma" w:hAnsi="Tahoma" w:cs="Tahoma"/>
          <w:color w:val="333333"/>
          <w:sz w:val="21"/>
          <w:szCs w:val="21"/>
        </w:rPr>
        <w:t>初始化</w:t>
      </w:r>
      <w:r w:rsidRPr="00AF3ACF">
        <w:rPr>
          <w:rFonts w:ascii="Tahoma" w:hAnsi="Tahoma" w:cs="Tahoma"/>
          <w:color w:val="333333"/>
          <w:sz w:val="21"/>
          <w:szCs w:val="21"/>
        </w:rPr>
        <w:t>HDFS</w:t>
      </w:r>
      <w:r w:rsidRPr="00AF3ACF">
        <w:rPr>
          <w:rFonts w:ascii="Tahoma" w:hAnsi="Tahoma" w:cs="Tahoma"/>
          <w:color w:val="333333"/>
          <w:sz w:val="21"/>
          <w:szCs w:val="21"/>
        </w:rPr>
        <w:t>文件系统</w:t>
      </w:r>
    </w:p>
    <w:p w:rsidR="00BB4CDA" w:rsidRPr="00D14B33" w:rsidRDefault="00BB4CDA" w:rsidP="00D14B33">
      <w:pPr>
        <w:pStyle w:val="af7"/>
        <w:rPr>
          <w:lang w:eastAsia="zh-CN"/>
        </w:rPr>
      </w:pPr>
      <w:r w:rsidRPr="00D14B33">
        <w:rPr>
          <w:lang w:eastAsia="zh-CN"/>
        </w:rPr>
        <w:t>配置完成后，首先初始化文件系统</w:t>
      </w:r>
      <w:r w:rsidR="00882BD8">
        <w:rPr>
          <w:lang w:eastAsia="zh-CN"/>
        </w:rPr>
        <w:t xml:space="preserve"> HDFS</w:t>
      </w:r>
      <w:r w:rsidR="00882BD8">
        <w:rPr>
          <w:rFonts w:hint="eastAsia"/>
          <w:lang w:eastAsia="zh-CN"/>
        </w:rPr>
        <w:t>：</w:t>
      </w:r>
    </w:p>
    <w:p w:rsidR="00BB4CDA" w:rsidRPr="00D14B33" w:rsidRDefault="00577AEA" w:rsidP="00882BD8">
      <w:pPr>
        <w:pStyle w:val="af6"/>
      </w:pPr>
      <w:r>
        <w:t>[hadoop@Poplar:~]$</w:t>
      </w:r>
      <w:r w:rsidR="00C167AD" w:rsidRPr="004D4837">
        <w:t xml:space="preserve"> </w:t>
      </w:r>
      <w:r w:rsidR="008065DF" w:rsidRPr="000F0D22">
        <w:t>$HADOOP_HOME</w:t>
      </w:r>
      <w:r w:rsidR="008065DF" w:rsidRPr="00D028AC">
        <w:t>/</w:t>
      </w:r>
      <w:r w:rsidR="00BB4CDA" w:rsidRPr="00D14B33">
        <w:t>bin/hdfs namenode -format</w:t>
      </w:r>
    </w:p>
    <w:p w:rsidR="00BB4CDA" w:rsidRDefault="00BB4CDA" w:rsidP="00D14B33">
      <w:pPr>
        <w:pStyle w:val="af7"/>
        <w:rPr>
          <w:lang w:eastAsia="zh-CN"/>
        </w:rPr>
      </w:pPr>
      <w:r w:rsidRPr="00D14B33">
        <w:rPr>
          <w:lang w:eastAsia="zh-CN"/>
        </w:rPr>
        <w:t>成功的话，最后的提示如下，</w:t>
      </w:r>
      <w:r w:rsidRPr="00D14B33">
        <w:rPr>
          <w:lang w:eastAsia="zh-CN"/>
        </w:rPr>
        <w:t>Exitting with status 0 </w:t>
      </w:r>
      <w:r w:rsidRPr="00D14B33">
        <w:rPr>
          <w:lang w:eastAsia="zh-CN"/>
        </w:rPr>
        <w:t>表示成功，</w:t>
      </w:r>
      <w:r w:rsidRPr="00D14B33">
        <w:rPr>
          <w:lang w:eastAsia="zh-CN"/>
        </w:rPr>
        <w:t>Exitting with status 1: </w:t>
      </w:r>
      <w:r w:rsidRPr="00D14B33">
        <w:rPr>
          <w:lang w:eastAsia="zh-CN"/>
        </w:rPr>
        <w:t>则是出错。若出错，可试着加上</w:t>
      </w:r>
      <w:r w:rsidRPr="00D14B33">
        <w:rPr>
          <w:lang w:eastAsia="zh-CN"/>
        </w:rPr>
        <w:t xml:space="preserve"> sudo, </w:t>
      </w:r>
      <w:r w:rsidRPr="00D14B33">
        <w:rPr>
          <w:lang w:eastAsia="zh-CN"/>
        </w:rPr>
        <w:t>既</w:t>
      </w:r>
      <w:r w:rsidRPr="00D14B33">
        <w:rPr>
          <w:lang w:eastAsia="zh-CN"/>
        </w:rPr>
        <w:t> sudo bin/hdfs namenode -format </w:t>
      </w:r>
      <w:r w:rsidRPr="00D14B33">
        <w:rPr>
          <w:lang w:eastAsia="zh-CN"/>
        </w:rPr>
        <w:t>试试看。</w:t>
      </w:r>
    </w:p>
    <w:p w:rsidR="007B4E7B" w:rsidRDefault="00577AEA" w:rsidP="007B4E7B">
      <w:pPr>
        <w:pStyle w:val="af6"/>
      </w:pPr>
      <w:r>
        <w:t>[hadoop@Poplar:~]$</w:t>
      </w:r>
      <w:r w:rsidR="007B4E7B">
        <w:t xml:space="preserve"> $HADOOP_HOME/bin/hdfs namenode </w:t>
      </w:r>
      <w:r w:rsidR="00AF3ACF">
        <w:rPr>
          <w:rFonts w:ascii="Courier New" w:hAnsi="Courier New" w:cs="Courier New"/>
        </w:rPr>
        <w:t>–</w:t>
      </w:r>
      <w:r w:rsidR="007B4E7B">
        <w:t>format</w:t>
      </w:r>
    </w:p>
    <w:p w:rsidR="007B4E7B" w:rsidRDefault="007B4E7B" w:rsidP="007B4E7B">
      <w:pPr>
        <w:pStyle w:val="af6"/>
      </w:pPr>
      <w:r>
        <w:t xml:space="preserve">15/12/15 12:11:02 INFO namenode.NameNode: STARTUP_MSG: </w:t>
      </w:r>
    </w:p>
    <w:p w:rsidR="007B4E7B" w:rsidRDefault="007B4E7B" w:rsidP="007B4E7B">
      <w:pPr>
        <w:pStyle w:val="af6"/>
      </w:pPr>
      <w:r>
        <w:t>/************************************************************</w:t>
      </w:r>
    </w:p>
    <w:p w:rsidR="007B4E7B" w:rsidRDefault="007B4E7B" w:rsidP="007B4E7B">
      <w:pPr>
        <w:pStyle w:val="af6"/>
      </w:pPr>
      <w:r>
        <w:t>STARTUP_MSG: Starting NameNode</w:t>
      </w:r>
    </w:p>
    <w:p w:rsidR="007B4E7B" w:rsidRDefault="007B4E7B" w:rsidP="007B4E7B">
      <w:pPr>
        <w:pStyle w:val="af6"/>
      </w:pPr>
      <w:r>
        <w:t>STARTUP_MSG:   host = Poplar/192.168.42.121</w:t>
      </w:r>
    </w:p>
    <w:p w:rsidR="007B4E7B" w:rsidRDefault="007B4E7B" w:rsidP="007B4E7B">
      <w:pPr>
        <w:pStyle w:val="af6"/>
      </w:pPr>
      <w:r>
        <w:t>STARTUP_MSG:   args = [-format]</w:t>
      </w:r>
    </w:p>
    <w:p w:rsidR="007B4E7B" w:rsidRDefault="007B4E7B" w:rsidP="007B4E7B">
      <w:pPr>
        <w:pStyle w:val="af6"/>
      </w:pPr>
      <w:r>
        <w:t>STARTUP_MSG:   version = 2.7.1</w:t>
      </w:r>
    </w:p>
    <w:p w:rsidR="007B4E7B" w:rsidRDefault="007B4E7B" w:rsidP="00AF3ACF">
      <w:pPr>
        <w:pStyle w:val="af6"/>
      </w:pPr>
      <w:r>
        <w:t xml:space="preserve">STARTUP_MSG:   classpath = </w:t>
      </w:r>
    </w:p>
    <w:p w:rsidR="00AF3ACF" w:rsidRDefault="00AF3ACF" w:rsidP="00AF3ACF">
      <w:pPr>
        <w:pStyle w:val="af6"/>
      </w:pPr>
      <w:r>
        <w:t>……</w:t>
      </w:r>
    </w:p>
    <w:p w:rsidR="00AF3ACF" w:rsidRPr="00AF3ACF" w:rsidRDefault="00AF3ACF" w:rsidP="00AF3ACF">
      <w:pPr>
        <w:pStyle w:val="af6"/>
        <w:rPr>
          <w:rFonts w:eastAsiaTheme="minorEastAsia"/>
        </w:rPr>
      </w:pPr>
      <w:r>
        <w:t>……</w:t>
      </w:r>
    </w:p>
    <w:p w:rsidR="007B4E7B" w:rsidRDefault="007B4E7B" w:rsidP="007B4E7B">
      <w:pPr>
        <w:pStyle w:val="af6"/>
      </w:pPr>
      <w:r>
        <w:t>15/12/15 12:11:05 INFO util.ExitUtil: Exiting with status 0</w:t>
      </w:r>
    </w:p>
    <w:p w:rsidR="007B4E7B" w:rsidRDefault="007B4E7B" w:rsidP="007B4E7B">
      <w:pPr>
        <w:pStyle w:val="af6"/>
      </w:pPr>
      <w:r>
        <w:t xml:space="preserve">15/12/15 12:11:05 INFO namenode.NameNode: SHUTDOWN_MSG: </w:t>
      </w:r>
    </w:p>
    <w:p w:rsidR="007B4E7B" w:rsidRDefault="007B4E7B" w:rsidP="007B4E7B">
      <w:pPr>
        <w:pStyle w:val="af6"/>
      </w:pPr>
      <w:r>
        <w:t>/************************************************************</w:t>
      </w:r>
    </w:p>
    <w:p w:rsidR="007B4E7B" w:rsidRDefault="007B4E7B" w:rsidP="007B4E7B">
      <w:pPr>
        <w:pStyle w:val="af6"/>
      </w:pPr>
      <w:r>
        <w:t>SHUTDOWN_MSG: Shutting down NameNode at Poplar/192.168.42.121</w:t>
      </w:r>
    </w:p>
    <w:p w:rsidR="007B4E7B" w:rsidRDefault="007B4E7B" w:rsidP="007B4E7B">
      <w:pPr>
        <w:pStyle w:val="af6"/>
      </w:pPr>
      <w:r>
        <w:t>************************************************************/</w:t>
      </w:r>
    </w:p>
    <w:p w:rsidR="00BB4CDA" w:rsidRPr="004F7D5E" w:rsidRDefault="00BB4CDA" w:rsidP="008002B3">
      <w:pPr>
        <w:pStyle w:val="af8"/>
        <w:numPr>
          <w:ilvl w:val="0"/>
          <w:numId w:val="7"/>
        </w:numPr>
        <w:shd w:val="clear" w:color="auto" w:fill="FAFAFC"/>
        <w:wordWrap w:val="0"/>
        <w:jc w:val="both"/>
        <w:rPr>
          <w:rFonts w:ascii="Tahoma" w:hAnsi="Tahoma" w:cs="Tahoma"/>
          <w:color w:val="333333"/>
          <w:sz w:val="21"/>
          <w:szCs w:val="21"/>
        </w:rPr>
      </w:pPr>
      <w:r w:rsidRPr="004F7D5E">
        <w:rPr>
          <w:rFonts w:ascii="Tahoma" w:hAnsi="Tahoma" w:cs="Tahoma"/>
          <w:color w:val="333333"/>
          <w:sz w:val="21"/>
          <w:szCs w:val="21"/>
        </w:rPr>
        <w:t>开启</w:t>
      </w:r>
      <w:r w:rsidR="004C0A57">
        <w:rPr>
          <w:rFonts w:ascii="Tahoma" w:hAnsi="Tahoma" w:cs="Tahoma"/>
          <w:color w:val="333333"/>
          <w:sz w:val="21"/>
          <w:szCs w:val="21"/>
        </w:rPr>
        <w:t>Nam</w:t>
      </w:r>
      <w:r w:rsidRPr="004F7D5E">
        <w:rPr>
          <w:rFonts w:ascii="Tahoma" w:hAnsi="Tahoma" w:cs="Tahoma"/>
          <w:color w:val="333333"/>
          <w:sz w:val="21"/>
          <w:szCs w:val="21"/>
        </w:rPr>
        <w:t>eNode</w:t>
      </w:r>
      <w:r w:rsidRPr="004F7D5E">
        <w:rPr>
          <w:rFonts w:ascii="Tahoma" w:hAnsi="Tahoma" w:cs="Tahoma"/>
          <w:color w:val="333333"/>
          <w:sz w:val="21"/>
          <w:szCs w:val="21"/>
        </w:rPr>
        <w:t>和</w:t>
      </w:r>
      <w:r w:rsidRPr="004F7D5E">
        <w:rPr>
          <w:rFonts w:ascii="Tahoma" w:hAnsi="Tahoma" w:cs="Tahoma"/>
          <w:color w:val="333333"/>
          <w:sz w:val="21"/>
          <w:szCs w:val="21"/>
        </w:rPr>
        <w:t>DataNode</w:t>
      </w:r>
      <w:r w:rsidR="004F7D5E">
        <w:rPr>
          <w:rFonts w:ascii="Tahoma" w:hAnsi="Tahoma" w:cs="Tahoma"/>
          <w:color w:val="333333"/>
          <w:sz w:val="21"/>
          <w:szCs w:val="21"/>
        </w:rPr>
        <w:t>守护进程</w:t>
      </w:r>
    </w:p>
    <w:p w:rsidR="00BB4CDA" w:rsidRPr="00D14B33" w:rsidRDefault="00577AEA" w:rsidP="004F7D5E">
      <w:pPr>
        <w:pStyle w:val="af6"/>
      </w:pPr>
      <w:r>
        <w:t>[hadoop@Poplar:~]$</w:t>
      </w:r>
      <w:r w:rsidR="005D0526" w:rsidRPr="004D4837">
        <w:t xml:space="preserve"> </w:t>
      </w:r>
      <w:r w:rsidR="004F7D5E">
        <w:t>$HADOOP_HOME/</w:t>
      </w:r>
      <w:r w:rsidR="00BB4CDA" w:rsidRPr="00D14B33">
        <w:t>sbin/start-dfs.sh</w:t>
      </w:r>
    </w:p>
    <w:p w:rsidR="00BB4CDA" w:rsidRDefault="00BB4CDA" w:rsidP="00D14B33">
      <w:pPr>
        <w:pStyle w:val="af7"/>
        <w:rPr>
          <w:lang w:eastAsia="zh-CN"/>
        </w:rPr>
      </w:pPr>
      <w:r w:rsidRPr="00D14B33">
        <w:rPr>
          <w:lang w:eastAsia="zh-CN"/>
        </w:rPr>
        <w:t>若出现下面</w:t>
      </w:r>
      <w:r w:rsidRPr="00D14B33">
        <w:rPr>
          <w:lang w:eastAsia="zh-CN"/>
        </w:rPr>
        <w:t>SSH</w:t>
      </w:r>
      <w:r w:rsidRPr="00D14B33">
        <w:rPr>
          <w:lang w:eastAsia="zh-CN"/>
        </w:rPr>
        <w:t>的提示，输入</w:t>
      </w:r>
      <w:r w:rsidRPr="00D14B33">
        <w:rPr>
          <w:lang w:eastAsia="zh-CN"/>
        </w:rPr>
        <w:t>yes</w:t>
      </w:r>
      <w:r w:rsidRPr="00D14B33">
        <w:rPr>
          <w:lang w:eastAsia="zh-CN"/>
        </w:rPr>
        <w:t>即可。</w:t>
      </w:r>
    </w:p>
    <w:p w:rsidR="00FE7989" w:rsidRDefault="00577AEA" w:rsidP="00FE7989">
      <w:pPr>
        <w:pStyle w:val="af6"/>
      </w:pPr>
      <w:r>
        <w:t>[hadoop@Poplar:~]$</w:t>
      </w:r>
      <w:r w:rsidR="00FE7989">
        <w:t xml:space="preserve"> $HADOOP_HOME/sbin/start-dfs.sh</w:t>
      </w:r>
    </w:p>
    <w:p w:rsidR="00FE7989" w:rsidRDefault="00FE7989" w:rsidP="00FE7989">
      <w:pPr>
        <w:pStyle w:val="af6"/>
      </w:pPr>
      <w:r>
        <w:t>Starting namenodes on [localhost]</w:t>
      </w:r>
    </w:p>
    <w:p w:rsidR="00FE7989" w:rsidRDefault="00FE7989" w:rsidP="00FE7989">
      <w:pPr>
        <w:pStyle w:val="af6"/>
      </w:pPr>
      <w:proofErr w:type="gramStart"/>
      <w:r>
        <w:t>localhost</w:t>
      </w:r>
      <w:proofErr w:type="gramEnd"/>
      <w:r>
        <w:t>: starting namenode, logging to /opt/hadoop/logs/hadoop-</w:t>
      </w:r>
      <w:r w:rsidR="00506A90">
        <w:t>hadoop</w:t>
      </w:r>
      <w:r>
        <w:t>-namenode-Poplar.out</w:t>
      </w:r>
    </w:p>
    <w:p w:rsidR="00FE7989" w:rsidRDefault="00FE7989" w:rsidP="00FE7989">
      <w:pPr>
        <w:pStyle w:val="af6"/>
      </w:pPr>
      <w:proofErr w:type="gramStart"/>
      <w:r>
        <w:t>localhost</w:t>
      </w:r>
      <w:proofErr w:type="gramEnd"/>
      <w:r>
        <w:t>: starting datanode, logging to /opt/hadoop/logs/hadoop-</w:t>
      </w:r>
      <w:r w:rsidR="00506A90">
        <w:t>hadoop</w:t>
      </w:r>
      <w:r>
        <w:t>-datanode-Poplar.out</w:t>
      </w:r>
    </w:p>
    <w:p w:rsidR="00FE7989" w:rsidRDefault="00FE7989" w:rsidP="00FE7989">
      <w:pPr>
        <w:pStyle w:val="af6"/>
      </w:pPr>
      <w:r>
        <w:t>Starting secondary namenodes [0.0.0.0]</w:t>
      </w:r>
    </w:p>
    <w:p w:rsidR="00FE7989" w:rsidRDefault="00FE7989" w:rsidP="00FE7989">
      <w:pPr>
        <w:pStyle w:val="af6"/>
      </w:pPr>
      <w:r>
        <w:t>The authenticity of host '0.0.0.0 (0.0.0.0)' can't be established.</w:t>
      </w:r>
    </w:p>
    <w:p w:rsidR="00FE7989" w:rsidRDefault="00FE7989" w:rsidP="00FE7989">
      <w:pPr>
        <w:pStyle w:val="af6"/>
      </w:pPr>
      <w:r>
        <w:t>ECDSA key fingerprint is 8d:fd:62:dc:75:0f:6b:e8:08:36:23:49:be:6d:5d:df.</w:t>
      </w:r>
    </w:p>
    <w:p w:rsidR="00FE7989" w:rsidRDefault="00FE7989" w:rsidP="00FE7989">
      <w:pPr>
        <w:pStyle w:val="af6"/>
      </w:pPr>
      <w:r>
        <w:t xml:space="preserve">Are you sure you want to continue connecting (yes/no)? </w:t>
      </w:r>
      <w:proofErr w:type="gramStart"/>
      <w:r>
        <w:t>yes</w:t>
      </w:r>
      <w:proofErr w:type="gramEnd"/>
    </w:p>
    <w:p w:rsidR="00FE7989" w:rsidRDefault="00FE7989" w:rsidP="00FE7989">
      <w:pPr>
        <w:pStyle w:val="af6"/>
      </w:pPr>
      <w:r>
        <w:t>0.0.0.0: Warning: Permanently added '0.0.0.0' (ECDSA) to the list of known hosts.</w:t>
      </w:r>
    </w:p>
    <w:p w:rsidR="00FE7989" w:rsidRPr="00D14B33" w:rsidRDefault="00FE7989" w:rsidP="00EA37D4">
      <w:pPr>
        <w:pStyle w:val="af6"/>
      </w:pPr>
      <w:r>
        <w:t>0.0.0.0: starting secondarynamenode, logging to /opt/hadoop/logs/hadoop-</w:t>
      </w:r>
      <w:r w:rsidR="00506A90">
        <w:t>hadoop</w:t>
      </w:r>
      <w:r>
        <w:t>-secondarynamenode-Poplar.out</w:t>
      </w:r>
    </w:p>
    <w:p w:rsidR="00BB4CDA" w:rsidRPr="00D14B33" w:rsidRDefault="00BB4CDA" w:rsidP="00D14B33">
      <w:pPr>
        <w:pStyle w:val="af7"/>
        <w:rPr>
          <w:lang w:eastAsia="zh-CN"/>
        </w:rPr>
      </w:pPr>
      <w:r w:rsidRPr="00D14B33">
        <w:rPr>
          <w:lang w:eastAsia="zh-CN"/>
        </w:rPr>
        <w:t>有可能会出现如下很多的</w:t>
      </w:r>
      <w:r w:rsidRPr="00D14B33">
        <w:rPr>
          <w:lang w:eastAsia="zh-CN"/>
        </w:rPr>
        <w:t>warn</w:t>
      </w:r>
      <w:r w:rsidRPr="00D14B33">
        <w:rPr>
          <w:lang w:eastAsia="zh-CN"/>
        </w:rPr>
        <w:t>提示，下面的步骤中也会出现，特别是</w:t>
      </w:r>
      <w:r w:rsidRPr="00D14B33">
        <w:rPr>
          <w:lang w:eastAsia="zh-CN"/>
        </w:rPr>
        <w:t>native-hadoop library</w:t>
      </w:r>
      <w:r w:rsidRPr="00D14B33">
        <w:rPr>
          <w:lang w:eastAsia="zh-CN"/>
        </w:rPr>
        <w:t>这个提示，可以忽略，并不会影响</w:t>
      </w:r>
      <w:r w:rsidRPr="00D14B33">
        <w:rPr>
          <w:lang w:eastAsia="zh-CN"/>
        </w:rPr>
        <w:t>hadoop</w:t>
      </w:r>
      <w:r w:rsidRPr="00D14B33">
        <w:rPr>
          <w:lang w:eastAsia="zh-CN"/>
        </w:rPr>
        <w:t>的功能。想解决这些提示可以看后面的附加教程</w:t>
      </w:r>
      <w:r w:rsidRPr="00D14B33">
        <w:rPr>
          <w:lang w:eastAsia="zh-CN"/>
        </w:rPr>
        <w:t>(</w:t>
      </w:r>
      <w:r w:rsidRPr="00D14B33">
        <w:rPr>
          <w:lang w:eastAsia="zh-CN"/>
        </w:rPr>
        <w:t>最好还是解决下，不困难，省得看这么多无用提示</w:t>
      </w:r>
      <w:r w:rsidRPr="00D14B33">
        <w:rPr>
          <w:lang w:eastAsia="zh-CN"/>
        </w:rPr>
        <w:t>)</w:t>
      </w:r>
      <w:r w:rsidRPr="00D14B33">
        <w:rPr>
          <w:lang w:eastAsia="zh-CN"/>
        </w:rPr>
        <w:t>。</w:t>
      </w:r>
    </w:p>
    <w:p w:rsidR="00BB4CDA" w:rsidRDefault="00BB4CDA" w:rsidP="00D14B33">
      <w:pPr>
        <w:pStyle w:val="af7"/>
        <w:rPr>
          <w:lang w:eastAsia="zh-CN"/>
        </w:rPr>
      </w:pPr>
      <w:r w:rsidRPr="00D14B33">
        <w:rPr>
          <w:lang w:eastAsia="zh-CN"/>
        </w:rPr>
        <w:t>成功启动后，可以通过命令</w:t>
      </w:r>
      <w:r w:rsidRPr="00D14B33">
        <w:rPr>
          <w:lang w:eastAsia="zh-CN"/>
        </w:rPr>
        <w:t>jps</w:t>
      </w:r>
      <w:r w:rsidRPr="00D14B33">
        <w:rPr>
          <w:lang w:eastAsia="zh-CN"/>
        </w:rPr>
        <w:t>看到启动了如下进程</w:t>
      </w:r>
      <w:r w:rsidRPr="00D14B33">
        <w:rPr>
          <w:lang w:eastAsia="zh-CN"/>
        </w:rPr>
        <w:t>NameNode</w:t>
      </w:r>
      <w:r w:rsidRPr="00D14B33">
        <w:rPr>
          <w:lang w:eastAsia="zh-CN"/>
        </w:rPr>
        <w:t>、</w:t>
      </w:r>
      <w:r w:rsidRPr="00D14B33">
        <w:rPr>
          <w:lang w:eastAsia="zh-CN"/>
        </w:rPr>
        <w:t>DataNode</w:t>
      </w:r>
      <w:r w:rsidRPr="00D14B33">
        <w:rPr>
          <w:lang w:eastAsia="zh-CN"/>
        </w:rPr>
        <w:t>和</w:t>
      </w:r>
      <w:r w:rsidRPr="00D14B33">
        <w:rPr>
          <w:lang w:eastAsia="zh-CN"/>
        </w:rPr>
        <w:t>SecondaryNameNode</w:t>
      </w:r>
      <w:r w:rsidRPr="00D14B33">
        <w:rPr>
          <w:lang w:eastAsia="zh-CN"/>
        </w:rPr>
        <w:t>。</w:t>
      </w:r>
    </w:p>
    <w:p w:rsidR="00661264" w:rsidRDefault="00406DF7" w:rsidP="00661264">
      <w:pPr>
        <w:pStyle w:val="af6"/>
      </w:pPr>
      <w:r>
        <w:t>hadoop@Poplar</w:t>
      </w:r>
      <w:r w:rsidR="00661264">
        <w:t>:~$ jps</w:t>
      </w:r>
    </w:p>
    <w:p w:rsidR="00661264" w:rsidRDefault="00661264" w:rsidP="00661264">
      <w:pPr>
        <w:pStyle w:val="af6"/>
      </w:pPr>
      <w:r>
        <w:lastRenderedPageBreak/>
        <w:t>12624 NameNode</w:t>
      </w:r>
    </w:p>
    <w:p w:rsidR="00661264" w:rsidRDefault="00661264" w:rsidP="00661264">
      <w:pPr>
        <w:pStyle w:val="af6"/>
      </w:pPr>
      <w:r>
        <w:t>12757 DataNode</w:t>
      </w:r>
    </w:p>
    <w:p w:rsidR="00661264" w:rsidRDefault="00661264" w:rsidP="00661264">
      <w:pPr>
        <w:pStyle w:val="af6"/>
      </w:pPr>
      <w:r>
        <w:t xml:space="preserve">13101 </w:t>
      </w:r>
      <w:proofErr w:type="gramStart"/>
      <w:r>
        <w:t>Jps</w:t>
      </w:r>
      <w:proofErr w:type="gramEnd"/>
    </w:p>
    <w:p w:rsidR="00661264" w:rsidRPr="00D14B33" w:rsidRDefault="00661264" w:rsidP="00661264">
      <w:pPr>
        <w:pStyle w:val="af6"/>
      </w:pPr>
      <w:r>
        <w:t>12974 SecondaryNameNode</w:t>
      </w:r>
    </w:p>
    <w:p w:rsidR="00BB4CDA" w:rsidRPr="00661264" w:rsidRDefault="00BB4CDA" w:rsidP="008002B3">
      <w:pPr>
        <w:pStyle w:val="af8"/>
        <w:numPr>
          <w:ilvl w:val="0"/>
          <w:numId w:val="7"/>
        </w:numPr>
        <w:shd w:val="clear" w:color="auto" w:fill="FAFAFC"/>
        <w:wordWrap w:val="0"/>
        <w:jc w:val="both"/>
        <w:rPr>
          <w:rFonts w:ascii="Tahoma" w:hAnsi="Tahoma" w:cs="Tahoma"/>
          <w:color w:val="333333"/>
          <w:sz w:val="21"/>
          <w:szCs w:val="21"/>
        </w:rPr>
      </w:pPr>
      <w:r w:rsidRPr="00661264">
        <w:rPr>
          <w:rFonts w:ascii="Tahoma" w:hAnsi="Tahoma" w:cs="Tahoma"/>
          <w:color w:val="333333"/>
          <w:sz w:val="21"/>
          <w:szCs w:val="21"/>
        </w:rPr>
        <w:t>通过查看启动日志分析启动失败原因</w:t>
      </w:r>
    </w:p>
    <w:p w:rsidR="00BB4CDA" w:rsidRPr="00D14B33" w:rsidRDefault="00BB4CDA" w:rsidP="00D14B33">
      <w:pPr>
        <w:pStyle w:val="af7"/>
        <w:rPr>
          <w:lang w:eastAsia="zh-CN"/>
        </w:rPr>
      </w:pPr>
      <w:r w:rsidRPr="00D14B33">
        <w:rPr>
          <w:lang w:eastAsia="zh-CN"/>
        </w:rPr>
        <w:t>有时</w:t>
      </w:r>
      <w:r w:rsidRPr="00D14B33">
        <w:rPr>
          <w:lang w:eastAsia="zh-CN"/>
        </w:rPr>
        <w:t>Hadoop</w:t>
      </w:r>
      <w:r w:rsidRPr="00D14B33">
        <w:rPr>
          <w:lang w:eastAsia="zh-CN"/>
        </w:rPr>
        <w:t>无法正确启动，如</w:t>
      </w:r>
      <w:r w:rsidRPr="00D14B33">
        <w:rPr>
          <w:lang w:eastAsia="zh-CN"/>
        </w:rPr>
        <w:t xml:space="preserve"> NameNode </w:t>
      </w:r>
      <w:r w:rsidRPr="00D14B33">
        <w:rPr>
          <w:lang w:eastAsia="zh-CN"/>
        </w:rPr>
        <w:t>进程没有顺利启动，这时可以查看启动日志来排查原因，不过新手可能需要注意几点：</w:t>
      </w:r>
    </w:p>
    <w:p w:rsidR="00BB4CDA" w:rsidRPr="00D14B33" w:rsidRDefault="00BB4CDA" w:rsidP="00D14B33">
      <w:pPr>
        <w:pStyle w:val="af7"/>
        <w:rPr>
          <w:lang w:eastAsia="zh-CN"/>
        </w:rPr>
      </w:pPr>
      <w:r w:rsidRPr="00D14B33">
        <w:rPr>
          <w:lang w:eastAsia="zh-CN"/>
        </w:rPr>
        <w:t>启动时会提示形如</w:t>
      </w:r>
      <w:r w:rsidRPr="00D14B33">
        <w:rPr>
          <w:lang w:eastAsia="zh-CN"/>
        </w:rPr>
        <w:t xml:space="preserve"> “Master: starting namenode, logging to </w:t>
      </w:r>
      <w:r w:rsidR="00661264">
        <w:t>/opt/hadoop/logs/hadoop-</w:t>
      </w:r>
      <w:r w:rsidR="00506A90">
        <w:t>hadoop</w:t>
      </w:r>
      <w:r w:rsidR="00661264">
        <w:t>-namenode-Poplar.out</w:t>
      </w:r>
      <w:r w:rsidRPr="00D14B33">
        <w:rPr>
          <w:lang w:eastAsia="zh-CN"/>
        </w:rPr>
        <w:t>”</w:t>
      </w:r>
      <w:r w:rsidRPr="00D14B33">
        <w:rPr>
          <w:lang w:eastAsia="zh-CN"/>
        </w:rPr>
        <w:t>，其中</w:t>
      </w:r>
      <w:r w:rsidRPr="00D14B33">
        <w:rPr>
          <w:lang w:eastAsia="zh-CN"/>
        </w:rPr>
        <w:t xml:space="preserve"> </w:t>
      </w:r>
      <w:r w:rsidR="00661264">
        <w:t>Poplar</w:t>
      </w:r>
      <w:r w:rsidRPr="00D14B33">
        <w:rPr>
          <w:lang w:eastAsia="zh-CN"/>
        </w:rPr>
        <w:t>对应你的机器名，但其实启动日志信息是记录在</w:t>
      </w:r>
      <w:r w:rsidRPr="00D14B33">
        <w:rPr>
          <w:lang w:eastAsia="zh-CN"/>
        </w:rPr>
        <w:t xml:space="preserve"> </w:t>
      </w:r>
      <w:r w:rsidR="00661264">
        <w:t>/opt/hadoop/logs/hadoop-</w:t>
      </w:r>
      <w:r w:rsidR="00506A90">
        <w:t>hadoop</w:t>
      </w:r>
      <w:r w:rsidR="00661264">
        <w:t>-namenode-Poplar</w:t>
      </w:r>
      <w:r w:rsidRPr="00D14B33">
        <w:rPr>
          <w:lang w:eastAsia="zh-CN"/>
        </w:rPr>
        <w:t xml:space="preserve">.log </w:t>
      </w:r>
      <w:r w:rsidRPr="00D14B33">
        <w:rPr>
          <w:lang w:eastAsia="zh-CN"/>
        </w:rPr>
        <w:t>中，所以应该查看这个</w:t>
      </w:r>
      <w:r w:rsidRPr="00D14B33">
        <w:rPr>
          <w:lang w:eastAsia="zh-CN"/>
        </w:rPr>
        <w:t xml:space="preserve"> .log </w:t>
      </w:r>
      <w:r w:rsidR="00661264">
        <w:rPr>
          <w:lang w:eastAsia="zh-CN"/>
        </w:rPr>
        <w:t>的文件</w:t>
      </w:r>
      <w:r w:rsidR="00661264">
        <w:rPr>
          <w:rFonts w:hint="eastAsia"/>
          <w:lang w:eastAsia="zh-CN"/>
        </w:rPr>
        <w:t>。</w:t>
      </w:r>
    </w:p>
    <w:p w:rsidR="00BB4CDA" w:rsidRPr="00D14B33" w:rsidRDefault="00BB4CDA" w:rsidP="00D14B33">
      <w:pPr>
        <w:pStyle w:val="af7"/>
        <w:rPr>
          <w:lang w:eastAsia="zh-CN"/>
        </w:rPr>
      </w:pPr>
      <w:r w:rsidRPr="00D14B33">
        <w:rPr>
          <w:lang w:eastAsia="zh-CN"/>
        </w:rPr>
        <w:t>每一次的启动日志都是追加在日志文件之后，所以得拉到最后面看，这个看下记录的时间就知道了。</w:t>
      </w:r>
    </w:p>
    <w:p w:rsidR="00BB4CDA" w:rsidRDefault="00BB4CDA" w:rsidP="00D14B33">
      <w:pPr>
        <w:pStyle w:val="af7"/>
        <w:rPr>
          <w:lang w:eastAsia="zh-CN"/>
        </w:rPr>
      </w:pPr>
      <w:r w:rsidRPr="00D14B33">
        <w:rPr>
          <w:lang w:eastAsia="zh-CN"/>
        </w:rPr>
        <w:t>一般出错的提示在最后面，也就是写着</w:t>
      </w:r>
      <w:r w:rsidRPr="00D14B33">
        <w:rPr>
          <w:lang w:eastAsia="zh-CN"/>
        </w:rPr>
        <w:t xml:space="preserve"> Fatal</w:t>
      </w:r>
      <w:r w:rsidRPr="00D14B33">
        <w:rPr>
          <w:lang w:eastAsia="zh-CN"/>
        </w:rPr>
        <w:t>、</w:t>
      </w:r>
      <w:r w:rsidRPr="00D14B33">
        <w:rPr>
          <w:lang w:eastAsia="zh-CN"/>
        </w:rPr>
        <w:t xml:space="preserve">Error </w:t>
      </w:r>
      <w:r w:rsidRPr="00D14B33">
        <w:rPr>
          <w:lang w:eastAsia="zh-CN"/>
        </w:rPr>
        <w:t>或者</w:t>
      </w:r>
      <w:r w:rsidRPr="00D14B33">
        <w:rPr>
          <w:lang w:eastAsia="zh-CN"/>
        </w:rPr>
        <w:t xml:space="preserve"> Java Exception </w:t>
      </w:r>
      <w:r w:rsidRPr="00D14B33">
        <w:rPr>
          <w:lang w:eastAsia="zh-CN"/>
        </w:rPr>
        <w:t>的地方。</w:t>
      </w:r>
    </w:p>
    <w:p w:rsidR="00624B02" w:rsidRPr="00D3073A" w:rsidRDefault="00D3073A" w:rsidP="008002B3">
      <w:pPr>
        <w:pStyle w:val="af8"/>
        <w:numPr>
          <w:ilvl w:val="0"/>
          <w:numId w:val="7"/>
        </w:numPr>
        <w:shd w:val="clear" w:color="auto" w:fill="FAFAFC"/>
        <w:wordWrap w:val="0"/>
        <w:jc w:val="both"/>
        <w:rPr>
          <w:rFonts w:ascii="Tahoma" w:hAnsi="Tahoma" w:cs="Tahoma"/>
          <w:color w:val="333333"/>
          <w:sz w:val="21"/>
          <w:szCs w:val="21"/>
        </w:rPr>
      </w:pPr>
      <w:r w:rsidRPr="00D3073A">
        <w:rPr>
          <w:rFonts w:ascii="Tahoma" w:hAnsi="Tahoma" w:cs="Tahoma" w:hint="eastAsia"/>
          <w:color w:val="333333"/>
          <w:sz w:val="21"/>
          <w:szCs w:val="21"/>
        </w:rPr>
        <w:t>Hadoop</w:t>
      </w:r>
      <w:r w:rsidRPr="00D3073A">
        <w:rPr>
          <w:rFonts w:ascii="Tahoma" w:hAnsi="Tahoma" w:cs="Tahoma"/>
          <w:color w:val="333333"/>
          <w:sz w:val="21"/>
          <w:szCs w:val="21"/>
        </w:rPr>
        <w:t xml:space="preserve"> Web</w:t>
      </w:r>
      <w:r w:rsidRPr="00D3073A">
        <w:rPr>
          <w:rFonts w:ascii="Tahoma" w:hAnsi="Tahoma" w:cs="Tahoma"/>
          <w:color w:val="333333"/>
          <w:sz w:val="21"/>
          <w:szCs w:val="21"/>
        </w:rPr>
        <w:t>界面</w:t>
      </w:r>
    </w:p>
    <w:p w:rsidR="00624B02" w:rsidRDefault="00BB4CDA" w:rsidP="00624B02">
      <w:pPr>
        <w:pStyle w:val="af7"/>
        <w:rPr>
          <w:lang w:eastAsia="zh-CN"/>
        </w:rPr>
      </w:pPr>
      <w:r w:rsidRPr="00D14B33">
        <w:rPr>
          <w:lang w:eastAsia="zh-CN"/>
        </w:rPr>
        <w:t>此时可以访问</w:t>
      </w:r>
      <w:r w:rsidRPr="00D14B33">
        <w:rPr>
          <w:lang w:eastAsia="zh-CN"/>
        </w:rPr>
        <w:t>Web</w:t>
      </w:r>
      <w:r w:rsidRPr="00D14B33">
        <w:rPr>
          <w:lang w:eastAsia="zh-CN"/>
        </w:rPr>
        <w:t>界面</w:t>
      </w:r>
      <w:hyperlink r:id="rId23" w:tgtFrame="_blank" w:history="1">
        <w:r w:rsidRPr="00D14B33">
          <w:rPr>
            <w:lang w:eastAsia="zh-CN"/>
          </w:rPr>
          <w:t>http://localhost:50070</w:t>
        </w:r>
      </w:hyperlink>
      <w:r w:rsidRPr="00D14B33">
        <w:rPr>
          <w:lang w:eastAsia="zh-CN"/>
        </w:rPr>
        <w:t>来查看</w:t>
      </w:r>
      <w:r w:rsidRPr="00D14B33">
        <w:rPr>
          <w:lang w:eastAsia="zh-CN"/>
        </w:rPr>
        <w:t>Hadoop</w:t>
      </w:r>
      <w:r w:rsidRPr="00D14B33">
        <w:rPr>
          <w:lang w:eastAsia="zh-CN"/>
        </w:rPr>
        <w:t>的信息。</w:t>
      </w:r>
    </w:p>
    <w:p w:rsidR="00624B02" w:rsidRPr="00276411" w:rsidRDefault="00624B02" w:rsidP="00624B02">
      <w:pPr>
        <w:pStyle w:val="a8"/>
        <w:ind w:firstLine="426"/>
        <w:rPr>
          <w:rFonts w:ascii="Arial" w:hAnsi="Arial" w:cs="Arial"/>
          <w:szCs w:val="21"/>
        </w:rPr>
      </w:pPr>
      <w:bookmarkStart w:id="42" w:name="_Toc438402957"/>
      <w:r w:rsidRPr="00D824A8">
        <w:rPr>
          <w:rFonts w:ascii="Arial" w:hAnsi="Arial" w:cs="Arial"/>
          <w:szCs w:val="21"/>
        </w:rPr>
        <w:lastRenderedPageBreak/>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2</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Pr>
          <w:rFonts w:ascii="Arial" w:hAnsi="Arial" w:cs="Arial"/>
          <w:szCs w:val="21"/>
        </w:rPr>
        <w:t xml:space="preserve"> </w:t>
      </w:r>
      <w:r w:rsidRPr="00624B02">
        <w:rPr>
          <w:rFonts w:ascii="Arial" w:hAnsi="Arial" w:cs="Arial"/>
          <w:szCs w:val="21"/>
        </w:rPr>
        <w:t>Hadoop</w:t>
      </w:r>
      <w:r w:rsidRPr="00624B02">
        <w:rPr>
          <w:rFonts w:ascii="宋体" w:eastAsia="宋体" w:hAnsi="宋体" w:cs="宋体" w:hint="eastAsia"/>
          <w:szCs w:val="21"/>
        </w:rPr>
        <w:t>的</w:t>
      </w:r>
      <w:r w:rsidRPr="00624B02">
        <w:rPr>
          <w:rFonts w:ascii="Arial" w:hAnsi="Arial" w:cs="Arial"/>
          <w:szCs w:val="21"/>
        </w:rPr>
        <w:t>Web</w:t>
      </w:r>
      <w:r w:rsidRPr="00624B02">
        <w:rPr>
          <w:rFonts w:ascii="宋体" w:eastAsia="宋体" w:hAnsi="宋体" w:cs="宋体" w:hint="eastAsia"/>
          <w:szCs w:val="21"/>
        </w:rPr>
        <w:t>界面</w:t>
      </w:r>
      <w:bookmarkEnd w:id="42"/>
    </w:p>
    <w:p w:rsidR="00624B02" w:rsidRPr="00624B02" w:rsidRDefault="00624B02" w:rsidP="00D3073A">
      <w:pPr>
        <w:pStyle w:val="af7"/>
        <w:ind w:firstLineChars="0" w:firstLine="0"/>
        <w:jc w:val="center"/>
        <w:rPr>
          <w:lang w:eastAsia="zh-CN"/>
        </w:rPr>
      </w:pPr>
      <w:r>
        <w:rPr>
          <w:noProof/>
          <w:lang w:eastAsia="zh-CN"/>
        </w:rPr>
        <w:drawing>
          <wp:inline distT="0" distB="0" distL="0" distR="0" wp14:anchorId="1D353746" wp14:editId="1D963A38">
            <wp:extent cx="5944870" cy="53530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4870" cy="5353050"/>
                    </a:xfrm>
                    <a:prstGeom prst="rect">
                      <a:avLst/>
                    </a:prstGeom>
                  </pic:spPr>
                </pic:pic>
              </a:graphicData>
            </a:graphic>
          </wp:inline>
        </w:drawing>
      </w:r>
    </w:p>
    <w:p w:rsidR="00D3073A" w:rsidRPr="00FB4A8D" w:rsidRDefault="00CD47FB" w:rsidP="00D3073A">
      <w:pPr>
        <w:pStyle w:val="2"/>
        <w:ind w:left="883" w:hanging="883"/>
        <w:rPr>
          <w:rFonts w:eastAsia="宋体" w:cs="微软雅黑"/>
          <w:lang w:val="en-CA"/>
        </w:rPr>
      </w:pPr>
      <w:hyperlink r:id="rId25" w:tgtFrame="_blank" w:tooltip="Hadoop" w:history="1">
        <w:bookmarkStart w:id="43" w:name="_Toc438402829"/>
        <w:r w:rsidR="00D3073A" w:rsidRPr="00FB4A8D">
          <w:rPr>
            <w:rFonts w:eastAsia="宋体" w:cs="微软雅黑"/>
            <w:lang w:val="en-CA"/>
          </w:rPr>
          <w:t>Hadoop</w:t>
        </w:r>
      </w:hyperlink>
      <w:r w:rsidR="00D3073A" w:rsidRPr="00FB4A8D">
        <w:rPr>
          <w:rFonts w:eastAsia="宋体" w:cs="微软雅黑"/>
          <w:lang w:val="en-CA"/>
        </w:rPr>
        <w:t>伪分布式实例</w:t>
      </w:r>
      <w:r w:rsidR="00D3073A" w:rsidRPr="00FB4A8D">
        <w:rPr>
          <w:rFonts w:eastAsia="宋体" w:cs="微软雅黑"/>
          <w:lang w:val="en-CA"/>
        </w:rPr>
        <w:t>-WordCount</w:t>
      </w:r>
      <w:bookmarkEnd w:id="43"/>
    </w:p>
    <w:p w:rsidR="00D3073A" w:rsidRPr="00D3073A" w:rsidRDefault="00D3073A" w:rsidP="00D3073A">
      <w:pPr>
        <w:pStyle w:val="af7"/>
        <w:rPr>
          <w:lang w:eastAsia="zh-CN"/>
        </w:rPr>
      </w:pPr>
      <w:r w:rsidRPr="00D3073A">
        <w:rPr>
          <w:lang w:eastAsia="zh-CN"/>
        </w:rPr>
        <w:t>首先创建所需的几个目录</w:t>
      </w:r>
      <w:r>
        <w:rPr>
          <w:rFonts w:hint="eastAsia"/>
          <w:lang w:eastAsia="zh-CN"/>
        </w:rPr>
        <w:t>。</w:t>
      </w:r>
    </w:p>
    <w:p w:rsidR="00D3073A" w:rsidRPr="00D3073A" w:rsidRDefault="00577AEA" w:rsidP="00D3073A">
      <w:pPr>
        <w:pStyle w:val="af6"/>
      </w:pPr>
      <w:r>
        <w:t>[hadoop@Poplar:~]$</w:t>
      </w:r>
      <w:r w:rsidR="00D3073A">
        <w:t xml:space="preserve"> $HADOOP_HOME/</w:t>
      </w:r>
      <w:r w:rsidR="00D3073A" w:rsidRPr="00D3073A">
        <w:t>bin/hdfs dfs -mkdir /user</w:t>
      </w:r>
    </w:p>
    <w:p w:rsidR="00D3073A" w:rsidRDefault="00577AEA" w:rsidP="00D3073A">
      <w:pPr>
        <w:pStyle w:val="af6"/>
      </w:pPr>
      <w:r>
        <w:t>[hadoop@Poplar:~]$</w:t>
      </w:r>
      <w:r w:rsidR="00D3073A">
        <w:t xml:space="preserve"> $HADOOP_HOME/</w:t>
      </w:r>
      <w:r w:rsidR="00D3073A" w:rsidRPr="00D3073A">
        <w:t>bin/hdfs dfs -mkdir /user/hadoop</w:t>
      </w:r>
    </w:p>
    <w:p w:rsidR="00C73778" w:rsidRPr="00D3073A" w:rsidRDefault="00577AEA" w:rsidP="00C73778">
      <w:pPr>
        <w:pStyle w:val="af6"/>
      </w:pPr>
      <w:r>
        <w:t>[hadoop@Poplar:~]$</w:t>
      </w:r>
      <w:r w:rsidR="00C73778">
        <w:t xml:space="preserve"> $HADOOP_HOME/</w:t>
      </w:r>
      <w:r w:rsidR="00C73778" w:rsidRPr="00D3073A">
        <w:t>bin/hdfs dfs -mkdir /user/hadoop</w:t>
      </w:r>
      <w:r w:rsidR="00C73778">
        <w:t>/input</w:t>
      </w:r>
    </w:p>
    <w:p w:rsidR="00D3073A" w:rsidRPr="00D3073A" w:rsidRDefault="00B61FFE" w:rsidP="00D3073A">
      <w:pPr>
        <w:pStyle w:val="af7"/>
        <w:rPr>
          <w:lang w:eastAsia="zh-CN"/>
        </w:rPr>
      </w:pPr>
      <w:r w:rsidRPr="00D3073A">
        <w:rPr>
          <w:lang w:eastAsia="zh-CN"/>
        </w:rPr>
        <w:t>上一步创建的</w:t>
      </w:r>
      <w:r>
        <w:rPr>
          <w:lang w:eastAsia="zh-CN"/>
        </w:rPr>
        <w:t xml:space="preserve"> </w:t>
      </w:r>
      <w:r w:rsidRPr="00D3073A">
        <w:rPr>
          <w:lang w:eastAsia="zh-CN"/>
        </w:rPr>
        <w:t>/</w:t>
      </w:r>
      <w:r>
        <w:rPr>
          <w:lang w:eastAsia="zh-CN"/>
        </w:rPr>
        <w:t>user</w:t>
      </w:r>
      <w:r w:rsidRPr="00D3073A">
        <w:rPr>
          <w:lang w:eastAsia="zh-CN"/>
        </w:rPr>
        <w:t>/hadoop</w:t>
      </w:r>
      <w:r>
        <w:rPr>
          <w:lang w:eastAsia="zh-CN"/>
        </w:rPr>
        <w:t>/input</w:t>
      </w:r>
      <w:r w:rsidRPr="00D3073A">
        <w:rPr>
          <w:lang w:eastAsia="zh-CN"/>
        </w:rPr>
        <w:t xml:space="preserve"> </w:t>
      </w:r>
      <w:r>
        <w:rPr>
          <w:rFonts w:hint="eastAsia"/>
          <w:lang w:eastAsia="zh-CN"/>
        </w:rPr>
        <w:t>是我们</w:t>
      </w:r>
      <w:r>
        <w:rPr>
          <w:lang w:eastAsia="zh-CN"/>
        </w:rPr>
        <w:t>在</w:t>
      </w:r>
      <w:r w:rsidRPr="00D3073A">
        <w:rPr>
          <w:lang w:eastAsia="zh-CN"/>
        </w:rPr>
        <w:t xml:space="preserve">HDFS </w:t>
      </w:r>
      <w:r w:rsidRPr="00D3073A">
        <w:rPr>
          <w:lang w:eastAsia="zh-CN"/>
        </w:rPr>
        <w:t>中</w:t>
      </w:r>
      <w:r>
        <w:rPr>
          <w:rFonts w:hint="eastAsia"/>
          <w:lang w:eastAsia="zh-CN"/>
        </w:rPr>
        <w:t>创建</w:t>
      </w:r>
      <w:r>
        <w:rPr>
          <w:lang w:eastAsia="zh-CN"/>
        </w:rPr>
        <w:t>的一个目录</w:t>
      </w:r>
      <w:r>
        <w:rPr>
          <w:rFonts w:hint="eastAsia"/>
          <w:lang w:eastAsia="zh-CN"/>
        </w:rPr>
        <w:t>，</w:t>
      </w:r>
      <w:r>
        <w:rPr>
          <w:lang w:eastAsia="zh-CN"/>
        </w:rPr>
        <w:t>用来</w:t>
      </w:r>
      <w:r>
        <w:rPr>
          <w:rFonts w:hint="eastAsia"/>
          <w:lang w:eastAsia="zh-CN"/>
        </w:rPr>
        <w:t>存储</w:t>
      </w:r>
      <w:r>
        <w:rPr>
          <w:lang w:eastAsia="zh-CN"/>
        </w:rPr>
        <w:t>我们要分析的文件。</w:t>
      </w:r>
      <w:r w:rsidR="00D3073A" w:rsidRPr="00D3073A">
        <w:rPr>
          <w:lang w:eastAsia="zh-CN"/>
        </w:rPr>
        <w:t>接着将</w:t>
      </w:r>
      <w:r>
        <w:rPr>
          <w:rFonts w:hint="eastAsia"/>
          <w:lang w:eastAsia="zh-CN"/>
        </w:rPr>
        <w:t>本地</w:t>
      </w:r>
      <w:r>
        <w:rPr>
          <w:lang w:eastAsia="zh-CN"/>
        </w:rPr>
        <w:t>磁盘</w:t>
      </w:r>
      <w:r>
        <w:rPr>
          <w:rFonts w:hint="eastAsia"/>
          <w:lang w:eastAsia="zh-CN"/>
        </w:rPr>
        <w:t>文件</w:t>
      </w:r>
      <w:r>
        <w:rPr>
          <w:lang w:eastAsia="zh-CN"/>
        </w:rPr>
        <w:t>系统</w:t>
      </w:r>
      <w:r>
        <w:rPr>
          <w:rFonts w:hint="eastAsia"/>
          <w:lang w:eastAsia="zh-CN"/>
        </w:rPr>
        <w:t>目录</w:t>
      </w:r>
      <w:r w:rsidR="00D3073A">
        <w:rPr>
          <w:lang w:eastAsia="zh-CN"/>
        </w:rPr>
        <w:t>$HADOOP_HOME/</w:t>
      </w:r>
      <w:r w:rsidR="00D3073A" w:rsidRPr="00D3073A">
        <w:rPr>
          <w:lang w:eastAsia="zh-CN"/>
        </w:rPr>
        <w:t>etc/hadoop</w:t>
      </w:r>
      <w:r w:rsidR="00D3073A" w:rsidRPr="00D3073A">
        <w:rPr>
          <w:lang w:eastAsia="zh-CN"/>
        </w:rPr>
        <w:t>中的文件作为输入文件复制到分布式文件系统中，即将</w:t>
      </w:r>
      <w:r w:rsidR="00D3073A">
        <w:rPr>
          <w:lang w:eastAsia="zh-CN"/>
        </w:rPr>
        <w:t>/opt</w:t>
      </w:r>
      <w:r w:rsidR="00D3073A" w:rsidRPr="00D3073A">
        <w:rPr>
          <w:lang w:eastAsia="zh-CN"/>
        </w:rPr>
        <w:t>/hadoop/etc/hadoop</w:t>
      </w:r>
      <w:r w:rsidR="00D3073A" w:rsidRPr="00D3073A">
        <w:rPr>
          <w:lang w:eastAsia="zh-CN"/>
        </w:rPr>
        <w:t>复制到分布式文件系统中的</w:t>
      </w:r>
      <w:r w:rsidR="00D3073A" w:rsidRPr="00D3073A">
        <w:rPr>
          <w:lang w:eastAsia="zh-CN"/>
        </w:rPr>
        <w:t>/</w:t>
      </w:r>
      <w:r w:rsidR="00477A4D">
        <w:rPr>
          <w:lang w:eastAsia="zh-CN"/>
        </w:rPr>
        <w:t>user</w:t>
      </w:r>
      <w:r w:rsidR="00D3073A" w:rsidRPr="00D3073A">
        <w:rPr>
          <w:lang w:eastAsia="zh-CN"/>
        </w:rPr>
        <w:t>/hadoop/input</w:t>
      </w:r>
      <w:r w:rsidR="00D3073A" w:rsidRPr="00D3073A">
        <w:rPr>
          <w:lang w:eastAsia="zh-CN"/>
        </w:rPr>
        <w:t>中。下面的命令的目标路径就是</w:t>
      </w:r>
      <w:r w:rsidR="00D3073A">
        <w:rPr>
          <w:lang w:eastAsia="zh-CN"/>
        </w:rPr>
        <w:t xml:space="preserve"> /user/hadoop/input</w:t>
      </w:r>
      <w:r w:rsidR="00D3073A">
        <w:rPr>
          <w:rFonts w:hint="eastAsia"/>
          <w:lang w:eastAsia="zh-CN"/>
        </w:rPr>
        <w:t>：</w:t>
      </w:r>
    </w:p>
    <w:p w:rsidR="00B61FFE" w:rsidRPr="00B61FFE" w:rsidRDefault="00B61FFE" w:rsidP="00B61FFE">
      <w:pPr>
        <w:pStyle w:val="af6"/>
      </w:pPr>
      <w:r w:rsidRPr="00B61FFE">
        <w:t>$HADOOP_HOME/bin/hdfs dfs -put $HADOOP_HOME/etc/hadoop/*.xml /user/hadoop/input</w:t>
      </w:r>
    </w:p>
    <w:p w:rsidR="00D3073A" w:rsidRPr="00D3073A" w:rsidRDefault="00D3073A" w:rsidP="00D3073A">
      <w:pPr>
        <w:pStyle w:val="af7"/>
        <w:rPr>
          <w:lang w:eastAsia="zh-CN"/>
        </w:rPr>
      </w:pPr>
      <w:r w:rsidRPr="00D3073A">
        <w:rPr>
          <w:lang w:eastAsia="zh-CN"/>
        </w:rPr>
        <w:t>运行</w:t>
      </w:r>
      <w:r w:rsidRPr="00D3073A">
        <w:rPr>
          <w:lang w:eastAsia="zh-CN"/>
        </w:rPr>
        <w:t>MapReduce</w:t>
      </w:r>
      <w:r w:rsidRPr="00D3073A">
        <w:rPr>
          <w:lang w:eastAsia="zh-CN"/>
        </w:rPr>
        <w:t>作业，执行成功的话跟单机模式相同，输出作业信息。</w:t>
      </w:r>
    </w:p>
    <w:p w:rsidR="009A20C2" w:rsidRDefault="00577AEA" w:rsidP="009A20C2">
      <w:pPr>
        <w:pStyle w:val="af6"/>
      </w:pPr>
      <w:r>
        <w:lastRenderedPageBreak/>
        <w:t>[hadoop@Poplar:~]$</w:t>
      </w:r>
      <w:r w:rsidR="009A20C2">
        <w:t xml:space="preserve"> </w:t>
      </w:r>
      <w:r w:rsidR="009A20C2" w:rsidRPr="009A20C2">
        <w:t xml:space="preserve">$HADOOP_HOME/bin/hadoop jar $HADOOP_HOME/share/hadoop/mapreduce/hadoop-mapreduce-examples-2.7.1.jar grep input output </w:t>
      </w:r>
      <w:proofErr w:type="gramStart"/>
      <w:r w:rsidR="009A20C2" w:rsidRPr="009A20C2">
        <w:t>'dfs[</w:t>
      </w:r>
      <w:proofErr w:type="gramEnd"/>
      <w:r w:rsidR="009A20C2" w:rsidRPr="009A20C2">
        <w:t>a-z.]+'</w:t>
      </w:r>
    </w:p>
    <w:p w:rsidR="009A20C2" w:rsidRPr="009A20C2" w:rsidRDefault="009A20C2" w:rsidP="009A20C2">
      <w:pPr>
        <w:pStyle w:val="af7"/>
        <w:rPr>
          <w:lang w:eastAsia="zh-CN"/>
        </w:rPr>
      </w:pPr>
      <w:r>
        <w:rPr>
          <w:rFonts w:hint="eastAsia"/>
          <w:lang w:eastAsia="zh-CN"/>
        </w:rPr>
        <w:t>以下为命令</w:t>
      </w:r>
      <w:r>
        <w:rPr>
          <w:lang w:eastAsia="zh-CN"/>
        </w:rPr>
        <w:t>输出</w:t>
      </w:r>
      <w:r>
        <w:rPr>
          <w:rFonts w:hint="eastAsia"/>
          <w:lang w:eastAsia="zh-CN"/>
        </w:rPr>
        <w:t>的运行</w:t>
      </w:r>
      <w:r>
        <w:rPr>
          <w:lang w:eastAsia="zh-CN"/>
        </w:rPr>
        <w:t>log</w:t>
      </w:r>
      <w:r>
        <w:rPr>
          <w:rFonts w:hint="eastAsia"/>
          <w:lang w:eastAsia="zh-CN"/>
        </w:rPr>
        <w:t>。</w:t>
      </w:r>
    </w:p>
    <w:p w:rsidR="009A20C2" w:rsidRPr="009A20C2" w:rsidRDefault="009A20C2" w:rsidP="009A20C2">
      <w:pPr>
        <w:pStyle w:val="af6"/>
      </w:pPr>
      <w:r w:rsidRPr="009A20C2">
        <w:t>15/12/15 15:00:56 INFO Configuration.deprecation: session.id is deprecated. Instead, use dfs.metrics.session-id</w:t>
      </w:r>
    </w:p>
    <w:p w:rsidR="009A20C2" w:rsidRPr="009A20C2" w:rsidRDefault="009A20C2" w:rsidP="009A20C2">
      <w:pPr>
        <w:pStyle w:val="af6"/>
      </w:pPr>
      <w:r w:rsidRPr="009A20C2">
        <w:t>15/12/15 15:00:56 INFO jvm.JvmMetrics: Initializing JVM Metrics with processName=</w:t>
      </w:r>
      <w:r w:rsidR="00D44B73">
        <w:t>ResourceManager</w:t>
      </w:r>
      <w:r w:rsidRPr="009A20C2">
        <w:t>, sessionId=</w:t>
      </w:r>
    </w:p>
    <w:p w:rsidR="009A20C2" w:rsidRDefault="009A20C2" w:rsidP="009A20C2">
      <w:pPr>
        <w:pStyle w:val="af6"/>
      </w:pPr>
      <w:r>
        <w:t>……</w:t>
      </w:r>
    </w:p>
    <w:p w:rsidR="009A20C2" w:rsidRDefault="009A20C2" w:rsidP="009A20C2">
      <w:pPr>
        <w:pStyle w:val="af6"/>
      </w:pPr>
      <w:r>
        <w:t>……</w:t>
      </w:r>
    </w:p>
    <w:p w:rsidR="009A20C2" w:rsidRPr="009A20C2" w:rsidRDefault="009A20C2" w:rsidP="009A20C2">
      <w:pPr>
        <w:pStyle w:val="af6"/>
      </w:pPr>
      <w:r w:rsidRPr="009A20C2">
        <w:t>15/12/15 15:02:01 INFO mapreduce.Job:  map 100% reduce 0%</w:t>
      </w:r>
    </w:p>
    <w:p w:rsidR="009A20C2" w:rsidRPr="009A20C2" w:rsidRDefault="009A20C2" w:rsidP="009A20C2">
      <w:pPr>
        <w:pStyle w:val="af6"/>
      </w:pPr>
      <w:r>
        <w:t>……</w:t>
      </w:r>
    </w:p>
    <w:p w:rsidR="009A20C2" w:rsidRPr="009A20C2" w:rsidRDefault="009A20C2" w:rsidP="009A20C2">
      <w:pPr>
        <w:pStyle w:val="af6"/>
      </w:pPr>
      <w:r w:rsidRPr="009A20C2">
        <w:t>15/12/15 15:02:02 INFO mapreduce.Job:  map 100% reduce 100%</w:t>
      </w:r>
    </w:p>
    <w:p w:rsidR="009A20C2" w:rsidRPr="009A20C2" w:rsidRDefault="009A20C2" w:rsidP="009A20C2">
      <w:pPr>
        <w:pStyle w:val="af6"/>
      </w:pPr>
      <w:r w:rsidRPr="009A20C2">
        <w:t>15/12/15 15:02:02 INFO mapreduce.Job: Job job_local1436447405_0002 completed successfully</w:t>
      </w:r>
    </w:p>
    <w:p w:rsidR="009A20C2" w:rsidRPr="009A20C2" w:rsidRDefault="009A20C2" w:rsidP="009A20C2">
      <w:pPr>
        <w:pStyle w:val="af6"/>
      </w:pPr>
      <w:r>
        <w:t>……</w:t>
      </w:r>
    </w:p>
    <w:p w:rsidR="00D3073A" w:rsidRPr="00D3073A" w:rsidRDefault="00D3073A" w:rsidP="00D3073A">
      <w:pPr>
        <w:pStyle w:val="af7"/>
        <w:rPr>
          <w:lang w:eastAsia="zh-CN"/>
        </w:rPr>
      </w:pPr>
      <w:r w:rsidRPr="00D3073A">
        <w:rPr>
          <w:lang w:eastAsia="zh-CN"/>
        </w:rPr>
        <w:t>查看运行结果</w:t>
      </w:r>
      <w:r w:rsidR="009A20C2">
        <w:rPr>
          <w:rFonts w:hint="eastAsia"/>
          <w:lang w:eastAsia="zh-CN"/>
        </w:rPr>
        <w:t>。</w:t>
      </w:r>
      <w:r w:rsidR="0010498B" w:rsidRPr="00D3073A">
        <w:rPr>
          <w:lang w:eastAsia="zh-CN"/>
        </w:rPr>
        <w:t>注意到跟单机模式中用的不是相同的数据，所以运行结果不同（换成原来的数据，结果是一致的）。</w:t>
      </w:r>
    </w:p>
    <w:p w:rsidR="006A0B8A" w:rsidRPr="006A0B8A" w:rsidRDefault="00577AEA" w:rsidP="006A0B8A">
      <w:pPr>
        <w:pStyle w:val="af6"/>
      </w:pPr>
      <w:r>
        <w:t>[hadoop@Poplar:~]$</w:t>
      </w:r>
      <w:r w:rsidR="006A0B8A" w:rsidRPr="006A0B8A">
        <w:t xml:space="preserve"> $HADOOP_HOME/bin/hdfs dfs -cat /user/hadoop/output/*</w:t>
      </w:r>
    </w:p>
    <w:p w:rsidR="006A0B8A" w:rsidRPr="006A0B8A" w:rsidRDefault="006A0B8A" w:rsidP="006A0B8A">
      <w:pPr>
        <w:pStyle w:val="af6"/>
      </w:pPr>
      <w:r w:rsidRPr="006A0B8A">
        <w:t>1</w:t>
      </w:r>
      <w:r w:rsidRPr="006A0B8A">
        <w:tab/>
        <w:t>dfsadmin</w:t>
      </w:r>
    </w:p>
    <w:p w:rsidR="006A0B8A" w:rsidRPr="006A0B8A" w:rsidRDefault="006A0B8A" w:rsidP="006A0B8A">
      <w:pPr>
        <w:pStyle w:val="af6"/>
      </w:pPr>
      <w:r w:rsidRPr="006A0B8A">
        <w:t>1</w:t>
      </w:r>
      <w:r w:rsidRPr="006A0B8A">
        <w:tab/>
        <w:t>dfs.replication</w:t>
      </w:r>
    </w:p>
    <w:p w:rsidR="006A0B8A" w:rsidRPr="006A0B8A" w:rsidRDefault="006A0B8A" w:rsidP="006A0B8A">
      <w:pPr>
        <w:pStyle w:val="af6"/>
      </w:pPr>
      <w:r w:rsidRPr="006A0B8A">
        <w:t>1</w:t>
      </w:r>
      <w:r w:rsidRPr="006A0B8A">
        <w:tab/>
        <w:t>dfs.namenode.name.dir</w:t>
      </w:r>
    </w:p>
    <w:p w:rsidR="006A0B8A" w:rsidRPr="006A0B8A" w:rsidRDefault="006A0B8A" w:rsidP="006A0B8A">
      <w:pPr>
        <w:pStyle w:val="af6"/>
      </w:pPr>
      <w:r w:rsidRPr="006A0B8A">
        <w:t>1</w:t>
      </w:r>
      <w:r w:rsidRPr="006A0B8A">
        <w:tab/>
        <w:t>dfs.datanode.data.dir</w:t>
      </w:r>
    </w:p>
    <w:p w:rsidR="00D3073A" w:rsidRPr="00D3073A" w:rsidRDefault="00D3073A" w:rsidP="00D3073A">
      <w:pPr>
        <w:pStyle w:val="af7"/>
        <w:rPr>
          <w:lang w:eastAsia="zh-CN"/>
        </w:rPr>
      </w:pPr>
      <w:r w:rsidRPr="00D3073A">
        <w:rPr>
          <w:lang w:eastAsia="zh-CN"/>
        </w:rPr>
        <w:t>也可以将运行结果取回到本地。</w:t>
      </w:r>
    </w:p>
    <w:p w:rsidR="006A0B8A" w:rsidRDefault="00577AEA" w:rsidP="006A0B8A">
      <w:pPr>
        <w:pStyle w:val="af6"/>
      </w:pPr>
      <w:r>
        <w:t>[hadoop@Poplar:~]$</w:t>
      </w:r>
      <w:r w:rsidR="006A0B8A">
        <w:t xml:space="preserve"> </w:t>
      </w:r>
      <w:r w:rsidR="006A0B8A" w:rsidRPr="006A0B8A">
        <w:t>$HADOOP_HOME/bin/</w:t>
      </w:r>
      <w:r w:rsidR="006A0B8A">
        <w:t>hdfs dfs -get /user/hadoop/output output</w:t>
      </w:r>
    </w:p>
    <w:p w:rsidR="00D3073A" w:rsidRPr="00D3073A" w:rsidRDefault="00D3073A" w:rsidP="00D3073A">
      <w:pPr>
        <w:pStyle w:val="af7"/>
        <w:rPr>
          <w:lang w:eastAsia="zh-CN"/>
        </w:rPr>
      </w:pPr>
      <w:r w:rsidRPr="00D3073A">
        <w:rPr>
          <w:lang w:eastAsia="zh-CN"/>
        </w:rPr>
        <w:t>可以看到，使用</w:t>
      </w:r>
      <w:r w:rsidRPr="00D3073A">
        <w:rPr>
          <w:lang w:eastAsia="zh-CN"/>
        </w:rPr>
        <w:t>bin/hdfs dfs -</w:t>
      </w:r>
      <w:r w:rsidRPr="00D3073A">
        <w:rPr>
          <w:lang w:eastAsia="zh-CN"/>
        </w:rPr>
        <w:t>命令可操作分布式文件系统，</w:t>
      </w:r>
      <w:r w:rsidRPr="00D3073A">
        <w:rPr>
          <w:lang w:eastAsia="zh-CN"/>
        </w:rPr>
        <w:t xml:space="preserve"> </w:t>
      </w:r>
      <w:r w:rsidRPr="00D3073A">
        <w:rPr>
          <w:lang w:eastAsia="zh-CN"/>
        </w:rPr>
        <w:t>如</w:t>
      </w:r>
      <w:r w:rsidR="0010498B">
        <w:rPr>
          <w:rFonts w:hint="eastAsia"/>
          <w:lang w:eastAsia="zh-CN"/>
        </w:rPr>
        <w:t>：</w:t>
      </w:r>
    </w:p>
    <w:p w:rsidR="00D3073A" w:rsidRPr="00D3073A" w:rsidRDefault="0010498B" w:rsidP="0010498B">
      <w:pPr>
        <w:pStyle w:val="af6"/>
      </w:pPr>
      <w:r w:rsidRPr="006A0B8A">
        <w:t>$HADOOP_HOME/</w:t>
      </w:r>
      <w:r w:rsidR="00D3073A" w:rsidRPr="00D3073A">
        <w:t xml:space="preserve">bin/hdfs dfs -ls </w:t>
      </w:r>
      <w:r w:rsidR="00C25B78">
        <w:t>/user/hadoop</w:t>
      </w:r>
      <w:r w:rsidR="00C25B78">
        <w:tab/>
      </w:r>
      <w:r w:rsidR="00C25B78">
        <w:tab/>
      </w:r>
      <w:r w:rsidR="00D3073A" w:rsidRPr="00D3073A">
        <w:t xml:space="preserve"># </w:t>
      </w:r>
      <w:r w:rsidR="00D3073A" w:rsidRPr="00D3073A">
        <w:t>查看</w:t>
      </w:r>
      <w:r w:rsidR="00D3073A" w:rsidRPr="00D3073A">
        <w:t>`/user/hadoop`</w:t>
      </w:r>
      <w:r w:rsidR="00D3073A" w:rsidRPr="00D3073A">
        <w:t>中的文件</w:t>
      </w:r>
    </w:p>
    <w:p w:rsidR="00D3073A" w:rsidRPr="00D3073A" w:rsidRDefault="0010498B" w:rsidP="0010498B">
      <w:pPr>
        <w:pStyle w:val="af6"/>
      </w:pPr>
      <w:r w:rsidRPr="006A0B8A">
        <w:t>$HADOOP_HOME/</w:t>
      </w:r>
      <w:r w:rsidR="00D3073A" w:rsidRPr="00D3073A">
        <w:t xml:space="preserve">bin/hdfs dfs -rm -R /user/hadoop/input/*    # </w:t>
      </w:r>
      <w:r w:rsidR="00D3073A" w:rsidRPr="00D3073A">
        <w:t>删除</w:t>
      </w:r>
      <w:r w:rsidR="00D3073A" w:rsidRPr="00D3073A">
        <w:t xml:space="preserve"> input </w:t>
      </w:r>
      <w:bookmarkStart w:id="44" w:name="OLE_LINK5"/>
      <w:bookmarkStart w:id="45" w:name="OLE_LINK6"/>
      <w:r w:rsidR="00D3073A" w:rsidRPr="00D3073A">
        <w:t>中的</w:t>
      </w:r>
      <w:bookmarkEnd w:id="44"/>
      <w:bookmarkEnd w:id="45"/>
      <w:r w:rsidR="00D3073A" w:rsidRPr="00D3073A">
        <w:t>文件</w:t>
      </w:r>
    </w:p>
    <w:p w:rsidR="00D3073A" w:rsidRPr="00D3073A" w:rsidRDefault="0010498B" w:rsidP="0010498B">
      <w:pPr>
        <w:pStyle w:val="af6"/>
      </w:pPr>
      <w:r w:rsidRPr="006A0B8A">
        <w:t>$HADOOP_HOME/</w:t>
      </w:r>
      <w:r w:rsidR="00D3073A" w:rsidRPr="00D3073A">
        <w:t xml:space="preserve">bin/hdfs dfs -rm -R /user/hadoop/output     # </w:t>
      </w:r>
      <w:r w:rsidR="00D3073A" w:rsidRPr="00D3073A">
        <w:t>删除</w:t>
      </w:r>
      <w:r w:rsidR="00D3073A" w:rsidRPr="00D3073A">
        <w:t xml:space="preserve"> output </w:t>
      </w:r>
      <w:r w:rsidRPr="00D3073A">
        <w:t>中的</w:t>
      </w:r>
      <w:r w:rsidR="00D3073A" w:rsidRPr="00D3073A">
        <w:t>文件</w:t>
      </w:r>
    </w:p>
    <w:p w:rsidR="00D3073A" w:rsidRPr="00200A9B" w:rsidRDefault="00FD701F" w:rsidP="00D3073A">
      <w:pPr>
        <w:pStyle w:val="af7"/>
        <w:ind w:firstLine="426"/>
        <w:rPr>
          <w:b/>
          <w:lang w:eastAsia="zh-CN"/>
        </w:rPr>
      </w:pPr>
      <w:r w:rsidRPr="00200A9B">
        <w:rPr>
          <w:rFonts w:hint="eastAsia"/>
          <w:b/>
          <w:i/>
          <w:iCs/>
          <w:lang w:eastAsia="zh-CN"/>
        </w:rPr>
        <w:t>注意</w:t>
      </w:r>
      <w:r w:rsidRPr="00200A9B">
        <w:rPr>
          <w:b/>
          <w:i/>
          <w:iCs/>
          <w:lang w:eastAsia="zh-CN"/>
        </w:rPr>
        <w:t>：</w:t>
      </w:r>
      <w:r w:rsidR="00D3073A" w:rsidRPr="00200A9B">
        <w:rPr>
          <w:b/>
          <w:i/>
          <w:iCs/>
          <w:lang w:eastAsia="zh-CN"/>
        </w:rPr>
        <w:t>运行程序时，输出目录需不存在</w:t>
      </w:r>
    </w:p>
    <w:p w:rsidR="00D3073A" w:rsidRPr="00D3073A" w:rsidRDefault="00D3073A" w:rsidP="00D3073A">
      <w:pPr>
        <w:pStyle w:val="af7"/>
        <w:rPr>
          <w:lang w:eastAsia="zh-CN"/>
        </w:rPr>
      </w:pPr>
      <w:r w:rsidRPr="00D3073A">
        <w:rPr>
          <w:lang w:eastAsia="zh-CN"/>
        </w:rPr>
        <w:t>运行</w:t>
      </w:r>
      <w:r w:rsidRPr="00D3073A">
        <w:rPr>
          <w:lang w:eastAsia="zh-CN"/>
        </w:rPr>
        <w:t xml:space="preserve"> Hadoop </w:t>
      </w:r>
      <w:r w:rsidRPr="00D3073A">
        <w:rPr>
          <w:lang w:eastAsia="zh-CN"/>
        </w:rPr>
        <w:t>程序时，结果的输出目录（如</w:t>
      </w:r>
      <w:r w:rsidRPr="00D3073A">
        <w:rPr>
          <w:lang w:eastAsia="zh-CN"/>
        </w:rPr>
        <w:t>output</w:t>
      </w:r>
      <w:r w:rsidRPr="00D3073A">
        <w:rPr>
          <w:lang w:eastAsia="zh-CN"/>
        </w:rPr>
        <w:t>）不能存在，否则会提示错误，因此运行前需要先删除输出目录。建议在程序中加上如下代码进行删除，避免繁琐的命令行操作：</w:t>
      </w:r>
    </w:p>
    <w:p w:rsidR="00D3073A" w:rsidRPr="00D3073A" w:rsidRDefault="00D3073A" w:rsidP="00D47E92">
      <w:pPr>
        <w:pStyle w:val="af6"/>
      </w:pPr>
      <w:r w:rsidRPr="00D3073A">
        <w:t xml:space="preserve">Configuration conf = new </w:t>
      </w:r>
      <w:proofErr w:type="gramStart"/>
      <w:r w:rsidRPr="00D3073A">
        <w:t>Configuration(</w:t>
      </w:r>
      <w:proofErr w:type="gramEnd"/>
      <w:r w:rsidRPr="00D3073A">
        <w:t>);</w:t>
      </w:r>
    </w:p>
    <w:p w:rsidR="00D3073A" w:rsidRPr="00D3073A" w:rsidRDefault="00D3073A" w:rsidP="00D47E92">
      <w:pPr>
        <w:pStyle w:val="af6"/>
      </w:pPr>
      <w:r w:rsidRPr="00D3073A">
        <w:t xml:space="preserve">Job job = new </w:t>
      </w:r>
      <w:proofErr w:type="gramStart"/>
      <w:r w:rsidRPr="00D3073A">
        <w:t>Job(</w:t>
      </w:r>
      <w:proofErr w:type="gramEnd"/>
      <w:r w:rsidRPr="00D3073A">
        <w:t>conf);</w:t>
      </w:r>
    </w:p>
    <w:p w:rsidR="00D3073A" w:rsidRPr="00D3073A" w:rsidRDefault="00D3073A" w:rsidP="00D47E92">
      <w:pPr>
        <w:pStyle w:val="af6"/>
      </w:pPr>
      <w:r w:rsidRPr="00D3073A">
        <w:t>...</w:t>
      </w:r>
    </w:p>
    <w:p w:rsidR="00D3073A" w:rsidRPr="00D3073A" w:rsidRDefault="00D3073A" w:rsidP="00D47E92">
      <w:pPr>
        <w:pStyle w:val="af6"/>
      </w:pPr>
      <w:r w:rsidRPr="00D3073A">
        <w:t xml:space="preserve">/* </w:t>
      </w:r>
      <w:r w:rsidRPr="00D3073A">
        <w:t>删除输出目录</w:t>
      </w:r>
      <w:r w:rsidRPr="00D3073A">
        <w:t xml:space="preserve"> */</w:t>
      </w:r>
    </w:p>
    <w:p w:rsidR="00D3073A" w:rsidRPr="00D3073A" w:rsidRDefault="00D3073A" w:rsidP="00D47E92">
      <w:pPr>
        <w:pStyle w:val="af6"/>
      </w:pPr>
      <w:r w:rsidRPr="00D3073A">
        <w:t xml:space="preserve">Path outputPath = new </w:t>
      </w:r>
      <w:proofErr w:type="gramStart"/>
      <w:r w:rsidRPr="00D3073A">
        <w:t>Path(</w:t>
      </w:r>
      <w:proofErr w:type="gramEnd"/>
      <w:r w:rsidRPr="00D3073A">
        <w:t>args[1]);</w:t>
      </w:r>
    </w:p>
    <w:p w:rsidR="00D3073A" w:rsidRPr="00D3073A" w:rsidRDefault="00D3073A" w:rsidP="00D47E92">
      <w:pPr>
        <w:pStyle w:val="af6"/>
      </w:pPr>
      <w:proofErr w:type="gramStart"/>
      <w:r w:rsidRPr="00D3073A">
        <w:t>outputPath.getFileSystem(</w:t>
      </w:r>
      <w:proofErr w:type="gramEnd"/>
      <w:r w:rsidRPr="00D3073A">
        <w:t>conf).delete(outputPath, true);</w:t>
      </w:r>
    </w:p>
    <w:p w:rsidR="00D3073A" w:rsidRPr="00D3073A" w:rsidRDefault="00D3073A" w:rsidP="00D47E92">
      <w:pPr>
        <w:pStyle w:val="af6"/>
      </w:pPr>
      <w:r w:rsidRPr="00D3073A">
        <w:t>...</w:t>
      </w:r>
    </w:p>
    <w:p w:rsidR="00D3073A" w:rsidRPr="00D3073A" w:rsidRDefault="00D3073A" w:rsidP="00D3073A">
      <w:pPr>
        <w:pStyle w:val="af7"/>
        <w:rPr>
          <w:lang w:eastAsia="zh-CN"/>
        </w:rPr>
      </w:pPr>
      <w:r w:rsidRPr="00D3073A">
        <w:rPr>
          <w:lang w:eastAsia="zh-CN"/>
        </w:rPr>
        <w:t>结束</w:t>
      </w:r>
      <w:r w:rsidRPr="00D3073A">
        <w:rPr>
          <w:lang w:eastAsia="zh-CN"/>
        </w:rPr>
        <w:t>Hadoop</w:t>
      </w:r>
      <w:r w:rsidRPr="00D3073A">
        <w:rPr>
          <w:lang w:eastAsia="zh-CN"/>
        </w:rPr>
        <w:t>进程，则运行</w:t>
      </w:r>
      <w:r w:rsidR="00904F25">
        <w:rPr>
          <w:rFonts w:hint="eastAsia"/>
          <w:lang w:eastAsia="zh-CN"/>
        </w:rPr>
        <w:t>：</w:t>
      </w:r>
    </w:p>
    <w:p w:rsidR="00D3073A" w:rsidRPr="00D3073A" w:rsidRDefault="0033697D" w:rsidP="00D47E92">
      <w:pPr>
        <w:pStyle w:val="af6"/>
      </w:pPr>
      <w:r w:rsidRPr="006A0B8A">
        <w:t>$HADOOP_HOME/</w:t>
      </w:r>
      <w:r w:rsidR="00D3073A" w:rsidRPr="00D3073A">
        <w:t>sbin/stop-dfs.sh</w:t>
      </w:r>
    </w:p>
    <w:p w:rsidR="00D3073A" w:rsidRPr="00D3073A" w:rsidRDefault="00D3073A" w:rsidP="00D3073A">
      <w:pPr>
        <w:pStyle w:val="af7"/>
        <w:rPr>
          <w:lang w:eastAsia="zh-CN"/>
        </w:rPr>
      </w:pPr>
      <w:r w:rsidRPr="00D3073A">
        <w:rPr>
          <w:i/>
          <w:iCs/>
          <w:lang w:eastAsia="zh-CN"/>
        </w:rPr>
        <w:t>注意</w:t>
      </w:r>
      <w:r w:rsidR="00D47E92">
        <w:rPr>
          <w:rFonts w:hint="eastAsia"/>
          <w:i/>
          <w:iCs/>
          <w:lang w:eastAsia="zh-CN"/>
        </w:rPr>
        <w:t>：</w:t>
      </w:r>
      <w:r w:rsidRPr="00D47E92">
        <w:rPr>
          <w:i/>
          <w:iCs/>
          <w:lang w:eastAsia="zh-CN"/>
        </w:rPr>
        <w:t>下次再启动</w:t>
      </w:r>
      <w:r w:rsidRPr="00D47E92">
        <w:rPr>
          <w:i/>
          <w:iCs/>
          <w:lang w:eastAsia="zh-CN"/>
        </w:rPr>
        <w:t>hadoop</w:t>
      </w:r>
      <w:r w:rsidRPr="00D47E92">
        <w:rPr>
          <w:i/>
          <w:iCs/>
          <w:lang w:eastAsia="zh-CN"/>
        </w:rPr>
        <w:t>，无需进行</w:t>
      </w:r>
      <w:r w:rsidRPr="00D47E92">
        <w:rPr>
          <w:i/>
          <w:iCs/>
          <w:lang w:eastAsia="zh-CN"/>
        </w:rPr>
        <w:t>HDFS</w:t>
      </w:r>
      <w:r w:rsidRPr="00D47E92">
        <w:rPr>
          <w:i/>
          <w:iCs/>
          <w:lang w:eastAsia="zh-CN"/>
        </w:rPr>
        <w:t>的初始化，只需要运行</w:t>
      </w:r>
      <w:r w:rsidRPr="00D47E92">
        <w:rPr>
          <w:i/>
          <w:iCs/>
          <w:lang w:eastAsia="zh-CN"/>
        </w:rPr>
        <w:t> sbin/stop-dfs.sh </w:t>
      </w:r>
      <w:r w:rsidRPr="00D47E92">
        <w:rPr>
          <w:i/>
          <w:iCs/>
          <w:lang w:eastAsia="zh-CN"/>
        </w:rPr>
        <w:t>就可以</w:t>
      </w:r>
      <w:r w:rsidR="00D47E92">
        <w:rPr>
          <w:rFonts w:hint="eastAsia"/>
          <w:i/>
          <w:iCs/>
          <w:lang w:eastAsia="zh-CN"/>
        </w:rPr>
        <w:t>。</w:t>
      </w:r>
    </w:p>
    <w:p w:rsidR="00D3073A" w:rsidRPr="00FB4A8D" w:rsidRDefault="00D3073A" w:rsidP="00904F25">
      <w:pPr>
        <w:pStyle w:val="1"/>
        <w:spacing w:before="120"/>
        <w:rPr>
          <w:rFonts w:eastAsia="宋体"/>
          <w:lang w:val="en-CA"/>
        </w:rPr>
      </w:pPr>
      <w:bookmarkStart w:id="46" w:name="_Ref438218602"/>
      <w:bookmarkStart w:id="47" w:name="_Toc438402830"/>
      <w:r w:rsidRPr="00FB4A8D">
        <w:rPr>
          <w:rFonts w:eastAsia="宋体"/>
          <w:lang w:val="en-CA"/>
        </w:rPr>
        <w:lastRenderedPageBreak/>
        <w:t>H</w:t>
      </w:r>
      <w:r w:rsidR="00297678" w:rsidRPr="00FB4A8D">
        <w:rPr>
          <w:rFonts w:eastAsia="宋体"/>
          <w:lang w:val="en-CA"/>
        </w:rPr>
        <w:t>ADOOP</w:t>
      </w:r>
      <w:r w:rsidRPr="00FB4A8D">
        <w:rPr>
          <w:rFonts w:eastAsia="宋体" w:cs="微软雅黑" w:hint="eastAsia"/>
          <w:lang w:val="en-CA"/>
        </w:rPr>
        <w:t>集群</w:t>
      </w:r>
      <w:r w:rsidR="00904F25" w:rsidRPr="00FB4A8D">
        <w:rPr>
          <w:rFonts w:eastAsia="宋体" w:cs="微软雅黑" w:hint="eastAsia"/>
          <w:lang w:val="en-CA"/>
        </w:rPr>
        <w:t>安装</w:t>
      </w:r>
      <w:bookmarkEnd w:id="46"/>
      <w:bookmarkEnd w:id="47"/>
    </w:p>
    <w:p w:rsidR="000967FF" w:rsidRDefault="000967FF" w:rsidP="00904F25">
      <w:pPr>
        <w:pStyle w:val="af7"/>
        <w:rPr>
          <w:lang w:eastAsia="zh-CN"/>
        </w:rPr>
      </w:pPr>
      <w:r>
        <w:rPr>
          <w:rFonts w:hint="eastAsia"/>
          <w:lang w:eastAsia="zh-CN"/>
        </w:rPr>
        <w:t>完成</w:t>
      </w:r>
      <w:r>
        <w:rPr>
          <w:lang w:eastAsia="zh-CN"/>
        </w:rPr>
        <w:t>单机模式配置或者伪</w:t>
      </w:r>
      <w:r>
        <w:rPr>
          <w:rFonts w:hint="eastAsia"/>
          <w:lang w:eastAsia="zh-CN"/>
        </w:rPr>
        <w:t>分布</w:t>
      </w:r>
      <w:r>
        <w:rPr>
          <w:lang w:eastAsia="zh-CN"/>
        </w:rPr>
        <w:t>模式配置，我就可以进行</w:t>
      </w:r>
      <w:r>
        <w:rPr>
          <w:lang w:eastAsia="zh-CN"/>
        </w:rPr>
        <w:t>HADOOP</w:t>
      </w:r>
      <w:r>
        <w:rPr>
          <w:lang w:eastAsia="zh-CN"/>
        </w:rPr>
        <w:t>的开发和测试。但是</w:t>
      </w:r>
      <w:r>
        <w:rPr>
          <w:rFonts w:hint="eastAsia"/>
          <w:lang w:eastAsia="zh-CN"/>
        </w:rPr>
        <w:t>生产</w:t>
      </w:r>
      <w:r>
        <w:rPr>
          <w:lang w:eastAsia="zh-CN"/>
        </w:rPr>
        <w:t>环境</w:t>
      </w:r>
      <w:r>
        <w:rPr>
          <w:rFonts w:hint="eastAsia"/>
          <w:lang w:eastAsia="zh-CN"/>
        </w:rPr>
        <w:t>要</w:t>
      </w:r>
      <w:r>
        <w:rPr>
          <w:lang w:eastAsia="zh-CN"/>
        </w:rPr>
        <w:t>运行在</w:t>
      </w:r>
      <w:r w:rsidR="00666526" w:rsidRPr="00A60757">
        <w:rPr>
          <w:lang w:eastAsia="zh-CN"/>
        </w:rPr>
        <w:t>完全分布式</w:t>
      </w:r>
      <w:r>
        <w:rPr>
          <w:lang w:eastAsia="zh-CN"/>
        </w:rPr>
        <w:t>。</w:t>
      </w:r>
    </w:p>
    <w:p w:rsidR="00BC29EC" w:rsidRPr="00904F25" w:rsidRDefault="00BC29EC" w:rsidP="00904F25">
      <w:pPr>
        <w:pStyle w:val="af7"/>
        <w:rPr>
          <w:lang w:eastAsia="zh-CN"/>
        </w:rPr>
      </w:pPr>
      <w:r w:rsidRPr="00A60757">
        <w:rPr>
          <w:lang w:eastAsia="zh-CN"/>
        </w:rPr>
        <w:t>在本</w:t>
      </w:r>
      <w:r w:rsidR="00643F98">
        <w:rPr>
          <w:rFonts w:hint="eastAsia"/>
          <w:lang w:eastAsia="zh-CN"/>
        </w:rPr>
        <w:t>章</w:t>
      </w:r>
      <w:r w:rsidRPr="00A60757">
        <w:rPr>
          <w:lang w:eastAsia="zh-CN"/>
        </w:rPr>
        <w:t>我们将搭建完全分布式环境，</w:t>
      </w:r>
      <w:r w:rsidR="005D58BD" w:rsidRPr="00904F25">
        <w:rPr>
          <w:lang w:eastAsia="zh-CN"/>
        </w:rPr>
        <w:t>基于</w:t>
      </w:r>
      <w:r w:rsidR="005D58BD" w:rsidRPr="00904F25">
        <w:rPr>
          <w:lang w:eastAsia="zh-CN"/>
        </w:rPr>
        <w:t> </w:t>
      </w:r>
      <w:hyperlink r:id="rId26" w:tgtFrame="_blank" w:tooltip="Hadoop" w:history="1">
        <w:r w:rsidR="005D58BD" w:rsidRPr="00904F25">
          <w:rPr>
            <w:lang w:eastAsia="zh-CN"/>
          </w:rPr>
          <w:t>Hadoop</w:t>
        </w:r>
      </w:hyperlink>
      <w:r w:rsidR="005D58BD" w:rsidRPr="00904F25">
        <w:rPr>
          <w:lang w:eastAsia="zh-CN"/>
        </w:rPr>
        <w:t> 2.</w:t>
      </w:r>
      <w:r w:rsidR="005D58BD">
        <w:rPr>
          <w:lang w:eastAsia="zh-CN"/>
        </w:rPr>
        <w:t>7</w:t>
      </w:r>
      <w:r w:rsidR="005D58BD" w:rsidRPr="00904F25">
        <w:rPr>
          <w:lang w:eastAsia="zh-CN"/>
        </w:rPr>
        <w:t>.1</w:t>
      </w:r>
      <w:r w:rsidR="005D58BD" w:rsidRPr="00904F25">
        <w:rPr>
          <w:lang w:eastAsia="zh-CN"/>
        </w:rPr>
        <w:t>，但应该适用于所有</w:t>
      </w:r>
      <w:r w:rsidR="005D58BD" w:rsidRPr="00904F25">
        <w:rPr>
          <w:lang w:eastAsia="zh-CN"/>
        </w:rPr>
        <w:t xml:space="preserve"> 2.x </w:t>
      </w:r>
      <w:r w:rsidR="005D58BD" w:rsidRPr="00904F25">
        <w:rPr>
          <w:lang w:eastAsia="zh-CN"/>
        </w:rPr>
        <w:t>版本。</w:t>
      </w:r>
      <w:r w:rsidRPr="00A60757">
        <w:rPr>
          <w:lang w:eastAsia="zh-CN"/>
        </w:rPr>
        <w:t>NameNode</w:t>
      </w:r>
      <w:r w:rsidRPr="00A60757">
        <w:rPr>
          <w:lang w:eastAsia="zh-CN"/>
        </w:rPr>
        <w:t>、</w:t>
      </w:r>
      <w:r w:rsidRPr="00A60757">
        <w:rPr>
          <w:lang w:eastAsia="zh-CN"/>
        </w:rPr>
        <w:t>SecondaryNameNode</w:t>
      </w:r>
      <w:r w:rsidRPr="00A60757">
        <w:rPr>
          <w:lang w:eastAsia="zh-CN"/>
        </w:rPr>
        <w:t>、</w:t>
      </w:r>
      <w:r w:rsidR="00D44B73">
        <w:rPr>
          <w:lang w:eastAsia="zh-CN"/>
        </w:rPr>
        <w:t>ResourceManager</w:t>
      </w:r>
      <w:r w:rsidR="005D58BD">
        <w:rPr>
          <w:lang w:eastAsia="zh-CN"/>
        </w:rPr>
        <w:t>守护进程在主节点上，</w:t>
      </w:r>
      <w:r w:rsidRPr="00A60757">
        <w:rPr>
          <w:lang w:eastAsia="zh-CN"/>
        </w:rPr>
        <w:t>DataNode</w:t>
      </w:r>
      <w:r w:rsidRPr="00A60757">
        <w:rPr>
          <w:lang w:eastAsia="zh-CN"/>
        </w:rPr>
        <w:t>、</w:t>
      </w:r>
      <w:r w:rsidR="00D44B73">
        <w:rPr>
          <w:lang w:eastAsia="zh-CN"/>
        </w:rPr>
        <w:t>NodeManager</w:t>
      </w:r>
      <w:r w:rsidRPr="00A60757">
        <w:rPr>
          <w:lang w:eastAsia="zh-CN"/>
        </w:rPr>
        <w:t>在从节点上。</w:t>
      </w:r>
      <w:r w:rsidRPr="00904F25">
        <w:rPr>
          <w:lang w:eastAsia="zh-CN"/>
        </w:rPr>
        <w:t>本教程只是基础的安装配置，更多功能、配置、技巧就需要各位自行探索了。</w:t>
      </w:r>
    </w:p>
    <w:p w:rsidR="00CE40EF" w:rsidRPr="00FB4A8D" w:rsidRDefault="00CE40EF" w:rsidP="00904F25">
      <w:pPr>
        <w:pStyle w:val="2"/>
        <w:ind w:left="883" w:hanging="883"/>
        <w:rPr>
          <w:rFonts w:eastAsia="宋体" w:cs="微软雅黑"/>
          <w:lang w:val="en-CA"/>
        </w:rPr>
      </w:pPr>
      <w:bookmarkStart w:id="48" w:name="_Toc438402831"/>
      <w:r w:rsidRPr="00FB4A8D">
        <w:rPr>
          <w:rFonts w:eastAsia="宋体" w:cs="微软雅黑"/>
          <w:lang w:val="en-CA"/>
        </w:rPr>
        <w:t>环境</w:t>
      </w:r>
      <w:bookmarkEnd w:id="48"/>
    </w:p>
    <w:p w:rsidR="00904F25" w:rsidRPr="00904F25" w:rsidRDefault="00904F25" w:rsidP="00904F25">
      <w:pPr>
        <w:pStyle w:val="af7"/>
        <w:rPr>
          <w:lang w:eastAsia="zh-CN"/>
        </w:rPr>
      </w:pPr>
      <w:r>
        <w:rPr>
          <w:rFonts w:hint="eastAsia"/>
          <w:lang w:eastAsia="zh-CN"/>
        </w:rPr>
        <w:t>参考</w:t>
      </w:r>
      <w:r w:rsidR="00200A9B">
        <w:rPr>
          <w:rFonts w:hint="eastAsia"/>
          <w:lang w:eastAsia="zh-CN"/>
        </w:rPr>
        <w:t>第</w:t>
      </w:r>
      <w:r>
        <w:rPr>
          <w:lang w:eastAsia="zh-CN"/>
        </w:rPr>
        <w:fldChar w:fldCharType="begin"/>
      </w:r>
      <w:r>
        <w:rPr>
          <w:lang w:eastAsia="zh-CN"/>
        </w:rPr>
        <w:instrText xml:space="preserve"> </w:instrText>
      </w:r>
      <w:r>
        <w:rPr>
          <w:rFonts w:hint="eastAsia"/>
          <w:lang w:eastAsia="zh-CN"/>
        </w:rPr>
        <w:instrText>REF _Ref437956846 \r \h</w:instrText>
      </w:r>
      <w:r>
        <w:rPr>
          <w:lang w:eastAsia="zh-CN"/>
        </w:rPr>
        <w:instrText xml:space="preserve">  \* MERGEFORMAT </w:instrText>
      </w:r>
      <w:r>
        <w:rPr>
          <w:lang w:eastAsia="zh-CN"/>
        </w:rPr>
      </w:r>
      <w:r>
        <w:rPr>
          <w:lang w:eastAsia="zh-CN"/>
        </w:rPr>
        <w:fldChar w:fldCharType="separate"/>
      </w:r>
      <w:r w:rsidR="00145519">
        <w:rPr>
          <w:lang w:eastAsia="zh-CN"/>
        </w:rPr>
        <w:t>1.1</w:t>
      </w:r>
      <w:r>
        <w:rPr>
          <w:lang w:eastAsia="zh-CN"/>
        </w:rPr>
        <w:fldChar w:fldCharType="end"/>
      </w:r>
      <w:r w:rsidR="00200A9B">
        <w:rPr>
          <w:rFonts w:hint="eastAsia"/>
          <w:lang w:eastAsia="zh-CN"/>
        </w:rPr>
        <w:t>节</w:t>
      </w:r>
      <w:r>
        <w:rPr>
          <w:lang w:eastAsia="zh-CN"/>
        </w:rPr>
        <w:fldChar w:fldCharType="begin"/>
      </w:r>
      <w:r>
        <w:rPr>
          <w:lang w:eastAsia="zh-CN"/>
        </w:rPr>
        <w:instrText xml:space="preserve"> REF _Ref437956853 \h  \* MERGEFORMAT </w:instrText>
      </w:r>
      <w:r>
        <w:rPr>
          <w:lang w:eastAsia="zh-CN"/>
        </w:rPr>
      </w:r>
      <w:r>
        <w:rPr>
          <w:lang w:eastAsia="zh-CN"/>
        </w:rPr>
        <w:fldChar w:fldCharType="separate"/>
      </w:r>
      <w:r w:rsidR="00145519" w:rsidRPr="00145519">
        <w:rPr>
          <w:lang w:eastAsia="zh-CN"/>
        </w:rPr>
        <w:t>安装环境</w:t>
      </w:r>
      <w:r>
        <w:rPr>
          <w:lang w:eastAsia="zh-CN"/>
        </w:rPr>
        <w:fldChar w:fldCharType="end"/>
      </w:r>
      <w:r>
        <w:rPr>
          <w:rFonts w:hint="eastAsia"/>
          <w:lang w:eastAsia="zh-CN"/>
        </w:rPr>
        <w:t>节</w:t>
      </w:r>
      <w:r>
        <w:rPr>
          <w:lang w:eastAsia="zh-CN"/>
        </w:rPr>
        <w:t>的说明</w:t>
      </w:r>
      <w:r>
        <w:rPr>
          <w:rFonts w:hint="eastAsia"/>
          <w:lang w:eastAsia="zh-CN"/>
        </w:rPr>
        <w:t>。</w:t>
      </w:r>
    </w:p>
    <w:p w:rsidR="00CE40EF" w:rsidRPr="00FB4A8D" w:rsidRDefault="00CE40EF" w:rsidP="00904F25">
      <w:pPr>
        <w:pStyle w:val="2"/>
        <w:ind w:left="883" w:hanging="883"/>
        <w:rPr>
          <w:rFonts w:eastAsia="宋体" w:cs="微软雅黑"/>
          <w:lang w:val="en-CA"/>
        </w:rPr>
      </w:pPr>
      <w:bookmarkStart w:id="49" w:name="_Toc438402832"/>
      <w:r w:rsidRPr="00FB4A8D">
        <w:rPr>
          <w:rFonts w:eastAsia="宋体" w:cs="微软雅黑"/>
          <w:lang w:val="en-CA"/>
        </w:rPr>
        <w:t>准备工作</w:t>
      </w:r>
      <w:bookmarkEnd w:id="49"/>
    </w:p>
    <w:p w:rsidR="00CE40EF" w:rsidRPr="00904F25" w:rsidRDefault="00CE40EF" w:rsidP="00904F25">
      <w:pPr>
        <w:pStyle w:val="af7"/>
        <w:rPr>
          <w:lang w:eastAsia="zh-CN"/>
        </w:rPr>
      </w:pPr>
      <w:r w:rsidRPr="00904F25">
        <w:rPr>
          <w:lang w:eastAsia="zh-CN"/>
        </w:rPr>
        <w:t>先按照</w:t>
      </w:r>
      <w:proofErr w:type="gramStart"/>
      <w:r w:rsidRPr="00904F25">
        <w:rPr>
          <w:lang w:eastAsia="zh-CN"/>
        </w:rPr>
        <w:t>教程</w:t>
      </w:r>
      <w:r w:rsidR="00904F25">
        <w:rPr>
          <w:rFonts w:hint="eastAsia"/>
          <w:lang w:eastAsia="zh-CN"/>
        </w:rPr>
        <w:t>第</w:t>
      </w:r>
      <w:proofErr w:type="gramEnd"/>
      <w:r w:rsidR="00904F25">
        <w:rPr>
          <w:lang w:eastAsia="zh-CN"/>
        </w:rPr>
        <w:fldChar w:fldCharType="begin"/>
      </w:r>
      <w:r w:rsidR="00904F25">
        <w:rPr>
          <w:lang w:eastAsia="zh-CN"/>
        </w:rPr>
        <w:instrText xml:space="preserve"> REF _Ref437957035 \r \h </w:instrText>
      </w:r>
      <w:r w:rsidR="00904F25">
        <w:rPr>
          <w:lang w:eastAsia="zh-CN"/>
        </w:rPr>
      </w:r>
      <w:r w:rsidR="00904F25">
        <w:rPr>
          <w:lang w:eastAsia="zh-CN"/>
        </w:rPr>
        <w:fldChar w:fldCharType="separate"/>
      </w:r>
      <w:r w:rsidR="00145519">
        <w:rPr>
          <w:lang w:eastAsia="zh-CN"/>
        </w:rPr>
        <w:t>2</w:t>
      </w:r>
      <w:r w:rsidR="00904F25">
        <w:rPr>
          <w:lang w:eastAsia="zh-CN"/>
        </w:rPr>
        <w:fldChar w:fldCharType="end"/>
      </w:r>
      <w:r w:rsidR="00904F25">
        <w:rPr>
          <w:rFonts w:hint="eastAsia"/>
          <w:lang w:eastAsia="zh-CN"/>
        </w:rPr>
        <w:t>章</w:t>
      </w:r>
      <w:r w:rsidR="00904F25">
        <w:rPr>
          <w:lang w:eastAsia="zh-CN"/>
        </w:rPr>
        <w:fldChar w:fldCharType="begin"/>
      </w:r>
      <w:r w:rsidR="00904F25">
        <w:rPr>
          <w:lang w:eastAsia="zh-CN"/>
        </w:rPr>
        <w:instrText xml:space="preserve"> REF _Ref437957035 \h </w:instrText>
      </w:r>
      <w:r w:rsidR="00904F25">
        <w:rPr>
          <w:lang w:eastAsia="zh-CN"/>
        </w:rPr>
      </w:r>
      <w:r w:rsidR="00904F25">
        <w:rPr>
          <w:lang w:eastAsia="zh-CN"/>
        </w:rPr>
        <w:fldChar w:fldCharType="separate"/>
      </w:r>
      <w:r w:rsidR="00145519" w:rsidRPr="00FB4A8D">
        <w:rPr>
          <w:rFonts w:eastAsia="宋体"/>
          <w:lang w:val="en-CA"/>
        </w:rPr>
        <w:t>HADOOP</w:t>
      </w:r>
      <w:r w:rsidR="00145519" w:rsidRPr="00FB4A8D">
        <w:rPr>
          <w:rFonts w:eastAsia="宋体" w:hint="eastAsia"/>
          <w:lang w:val="en-CA" w:eastAsia="zh-CN"/>
        </w:rPr>
        <w:t>安装</w:t>
      </w:r>
      <w:r w:rsidR="00904F25">
        <w:rPr>
          <w:lang w:eastAsia="zh-CN"/>
        </w:rPr>
        <w:fldChar w:fldCharType="end"/>
      </w:r>
      <w:r w:rsidRPr="00904F25">
        <w:rPr>
          <w:lang w:eastAsia="zh-CN"/>
        </w:rPr>
        <w:t>，在</w:t>
      </w:r>
      <w:r w:rsidRPr="00904F25">
        <w:rPr>
          <w:b/>
          <w:bCs/>
          <w:lang w:eastAsia="zh-CN"/>
        </w:rPr>
        <w:t>所有机器上</w:t>
      </w:r>
      <w:r w:rsidRPr="00904F25">
        <w:rPr>
          <w:lang w:eastAsia="zh-CN"/>
        </w:rPr>
        <w:t>配置</w:t>
      </w:r>
      <w:r w:rsidRPr="00904F25">
        <w:rPr>
          <w:lang w:eastAsia="zh-CN"/>
        </w:rPr>
        <w:t>hadoop</w:t>
      </w:r>
      <w:r w:rsidRPr="00904F25">
        <w:rPr>
          <w:lang w:eastAsia="zh-CN"/>
        </w:rPr>
        <w:t>用户、安装</w:t>
      </w:r>
      <w:r w:rsidRPr="00904F25">
        <w:rPr>
          <w:lang w:eastAsia="zh-CN"/>
        </w:rPr>
        <w:t>SSH server</w:t>
      </w:r>
      <w:r w:rsidRPr="00904F25">
        <w:rPr>
          <w:lang w:eastAsia="zh-CN"/>
        </w:rPr>
        <w:t>、安装</w:t>
      </w:r>
      <w:r w:rsidRPr="00904F25">
        <w:rPr>
          <w:lang w:eastAsia="zh-CN"/>
        </w:rPr>
        <w:t>Java</w:t>
      </w:r>
      <w:r w:rsidRPr="00904F25">
        <w:rPr>
          <w:lang w:eastAsia="zh-CN"/>
        </w:rPr>
        <w:t>环境，在</w:t>
      </w:r>
      <w:r w:rsidRPr="00904F25">
        <w:rPr>
          <w:b/>
          <w:bCs/>
          <w:lang w:eastAsia="zh-CN"/>
        </w:rPr>
        <w:t>Master</w:t>
      </w:r>
      <w:r w:rsidRPr="00904F25">
        <w:rPr>
          <w:b/>
          <w:bCs/>
          <w:lang w:eastAsia="zh-CN"/>
        </w:rPr>
        <w:t>主机</w:t>
      </w:r>
      <w:r w:rsidRPr="00904F25">
        <w:rPr>
          <w:lang w:eastAsia="zh-CN"/>
        </w:rPr>
        <w:t>上安装</w:t>
      </w:r>
      <w:r w:rsidRPr="00904F25">
        <w:rPr>
          <w:lang w:eastAsia="zh-CN"/>
        </w:rPr>
        <w:t>Hadoop</w:t>
      </w:r>
      <w:r w:rsidRPr="00904F25">
        <w:rPr>
          <w:lang w:eastAsia="zh-CN"/>
        </w:rPr>
        <w:t>。</w:t>
      </w:r>
    </w:p>
    <w:p w:rsidR="00CE40EF" w:rsidRPr="00904F25" w:rsidRDefault="00CE40EF" w:rsidP="00904F25">
      <w:pPr>
        <w:pStyle w:val="af7"/>
        <w:ind w:firstLine="426"/>
        <w:rPr>
          <w:lang w:eastAsia="zh-CN"/>
        </w:rPr>
      </w:pPr>
      <w:r w:rsidRPr="00904F25">
        <w:rPr>
          <w:b/>
          <w:bCs/>
          <w:lang w:eastAsia="zh-CN"/>
        </w:rPr>
        <w:t>Hadoop</w:t>
      </w:r>
      <w:r w:rsidRPr="00904F25">
        <w:rPr>
          <w:b/>
          <w:bCs/>
          <w:lang w:eastAsia="zh-CN"/>
        </w:rPr>
        <w:t>的安装配置只需要在</w:t>
      </w:r>
      <w:r w:rsidRPr="00904F25">
        <w:rPr>
          <w:b/>
          <w:bCs/>
          <w:lang w:eastAsia="zh-CN"/>
        </w:rPr>
        <w:t>Master</w:t>
      </w:r>
      <w:r w:rsidRPr="00904F25">
        <w:rPr>
          <w:b/>
          <w:bCs/>
          <w:lang w:eastAsia="zh-CN"/>
        </w:rPr>
        <w:t>节点主机上进行，配置好后再复制到各个节点</w:t>
      </w:r>
      <w:r w:rsidRPr="00904F25">
        <w:rPr>
          <w:lang w:eastAsia="zh-CN"/>
        </w:rPr>
        <w:t>。</w:t>
      </w:r>
    </w:p>
    <w:p w:rsidR="00CE40EF" w:rsidRPr="00904F25" w:rsidRDefault="00CE40EF" w:rsidP="00904F25">
      <w:pPr>
        <w:pStyle w:val="af7"/>
        <w:rPr>
          <w:lang w:eastAsia="zh-CN"/>
        </w:rPr>
      </w:pPr>
      <w:r w:rsidRPr="00904F25">
        <w:rPr>
          <w:lang w:eastAsia="zh-CN"/>
        </w:rPr>
        <w:t>建议先按照上面的教程在</w:t>
      </w:r>
      <w:r w:rsidRPr="00904F25">
        <w:rPr>
          <w:lang w:eastAsia="zh-CN"/>
        </w:rPr>
        <w:t>Master</w:t>
      </w:r>
      <w:r w:rsidRPr="00904F25">
        <w:rPr>
          <w:lang w:eastAsia="zh-CN"/>
        </w:rPr>
        <w:t>主机上安装一次单机环境的</w:t>
      </w:r>
      <w:r w:rsidRPr="00904F25">
        <w:rPr>
          <w:lang w:eastAsia="zh-CN"/>
        </w:rPr>
        <w:t>Hadoop</w:t>
      </w:r>
      <w:r w:rsidRPr="00904F25">
        <w:rPr>
          <w:lang w:eastAsia="zh-CN"/>
        </w:rPr>
        <w:t>，如果直接上手集群，在</w:t>
      </w:r>
      <w:r w:rsidRPr="00904F25">
        <w:rPr>
          <w:lang w:eastAsia="zh-CN"/>
        </w:rPr>
        <w:t>Master</w:t>
      </w:r>
      <w:r w:rsidRPr="00904F25">
        <w:rPr>
          <w:lang w:eastAsia="zh-CN"/>
        </w:rPr>
        <w:t>主机上安装</w:t>
      </w:r>
      <w:r w:rsidRPr="00904F25">
        <w:rPr>
          <w:lang w:eastAsia="zh-CN"/>
        </w:rPr>
        <w:t>Hadoop</w:t>
      </w:r>
      <w:r w:rsidRPr="00904F25">
        <w:rPr>
          <w:lang w:eastAsia="zh-CN"/>
        </w:rPr>
        <w:t>时，要记得修改</w:t>
      </w:r>
      <w:r w:rsidRPr="00904F25">
        <w:rPr>
          <w:lang w:eastAsia="zh-CN"/>
        </w:rPr>
        <w:t>hadoop</w:t>
      </w:r>
      <w:r w:rsidRPr="00904F25">
        <w:rPr>
          <w:lang w:eastAsia="zh-CN"/>
        </w:rPr>
        <w:t>文件的权限。</w:t>
      </w:r>
    </w:p>
    <w:p w:rsidR="00CE40EF" w:rsidRPr="00FB4A8D" w:rsidRDefault="00CE40EF" w:rsidP="00904F25">
      <w:pPr>
        <w:pStyle w:val="2"/>
        <w:ind w:left="883" w:hanging="883"/>
        <w:rPr>
          <w:rFonts w:eastAsia="宋体" w:cs="微软雅黑"/>
          <w:lang w:val="en-CA"/>
        </w:rPr>
      </w:pPr>
      <w:bookmarkStart w:id="50" w:name="_Toc438402833"/>
      <w:r w:rsidRPr="00FB4A8D">
        <w:rPr>
          <w:rFonts w:eastAsia="宋体" w:cs="微软雅黑"/>
          <w:lang w:val="en-CA"/>
        </w:rPr>
        <w:t>网络配置</w:t>
      </w:r>
      <w:bookmarkEnd w:id="50"/>
    </w:p>
    <w:p w:rsidR="00CE40EF" w:rsidRPr="00D64A11" w:rsidRDefault="00C442E5" w:rsidP="00D64A11">
      <w:pPr>
        <w:pStyle w:val="af7"/>
        <w:rPr>
          <w:lang w:eastAsia="zh-CN"/>
        </w:rPr>
      </w:pPr>
      <w:r>
        <w:rPr>
          <w:rFonts w:hint="eastAsia"/>
          <w:lang w:eastAsia="zh-CN"/>
        </w:rPr>
        <w:t>参考</w:t>
      </w:r>
      <w:r>
        <w:rPr>
          <w:lang w:eastAsia="zh-CN"/>
        </w:rPr>
        <w:fldChar w:fldCharType="begin"/>
      </w:r>
      <w:r>
        <w:rPr>
          <w:lang w:eastAsia="zh-CN"/>
        </w:rPr>
        <w:instrText xml:space="preserve"> </w:instrText>
      </w:r>
      <w:r>
        <w:rPr>
          <w:rFonts w:hint="eastAsia"/>
          <w:lang w:eastAsia="zh-CN"/>
        </w:rPr>
        <w:instrText>REF _Ref437957829 \r \h</w:instrText>
      </w:r>
      <w:r>
        <w:rPr>
          <w:lang w:eastAsia="zh-CN"/>
        </w:rPr>
        <w:instrText xml:space="preserve"> </w:instrText>
      </w:r>
      <w:r>
        <w:rPr>
          <w:lang w:eastAsia="zh-CN"/>
        </w:rPr>
      </w:r>
      <w:r>
        <w:rPr>
          <w:lang w:eastAsia="zh-CN"/>
        </w:rPr>
        <w:fldChar w:fldCharType="separate"/>
      </w:r>
      <w:r w:rsidR="00145519">
        <w:rPr>
          <w:lang w:eastAsia="zh-CN"/>
        </w:rPr>
        <w:t>1.4</w:t>
      </w:r>
      <w:r>
        <w:rPr>
          <w:lang w:eastAsia="zh-CN"/>
        </w:rPr>
        <w:fldChar w:fldCharType="end"/>
      </w:r>
      <w:r>
        <w:rPr>
          <w:lang w:eastAsia="zh-CN"/>
        </w:rPr>
        <w:fldChar w:fldCharType="begin"/>
      </w:r>
      <w:r>
        <w:rPr>
          <w:lang w:eastAsia="zh-CN"/>
        </w:rPr>
        <w:instrText xml:space="preserve"> REF _Ref437957836 \h </w:instrText>
      </w:r>
      <w:r>
        <w:rPr>
          <w:lang w:eastAsia="zh-CN"/>
        </w:rPr>
      </w:r>
      <w:r>
        <w:rPr>
          <w:lang w:eastAsia="zh-CN"/>
        </w:rPr>
        <w:fldChar w:fldCharType="separate"/>
      </w:r>
      <w:r w:rsidR="00145519" w:rsidRPr="00FB4A8D">
        <w:rPr>
          <w:rFonts w:eastAsia="宋体" w:cs="微软雅黑"/>
          <w:lang w:val="en-CA"/>
        </w:rPr>
        <w:t>网络配置</w:t>
      </w:r>
      <w:r>
        <w:rPr>
          <w:lang w:eastAsia="zh-CN"/>
        </w:rPr>
        <w:fldChar w:fldCharType="end"/>
      </w:r>
      <w:r>
        <w:rPr>
          <w:rFonts w:hint="eastAsia"/>
          <w:lang w:eastAsia="zh-CN"/>
        </w:rPr>
        <w:t>的</w:t>
      </w:r>
      <w:r>
        <w:rPr>
          <w:lang w:eastAsia="zh-CN"/>
        </w:rPr>
        <w:t>说明</w:t>
      </w:r>
      <w:r w:rsidR="00A94FD2">
        <w:rPr>
          <w:rFonts w:hint="eastAsia"/>
          <w:lang w:eastAsia="zh-CN"/>
        </w:rPr>
        <w:t>。</w:t>
      </w:r>
    </w:p>
    <w:p w:rsidR="00CE40EF" w:rsidRPr="00FB4A8D" w:rsidRDefault="00CE40EF" w:rsidP="00904F25">
      <w:pPr>
        <w:pStyle w:val="2"/>
        <w:ind w:left="883" w:hanging="883"/>
        <w:rPr>
          <w:rFonts w:eastAsia="宋体" w:cs="微软雅黑"/>
          <w:lang w:val="en-CA" w:eastAsia="zh-CN"/>
        </w:rPr>
      </w:pPr>
      <w:bookmarkStart w:id="51" w:name="_Toc438402834"/>
      <w:r w:rsidRPr="00FB4A8D">
        <w:rPr>
          <w:rFonts w:eastAsia="宋体" w:cs="微软雅黑"/>
          <w:lang w:val="en-CA" w:eastAsia="zh-CN"/>
        </w:rPr>
        <w:t>SSH</w:t>
      </w:r>
      <w:r w:rsidRPr="00FB4A8D">
        <w:rPr>
          <w:rFonts w:eastAsia="宋体" w:cs="微软雅黑"/>
          <w:lang w:val="en-CA" w:eastAsia="zh-CN"/>
        </w:rPr>
        <w:t>无密码登陆节点</w:t>
      </w:r>
      <w:bookmarkEnd w:id="51"/>
    </w:p>
    <w:p w:rsidR="00731F87" w:rsidRPr="00D64A11" w:rsidRDefault="00731F87" w:rsidP="00731F87">
      <w:pPr>
        <w:pStyle w:val="af7"/>
        <w:rPr>
          <w:lang w:eastAsia="zh-CN"/>
        </w:rPr>
      </w:pPr>
      <w:r>
        <w:rPr>
          <w:rFonts w:hint="eastAsia"/>
          <w:lang w:eastAsia="zh-CN"/>
        </w:rPr>
        <w:t>参考</w:t>
      </w:r>
      <w:r>
        <w:rPr>
          <w:lang w:eastAsia="zh-CN"/>
        </w:rPr>
        <w:fldChar w:fldCharType="begin"/>
      </w:r>
      <w:r>
        <w:rPr>
          <w:lang w:eastAsia="zh-CN"/>
        </w:rPr>
        <w:instrText xml:space="preserve"> </w:instrText>
      </w:r>
      <w:r>
        <w:rPr>
          <w:rFonts w:hint="eastAsia"/>
          <w:lang w:eastAsia="zh-CN"/>
        </w:rPr>
        <w:instrText>REF _Ref437958260 \r \h</w:instrText>
      </w:r>
      <w:r>
        <w:rPr>
          <w:lang w:eastAsia="zh-CN"/>
        </w:rPr>
        <w:instrText xml:space="preserve"> </w:instrText>
      </w:r>
      <w:r>
        <w:rPr>
          <w:lang w:eastAsia="zh-CN"/>
        </w:rPr>
      </w:r>
      <w:r>
        <w:rPr>
          <w:lang w:eastAsia="zh-CN"/>
        </w:rPr>
        <w:fldChar w:fldCharType="separate"/>
      </w:r>
      <w:r w:rsidR="00145519">
        <w:rPr>
          <w:lang w:eastAsia="zh-CN"/>
        </w:rPr>
        <w:t>1.5</w:t>
      </w:r>
      <w:r>
        <w:rPr>
          <w:lang w:eastAsia="zh-CN"/>
        </w:rPr>
        <w:fldChar w:fldCharType="end"/>
      </w:r>
      <w:r>
        <w:rPr>
          <w:lang w:eastAsia="zh-CN"/>
        </w:rPr>
        <w:fldChar w:fldCharType="begin"/>
      </w:r>
      <w:r>
        <w:rPr>
          <w:lang w:eastAsia="zh-CN"/>
        </w:rPr>
        <w:instrText xml:space="preserve"> REF _Ref437958262 \h </w:instrText>
      </w:r>
      <w:r>
        <w:rPr>
          <w:lang w:eastAsia="zh-CN"/>
        </w:rPr>
      </w:r>
      <w:r>
        <w:rPr>
          <w:lang w:eastAsia="zh-CN"/>
        </w:rPr>
        <w:fldChar w:fldCharType="separate"/>
      </w:r>
      <w:r w:rsidR="00145519" w:rsidRPr="00FB4A8D">
        <w:rPr>
          <w:rFonts w:eastAsia="宋体" w:cs="微软雅黑"/>
          <w:lang w:val="en-CA" w:eastAsia="zh-CN"/>
        </w:rPr>
        <w:t>安装配置</w:t>
      </w:r>
      <w:r w:rsidR="00145519" w:rsidRPr="00FB4A8D">
        <w:rPr>
          <w:rFonts w:eastAsia="宋体" w:cs="微软雅黑"/>
          <w:lang w:val="en-CA" w:eastAsia="zh-CN"/>
        </w:rPr>
        <w:t>SSH</w:t>
      </w:r>
      <w:r>
        <w:rPr>
          <w:lang w:eastAsia="zh-CN"/>
        </w:rPr>
        <w:fldChar w:fldCharType="end"/>
      </w:r>
      <w:r>
        <w:rPr>
          <w:rFonts w:hint="eastAsia"/>
          <w:lang w:eastAsia="zh-CN"/>
        </w:rPr>
        <w:t>的</w:t>
      </w:r>
      <w:r>
        <w:rPr>
          <w:lang w:eastAsia="zh-CN"/>
        </w:rPr>
        <w:t>说明</w:t>
      </w:r>
      <w:r>
        <w:rPr>
          <w:rFonts w:hint="eastAsia"/>
          <w:lang w:eastAsia="zh-CN"/>
        </w:rPr>
        <w:t>。</w:t>
      </w:r>
    </w:p>
    <w:p w:rsidR="00CE40EF" w:rsidRPr="00FB4A8D" w:rsidRDefault="00CE40EF" w:rsidP="00904F25">
      <w:pPr>
        <w:pStyle w:val="2"/>
        <w:ind w:left="883" w:hanging="883"/>
        <w:rPr>
          <w:rFonts w:eastAsia="宋体" w:cs="微软雅黑"/>
          <w:lang w:val="en-CA"/>
        </w:rPr>
      </w:pPr>
      <w:bookmarkStart w:id="52" w:name="_Toc438402835"/>
      <w:r w:rsidRPr="00FB4A8D">
        <w:rPr>
          <w:rFonts w:eastAsia="宋体" w:cs="微软雅黑"/>
          <w:lang w:val="en-CA"/>
        </w:rPr>
        <w:t>配置集群</w:t>
      </w:r>
      <w:r w:rsidRPr="00FB4A8D">
        <w:rPr>
          <w:rFonts w:eastAsia="宋体" w:cs="微软雅黑"/>
          <w:lang w:val="en-CA"/>
        </w:rPr>
        <w:t>/</w:t>
      </w:r>
      <w:r w:rsidRPr="00FB4A8D">
        <w:rPr>
          <w:rFonts w:eastAsia="宋体" w:cs="微软雅黑"/>
          <w:lang w:val="en-CA"/>
        </w:rPr>
        <w:t>分布式环境</w:t>
      </w:r>
      <w:bookmarkEnd w:id="52"/>
    </w:p>
    <w:p w:rsidR="00CE40EF" w:rsidRDefault="00CE40EF" w:rsidP="00CF4FBD">
      <w:pPr>
        <w:pStyle w:val="af7"/>
        <w:rPr>
          <w:lang w:eastAsia="zh-CN"/>
        </w:rPr>
      </w:pPr>
      <w:r w:rsidRPr="00CF4FBD">
        <w:rPr>
          <w:lang w:eastAsia="zh-CN"/>
        </w:rPr>
        <w:t>集群</w:t>
      </w:r>
      <w:r w:rsidRPr="00CF4FBD">
        <w:rPr>
          <w:lang w:eastAsia="zh-CN"/>
        </w:rPr>
        <w:t>/</w:t>
      </w:r>
      <w:r w:rsidRPr="00CF4FBD">
        <w:rPr>
          <w:lang w:eastAsia="zh-CN"/>
        </w:rPr>
        <w:t>分布式模式需要修改</w:t>
      </w:r>
      <w:r w:rsidRPr="00CF4FBD">
        <w:rPr>
          <w:lang w:eastAsia="zh-CN"/>
        </w:rPr>
        <w:t xml:space="preserve"> etc/hadoop </w:t>
      </w:r>
      <w:r w:rsidRPr="00CF4FBD">
        <w:rPr>
          <w:lang w:eastAsia="zh-CN"/>
        </w:rPr>
        <w:t>中的</w:t>
      </w:r>
      <w:r w:rsidRPr="00CF4FBD">
        <w:rPr>
          <w:lang w:eastAsia="zh-CN"/>
        </w:rPr>
        <w:t>5</w:t>
      </w:r>
      <w:r w:rsidRPr="00CF4FBD">
        <w:rPr>
          <w:lang w:eastAsia="zh-CN"/>
        </w:rPr>
        <w:t>个配置文件，后四个文件可点击查看官方默认设置值，这里仅设置了正常启动所必须的设置项：</w:t>
      </w:r>
      <w:r w:rsidRPr="00CF4FBD">
        <w:rPr>
          <w:lang w:eastAsia="zh-CN"/>
        </w:rPr>
        <w:t xml:space="preserve"> slaves</w:t>
      </w:r>
      <w:r w:rsidRPr="00CF4FBD">
        <w:rPr>
          <w:lang w:eastAsia="zh-CN"/>
        </w:rPr>
        <w:t>、</w:t>
      </w:r>
      <w:hyperlink r:id="rId27" w:tgtFrame="_blank" w:history="1">
        <w:r w:rsidRPr="00CF4FBD">
          <w:rPr>
            <w:lang w:eastAsia="zh-CN"/>
          </w:rPr>
          <w:t>core-site.xml</w:t>
        </w:r>
      </w:hyperlink>
      <w:r w:rsidRPr="00CF4FBD">
        <w:rPr>
          <w:lang w:eastAsia="zh-CN"/>
        </w:rPr>
        <w:t>、</w:t>
      </w:r>
      <w:hyperlink r:id="rId28" w:tgtFrame="_blank" w:history="1">
        <w:r w:rsidRPr="00CF4FBD">
          <w:rPr>
            <w:lang w:eastAsia="zh-CN"/>
          </w:rPr>
          <w:t>hdfs-site.xml</w:t>
        </w:r>
      </w:hyperlink>
      <w:r w:rsidRPr="00CF4FBD">
        <w:rPr>
          <w:lang w:eastAsia="zh-CN"/>
        </w:rPr>
        <w:t>、</w:t>
      </w:r>
      <w:hyperlink r:id="rId29" w:tgtFrame="_blank" w:history="1">
        <w:r w:rsidRPr="00CF4FBD">
          <w:rPr>
            <w:lang w:eastAsia="zh-CN"/>
          </w:rPr>
          <w:t>mapred-site.xml</w:t>
        </w:r>
      </w:hyperlink>
      <w:r w:rsidRPr="00CF4FBD">
        <w:rPr>
          <w:lang w:eastAsia="zh-CN"/>
        </w:rPr>
        <w:t>、</w:t>
      </w:r>
      <w:hyperlink r:id="rId30" w:tgtFrame="_blank" w:history="1">
        <w:r w:rsidRPr="00CF4FBD">
          <w:rPr>
            <w:lang w:eastAsia="zh-CN"/>
          </w:rPr>
          <w:t>yarn-site.xml</w:t>
        </w:r>
      </w:hyperlink>
      <w:r w:rsidRPr="00CF4FBD">
        <w:rPr>
          <w:lang w:eastAsia="zh-CN"/>
        </w:rPr>
        <w:t> </w:t>
      </w:r>
      <w:r w:rsidRPr="00CF4FBD">
        <w:rPr>
          <w:lang w:eastAsia="zh-CN"/>
        </w:rPr>
        <w:t>。</w:t>
      </w:r>
    </w:p>
    <w:p w:rsidR="00CE40EF" w:rsidRPr="00CF4FBD" w:rsidRDefault="00CE40EF" w:rsidP="008002B3">
      <w:pPr>
        <w:pStyle w:val="af8"/>
        <w:numPr>
          <w:ilvl w:val="0"/>
          <w:numId w:val="23"/>
        </w:numPr>
        <w:shd w:val="clear" w:color="auto" w:fill="FAFAFC"/>
        <w:wordWrap w:val="0"/>
        <w:jc w:val="both"/>
        <w:rPr>
          <w:rFonts w:ascii="Tahoma" w:hAnsi="Tahoma" w:cs="Tahoma"/>
          <w:color w:val="333333"/>
          <w:sz w:val="21"/>
          <w:szCs w:val="21"/>
        </w:rPr>
      </w:pPr>
      <w:r w:rsidRPr="00CF4FBD">
        <w:rPr>
          <w:rFonts w:ascii="Tahoma" w:hAnsi="Tahoma" w:cs="Tahoma"/>
          <w:color w:val="333333"/>
          <w:sz w:val="21"/>
          <w:szCs w:val="21"/>
        </w:rPr>
        <w:t>文件</w:t>
      </w:r>
      <w:r w:rsidRPr="00CF4FBD">
        <w:rPr>
          <w:rFonts w:ascii="Tahoma" w:hAnsi="Tahoma" w:cs="Tahoma"/>
          <w:color w:val="333333"/>
          <w:sz w:val="21"/>
          <w:szCs w:val="21"/>
        </w:rPr>
        <w:t> slave</w:t>
      </w:r>
      <w:r w:rsidR="00CF4FBD">
        <w:rPr>
          <w:rFonts w:ascii="Tahoma" w:hAnsi="Tahoma" w:cs="Tahoma"/>
          <w:color w:val="333333"/>
          <w:sz w:val="21"/>
          <w:szCs w:val="21"/>
        </w:rPr>
        <w:t>s</w:t>
      </w:r>
    </w:p>
    <w:p w:rsidR="00CE40EF" w:rsidRPr="00CF4FBD" w:rsidRDefault="00525D4D" w:rsidP="00525D4D">
      <w:pPr>
        <w:pStyle w:val="af6"/>
      </w:pPr>
      <w:proofErr w:type="gramStart"/>
      <w:r>
        <w:t>cd</w:t>
      </w:r>
      <w:proofErr w:type="gramEnd"/>
      <w:r>
        <w:t xml:space="preserve"> /opt</w:t>
      </w:r>
      <w:r w:rsidR="00CE40EF" w:rsidRPr="00CF4FBD">
        <w:t>/hadoop/etc/hadoop</w:t>
      </w:r>
    </w:p>
    <w:p w:rsidR="00CE40EF" w:rsidRPr="00CF4FBD" w:rsidRDefault="00CF4FBD" w:rsidP="00CF4FBD">
      <w:pPr>
        <w:pStyle w:val="af6"/>
      </w:pPr>
      <w:proofErr w:type="gramStart"/>
      <w:r>
        <w:t>vi</w:t>
      </w:r>
      <w:proofErr w:type="gramEnd"/>
      <w:r w:rsidR="00CE40EF" w:rsidRPr="00CF4FBD">
        <w:t xml:space="preserve"> slaves</w:t>
      </w:r>
    </w:p>
    <w:p w:rsidR="00E45422" w:rsidRDefault="00CE40EF" w:rsidP="00CF4FBD">
      <w:pPr>
        <w:pStyle w:val="af7"/>
        <w:rPr>
          <w:lang w:eastAsia="zh-CN"/>
        </w:rPr>
      </w:pPr>
      <w:r w:rsidRPr="00CF4FBD">
        <w:rPr>
          <w:lang w:eastAsia="zh-CN"/>
        </w:rPr>
        <w:t>将原来</w:t>
      </w:r>
      <w:r w:rsidRPr="00CF4FBD">
        <w:rPr>
          <w:lang w:eastAsia="zh-CN"/>
        </w:rPr>
        <w:t> localhost </w:t>
      </w:r>
      <w:r w:rsidRPr="00CF4FBD">
        <w:rPr>
          <w:lang w:eastAsia="zh-CN"/>
        </w:rPr>
        <w:t>删除，把所有</w:t>
      </w:r>
      <w:r w:rsidRPr="00CF4FBD">
        <w:rPr>
          <w:lang w:eastAsia="zh-CN"/>
        </w:rPr>
        <w:t>Slave</w:t>
      </w:r>
      <w:r w:rsidRPr="00CF4FBD">
        <w:rPr>
          <w:lang w:eastAsia="zh-CN"/>
        </w:rPr>
        <w:t>的主机名写上，每行一个。例如我只有</w:t>
      </w:r>
      <w:r w:rsidR="00E45422">
        <w:rPr>
          <w:rFonts w:hint="eastAsia"/>
          <w:lang w:eastAsia="zh-CN"/>
        </w:rPr>
        <w:t>3</w:t>
      </w:r>
      <w:r w:rsidRPr="00CF4FBD">
        <w:rPr>
          <w:lang w:eastAsia="zh-CN"/>
        </w:rPr>
        <w:t>个</w:t>
      </w:r>
      <w:r w:rsidRPr="00CF4FBD">
        <w:rPr>
          <w:lang w:eastAsia="zh-CN"/>
        </w:rPr>
        <w:t xml:space="preserve"> Slave</w:t>
      </w:r>
      <w:r w:rsidR="005A3B85">
        <w:rPr>
          <w:lang w:eastAsia="zh-CN"/>
        </w:rPr>
        <w:t>节点，那么该文件中就</w:t>
      </w:r>
      <w:r w:rsidRPr="00CF4FBD">
        <w:rPr>
          <w:lang w:eastAsia="zh-CN"/>
        </w:rPr>
        <w:t>有</w:t>
      </w:r>
      <w:r w:rsidR="00E45422">
        <w:rPr>
          <w:rFonts w:hint="eastAsia"/>
          <w:lang w:eastAsia="zh-CN"/>
        </w:rPr>
        <w:t>3</w:t>
      </w:r>
      <w:r w:rsidRPr="00CF4FBD">
        <w:rPr>
          <w:lang w:eastAsia="zh-CN"/>
        </w:rPr>
        <w:t>行内容：</w:t>
      </w:r>
    </w:p>
    <w:p w:rsidR="00E45422" w:rsidRDefault="00E45422" w:rsidP="00E45422">
      <w:pPr>
        <w:pStyle w:val="af6"/>
      </w:pPr>
      <w:r>
        <w:t>POP</w:t>
      </w:r>
      <w:r w:rsidR="00CE40EF" w:rsidRPr="00CF4FBD">
        <w:t>Slave1</w:t>
      </w:r>
    </w:p>
    <w:p w:rsidR="00E45422" w:rsidRDefault="00E45422" w:rsidP="00E45422">
      <w:pPr>
        <w:pStyle w:val="af6"/>
      </w:pPr>
      <w:r>
        <w:t>POPSlave2</w:t>
      </w:r>
    </w:p>
    <w:p w:rsidR="00CE40EF" w:rsidRDefault="00E45422" w:rsidP="00E45422">
      <w:pPr>
        <w:pStyle w:val="af6"/>
      </w:pPr>
      <w:r>
        <w:t>POPSlave3</w:t>
      </w:r>
    </w:p>
    <w:p w:rsidR="00652055" w:rsidRDefault="00CE40EF" w:rsidP="008002B3">
      <w:pPr>
        <w:pStyle w:val="af8"/>
        <w:numPr>
          <w:ilvl w:val="0"/>
          <w:numId w:val="23"/>
        </w:numPr>
        <w:shd w:val="clear" w:color="auto" w:fill="FAFAFC"/>
        <w:wordWrap w:val="0"/>
        <w:jc w:val="both"/>
        <w:rPr>
          <w:rFonts w:ascii="Tahoma" w:hAnsi="Tahoma" w:cs="Tahoma"/>
          <w:color w:val="333333"/>
          <w:sz w:val="21"/>
          <w:szCs w:val="21"/>
        </w:rPr>
      </w:pPr>
      <w:r w:rsidRPr="00CF4FBD">
        <w:rPr>
          <w:rFonts w:ascii="Tahoma" w:hAnsi="Tahoma" w:cs="Tahoma"/>
          <w:color w:val="333333"/>
          <w:sz w:val="21"/>
          <w:szCs w:val="21"/>
        </w:rPr>
        <w:t>core-site.xml </w:t>
      </w:r>
    </w:p>
    <w:p w:rsidR="00CE40EF" w:rsidRPr="00652055" w:rsidRDefault="00CE40EF" w:rsidP="00652055">
      <w:pPr>
        <w:pStyle w:val="af7"/>
        <w:rPr>
          <w:lang w:eastAsia="zh-CN"/>
        </w:rPr>
      </w:pPr>
      <w:r w:rsidRPr="00652055">
        <w:rPr>
          <w:lang w:eastAsia="zh-CN"/>
        </w:rPr>
        <w:lastRenderedPageBreak/>
        <w:t>将原本的如下内容：</w:t>
      </w:r>
    </w:p>
    <w:p w:rsidR="00CE40EF" w:rsidRPr="00CF4FBD" w:rsidRDefault="00CE40EF" w:rsidP="00652055">
      <w:pPr>
        <w:pStyle w:val="af6"/>
      </w:pPr>
      <w:r w:rsidRPr="00CF4FBD">
        <w:t>&lt;</w:t>
      </w:r>
      <w:proofErr w:type="gramStart"/>
      <w:r w:rsidRPr="00CF4FBD">
        <w:t>property</w:t>
      </w:r>
      <w:proofErr w:type="gramEnd"/>
      <w:r w:rsidRPr="00CF4FBD">
        <w:t>&gt;</w:t>
      </w:r>
    </w:p>
    <w:p w:rsidR="00CE40EF" w:rsidRPr="00CF4FBD" w:rsidRDefault="00CE40EF" w:rsidP="00652055">
      <w:pPr>
        <w:pStyle w:val="af6"/>
      </w:pPr>
      <w:r w:rsidRPr="00CF4FBD">
        <w:t>&lt;/property&gt;</w:t>
      </w:r>
    </w:p>
    <w:p w:rsidR="00CE40EF" w:rsidRPr="00CF4FBD" w:rsidRDefault="00CE40EF" w:rsidP="00CF4FBD">
      <w:pPr>
        <w:pStyle w:val="af7"/>
        <w:rPr>
          <w:lang w:eastAsia="zh-CN"/>
        </w:rPr>
      </w:pPr>
      <w:r w:rsidRPr="00CF4FBD">
        <w:rPr>
          <w:lang w:eastAsia="zh-CN"/>
        </w:rPr>
        <w:t>改为下面的配置。后面的配置文件的修改类似。</w:t>
      </w:r>
    </w:p>
    <w:p w:rsidR="00CE40EF" w:rsidRPr="00CF4FBD" w:rsidRDefault="00CE40EF" w:rsidP="00652055">
      <w:pPr>
        <w:pStyle w:val="af6"/>
      </w:pPr>
      <w:r w:rsidRPr="00CF4FBD">
        <w:t>&lt;</w:t>
      </w:r>
      <w:proofErr w:type="gramStart"/>
      <w:r w:rsidRPr="00CF4FBD">
        <w:t>property</w:t>
      </w:r>
      <w:proofErr w:type="gramEnd"/>
      <w:r w:rsidRPr="00CF4FBD">
        <w:t>&gt;</w:t>
      </w:r>
    </w:p>
    <w:p w:rsidR="00CE40EF" w:rsidRPr="00CF4FBD" w:rsidRDefault="00CE40EF" w:rsidP="00652055">
      <w:pPr>
        <w:pStyle w:val="af6"/>
      </w:pPr>
      <w:r w:rsidRPr="00CF4FBD">
        <w:t xml:space="preserve">    &lt;name&gt;fs.default</w:t>
      </w:r>
      <w:r w:rsidR="001D779D">
        <w:rPr>
          <w:rFonts w:hint="eastAsia"/>
        </w:rPr>
        <w:t>.name</w:t>
      </w:r>
      <w:r w:rsidRPr="00CF4FBD">
        <w:t>&lt;/name&gt;</w:t>
      </w:r>
    </w:p>
    <w:p w:rsidR="00CE40EF" w:rsidRPr="00CF4FBD" w:rsidRDefault="00CE40EF" w:rsidP="00652055">
      <w:pPr>
        <w:pStyle w:val="af6"/>
      </w:pPr>
      <w:r w:rsidRPr="00CF4FBD">
        <w:t xml:space="preserve">    &lt;</w:t>
      </w:r>
      <w:proofErr w:type="gramStart"/>
      <w:r w:rsidRPr="00CF4FBD">
        <w:t>value&gt;</w:t>
      </w:r>
      <w:proofErr w:type="gramEnd"/>
      <w:r w:rsidRPr="00CF4FBD">
        <w:t>hdfs://</w:t>
      </w:r>
      <w:r w:rsidR="0045255A">
        <w:t>Poplar</w:t>
      </w:r>
      <w:r w:rsidRPr="00CF4FBD">
        <w:t>:9000&lt;/value&gt;</w:t>
      </w:r>
    </w:p>
    <w:p w:rsidR="00CE40EF" w:rsidRPr="00CF4FBD" w:rsidRDefault="00CE40EF" w:rsidP="00652055">
      <w:pPr>
        <w:pStyle w:val="af6"/>
      </w:pPr>
      <w:r w:rsidRPr="00CF4FBD">
        <w:t>&lt;/property&gt;</w:t>
      </w:r>
    </w:p>
    <w:p w:rsidR="00CE40EF" w:rsidRPr="00CF4FBD" w:rsidRDefault="00CE40EF" w:rsidP="00652055">
      <w:pPr>
        <w:pStyle w:val="af6"/>
      </w:pPr>
      <w:r w:rsidRPr="00CF4FBD">
        <w:t>&lt;</w:t>
      </w:r>
      <w:proofErr w:type="gramStart"/>
      <w:r w:rsidRPr="00CF4FBD">
        <w:t>property</w:t>
      </w:r>
      <w:proofErr w:type="gramEnd"/>
      <w:r w:rsidRPr="00CF4FBD">
        <w:t>&gt;</w:t>
      </w:r>
    </w:p>
    <w:p w:rsidR="00CE40EF" w:rsidRPr="00CF4FBD" w:rsidRDefault="00CE40EF" w:rsidP="00652055">
      <w:pPr>
        <w:pStyle w:val="af6"/>
      </w:pPr>
      <w:r w:rsidRPr="00CF4FBD">
        <w:t xml:space="preserve">    &lt;name&gt;hadoop.tmp.dir&lt;/name&gt;</w:t>
      </w:r>
    </w:p>
    <w:p w:rsidR="00CE40EF" w:rsidRPr="00CF4FBD" w:rsidRDefault="00CE40EF" w:rsidP="00652055">
      <w:pPr>
        <w:pStyle w:val="af6"/>
      </w:pPr>
      <w:r w:rsidRPr="00CF4FBD">
        <w:t xml:space="preserve">    &lt;</w:t>
      </w:r>
      <w:proofErr w:type="gramStart"/>
      <w:r w:rsidRPr="00CF4FBD">
        <w:t>value&gt;</w:t>
      </w:r>
      <w:proofErr w:type="gramEnd"/>
      <w:r w:rsidRPr="00CF4FBD">
        <w:t>file:/</w:t>
      </w:r>
      <w:r w:rsidR="004F7628">
        <w:t>home/hadoop</w:t>
      </w:r>
      <w:r w:rsidRPr="00CF4FBD">
        <w:t>/hadoop/tmp&lt;/value&gt;</w:t>
      </w:r>
    </w:p>
    <w:p w:rsidR="00CE40EF" w:rsidRPr="00CF4FBD" w:rsidRDefault="00CE40EF" w:rsidP="00652055">
      <w:pPr>
        <w:pStyle w:val="af6"/>
      </w:pPr>
      <w:r w:rsidRPr="00CF4FBD">
        <w:t xml:space="preserve">    &lt;</w:t>
      </w:r>
      <w:proofErr w:type="gramStart"/>
      <w:r w:rsidRPr="00CF4FBD">
        <w:t>description&gt;</w:t>
      </w:r>
      <w:proofErr w:type="gramEnd"/>
      <w:r w:rsidRPr="00CF4FBD">
        <w:t>A</w:t>
      </w:r>
      <w:r w:rsidR="00B9083B">
        <w:t xml:space="preserve"> </w:t>
      </w:r>
      <w:r w:rsidRPr="00CF4FBD">
        <w:t>base for other temporary directories.&lt;/description&gt;</w:t>
      </w:r>
    </w:p>
    <w:p w:rsidR="00CE40EF" w:rsidRPr="00CF4FBD" w:rsidRDefault="00CE40EF" w:rsidP="00652055">
      <w:pPr>
        <w:pStyle w:val="af6"/>
      </w:pPr>
      <w:r w:rsidRPr="00CF4FBD">
        <w:t>&lt;/property&gt;</w:t>
      </w:r>
    </w:p>
    <w:p w:rsidR="00B9083B" w:rsidRDefault="00CE40EF" w:rsidP="008002B3">
      <w:pPr>
        <w:pStyle w:val="af8"/>
        <w:numPr>
          <w:ilvl w:val="0"/>
          <w:numId w:val="23"/>
        </w:numPr>
        <w:shd w:val="clear" w:color="auto" w:fill="FAFAFC"/>
        <w:wordWrap w:val="0"/>
        <w:jc w:val="both"/>
        <w:rPr>
          <w:rFonts w:ascii="Tahoma" w:hAnsi="Tahoma" w:cs="Tahoma"/>
          <w:color w:val="333333"/>
          <w:sz w:val="21"/>
          <w:szCs w:val="21"/>
        </w:rPr>
      </w:pPr>
      <w:r w:rsidRPr="00B9083B">
        <w:rPr>
          <w:rFonts w:ascii="Tahoma" w:hAnsi="Tahoma" w:cs="Tahoma"/>
          <w:color w:val="333333"/>
          <w:sz w:val="21"/>
          <w:szCs w:val="21"/>
        </w:rPr>
        <w:t>hdfs-site.xml</w:t>
      </w:r>
    </w:p>
    <w:p w:rsidR="00CE40EF" w:rsidRPr="00B9083B" w:rsidRDefault="00CE40EF" w:rsidP="00B9083B">
      <w:pPr>
        <w:pStyle w:val="af7"/>
        <w:rPr>
          <w:lang w:eastAsia="zh-CN"/>
        </w:rPr>
      </w:pPr>
      <w:r w:rsidRPr="00B9083B">
        <w:rPr>
          <w:lang w:eastAsia="zh-CN"/>
        </w:rPr>
        <w:t>因为只有</w:t>
      </w:r>
      <w:r w:rsidR="00B9083B">
        <w:rPr>
          <w:rFonts w:hint="eastAsia"/>
          <w:lang w:eastAsia="zh-CN"/>
        </w:rPr>
        <w:t>3</w:t>
      </w:r>
      <w:r w:rsidRPr="00B9083B">
        <w:rPr>
          <w:lang w:eastAsia="zh-CN"/>
        </w:rPr>
        <w:t>个</w:t>
      </w:r>
      <w:r w:rsidRPr="00B9083B">
        <w:rPr>
          <w:lang w:eastAsia="zh-CN"/>
        </w:rPr>
        <w:t>Slave</w:t>
      </w:r>
      <w:r w:rsidRPr="00B9083B">
        <w:rPr>
          <w:lang w:eastAsia="zh-CN"/>
        </w:rPr>
        <w:t>，所以</w:t>
      </w:r>
      <w:r w:rsidRPr="00B9083B">
        <w:rPr>
          <w:lang w:eastAsia="zh-CN"/>
        </w:rPr>
        <w:t>dfs.replication</w:t>
      </w:r>
      <w:r w:rsidRPr="00B9083B">
        <w:rPr>
          <w:lang w:eastAsia="zh-CN"/>
        </w:rPr>
        <w:t>的值设为</w:t>
      </w:r>
      <w:r w:rsidR="003600C1">
        <w:rPr>
          <w:rFonts w:hint="eastAsia"/>
          <w:lang w:eastAsia="zh-CN"/>
        </w:rPr>
        <w:t>3</w:t>
      </w:r>
      <w:r w:rsidRPr="00B9083B">
        <w:rPr>
          <w:lang w:eastAsia="zh-CN"/>
        </w:rPr>
        <w:t>。</w:t>
      </w:r>
    </w:p>
    <w:p w:rsidR="00CE40EF" w:rsidRPr="00CF4FBD" w:rsidRDefault="00CE40EF" w:rsidP="002922CB">
      <w:pPr>
        <w:pStyle w:val="af6"/>
      </w:pPr>
      <w:r w:rsidRPr="00CF4FBD">
        <w:t>&lt;</w:t>
      </w:r>
      <w:proofErr w:type="gramStart"/>
      <w:r w:rsidRPr="00CF4FBD">
        <w:t>property</w:t>
      </w:r>
      <w:proofErr w:type="gramEnd"/>
      <w:r w:rsidRPr="00CF4FBD">
        <w:t>&gt;</w:t>
      </w:r>
    </w:p>
    <w:p w:rsidR="00CE40EF" w:rsidRPr="00CF4FBD" w:rsidRDefault="00CE40EF" w:rsidP="002922CB">
      <w:pPr>
        <w:pStyle w:val="af6"/>
      </w:pPr>
      <w:r w:rsidRPr="00CF4FBD">
        <w:t xml:space="preserve">    &lt;name&gt;dfs.namenode.secondary.http-address&lt;/name&gt;</w:t>
      </w:r>
    </w:p>
    <w:p w:rsidR="00CE40EF" w:rsidRPr="00CF4FBD" w:rsidRDefault="00CE40EF" w:rsidP="002922CB">
      <w:pPr>
        <w:pStyle w:val="af6"/>
      </w:pPr>
      <w:r w:rsidRPr="00CF4FBD">
        <w:t xml:space="preserve">    &lt;</w:t>
      </w:r>
      <w:proofErr w:type="gramStart"/>
      <w:r w:rsidRPr="00CF4FBD">
        <w:t>value&gt;</w:t>
      </w:r>
      <w:proofErr w:type="gramEnd"/>
      <w:r w:rsidR="00972339">
        <w:t>Poplar</w:t>
      </w:r>
      <w:r w:rsidRPr="00CF4FBD">
        <w:t>:50090&lt;/value&gt;</w:t>
      </w:r>
    </w:p>
    <w:p w:rsidR="00CE40EF" w:rsidRPr="00CF4FBD" w:rsidRDefault="00CE40EF" w:rsidP="002922CB">
      <w:pPr>
        <w:pStyle w:val="af6"/>
      </w:pPr>
      <w:r w:rsidRPr="00CF4FBD">
        <w:t>&lt;/property&gt;</w:t>
      </w:r>
    </w:p>
    <w:p w:rsidR="00CE40EF" w:rsidRPr="00CF4FBD" w:rsidRDefault="00CE40EF" w:rsidP="002922CB">
      <w:pPr>
        <w:pStyle w:val="af6"/>
      </w:pPr>
      <w:r w:rsidRPr="00CF4FBD">
        <w:t>&lt;</w:t>
      </w:r>
      <w:proofErr w:type="gramStart"/>
      <w:r w:rsidRPr="00CF4FBD">
        <w:t>property</w:t>
      </w:r>
      <w:proofErr w:type="gramEnd"/>
      <w:r w:rsidRPr="00CF4FBD">
        <w:t>&gt;</w:t>
      </w:r>
    </w:p>
    <w:p w:rsidR="00CE40EF" w:rsidRPr="00CF4FBD" w:rsidRDefault="00CE40EF" w:rsidP="002922CB">
      <w:pPr>
        <w:pStyle w:val="af6"/>
      </w:pPr>
      <w:r w:rsidRPr="00CF4FBD">
        <w:t xml:space="preserve">    &lt;name&gt;dfs.namenode.name.dir&lt;/name&gt;</w:t>
      </w:r>
    </w:p>
    <w:p w:rsidR="00CE40EF" w:rsidRPr="00CF4FBD" w:rsidRDefault="00CE40EF" w:rsidP="002922CB">
      <w:pPr>
        <w:pStyle w:val="af6"/>
      </w:pPr>
      <w:r w:rsidRPr="00CF4FBD">
        <w:t xml:space="preserve">    &lt;</w:t>
      </w:r>
      <w:proofErr w:type="gramStart"/>
      <w:r w:rsidRPr="00CF4FBD">
        <w:t>value&gt;</w:t>
      </w:r>
      <w:proofErr w:type="gramEnd"/>
      <w:r w:rsidRPr="00CF4FBD">
        <w:t>file:/</w:t>
      </w:r>
      <w:r w:rsidR="00972339">
        <w:t>home/hadoop</w:t>
      </w:r>
      <w:r w:rsidRPr="00CF4FBD">
        <w:t>/hadoop/dfs/name&lt;/value&gt;</w:t>
      </w:r>
    </w:p>
    <w:p w:rsidR="00CE40EF" w:rsidRPr="00CF4FBD" w:rsidRDefault="00CE40EF" w:rsidP="002922CB">
      <w:pPr>
        <w:pStyle w:val="af6"/>
      </w:pPr>
      <w:r w:rsidRPr="00CF4FBD">
        <w:t>&lt;/property&gt;</w:t>
      </w:r>
    </w:p>
    <w:p w:rsidR="00CE40EF" w:rsidRPr="00CF4FBD" w:rsidRDefault="00CE40EF" w:rsidP="002922CB">
      <w:pPr>
        <w:pStyle w:val="af6"/>
      </w:pPr>
      <w:r w:rsidRPr="00CF4FBD">
        <w:t>&lt;</w:t>
      </w:r>
      <w:proofErr w:type="gramStart"/>
      <w:r w:rsidRPr="00CF4FBD">
        <w:t>property</w:t>
      </w:r>
      <w:proofErr w:type="gramEnd"/>
      <w:r w:rsidRPr="00CF4FBD">
        <w:t>&gt;</w:t>
      </w:r>
    </w:p>
    <w:p w:rsidR="00CE40EF" w:rsidRPr="00CF4FBD" w:rsidRDefault="00CE40EF" w:rsidP="002922CB">
      <w:pPr>
        <w:pStyle w:val="af6"/>
      </w:pPr>
      <w:r w:rsidRPr="00CF4FBD">
        <w:t xml:space="preserve">    &lt;name&gt;dfs.datanode.data.dir&lt;/name&gt;</w:t>
      </w:r>
    </w:p>
    <w:p w:rsidR="00CE40EF" w:rsidRPr="00CF4FBD" w:rsidRDefault="00CE40EF" w:rsidP="002922CB">
      <w:pPr>
        <w:pStyle w:val="af6"/>
      </w:pPr>
      <w:r w:rsidRPr="00CF4FBD">
        <w:t xml:space="preserve">    &lt;</w:t>
      </w:r>
      <w:proofErr w:type="gramStart"/>
      <w:r w:rsidRPr="00CF4FBD">
        <w:t>value&gt;</w:t>
      </w:r>
      <w:proofErr w:type="gramEnd"/>
      <w:r w:rsidRPr="00CF4FBD">
        <w:t>file:/</w:t>
      </w:r>
      <w:r w:rsidR="00972339" w:rsidRPr="00972339">
        <w:t>home/hadoop</w:t>
      </w:r>
      <w:r w:rsidRPr="00CF4FBD">
        <w:t>/hadoop/dfs/data&lt;/value&gt;</w:t>
      </w:r>
    </w:p>
    <w:p w:rsidR="00CE40EF" w:rsidRPr="00CF4FBD" w:rsidRDefault="00CE40EF" w:rsidP="002922CB">
      <w:pPr>
        <w:pStyle w:val="af6"/>
      </w:pPr>
      <w:r w:rsidRPr="00CF4FBD">
        <w:t>&lt;/property&gt;</w:t>
      </w:r>
    </w:p>
    <w:p w:rsidR="00CE40EF" w:rsidRPr="00CF4FBD" w:rsidRDefault="00CE40EF" w:rsidP="002922CB">
      <w:pPr>
        <w:pStyle w:val="af6"/>
      </w:pPr>
      <w:r w:rsidRPr="00CF4FBD">
        <w:t>&lt;</w:t>
      </w:r>
      <w:proofErr w:type="gramStart"/>
      <w:r w:rsidRPr="00CF4FBD">
        <w:t>property</w:t>
      </w:r>
      <w:proofErr w:type="gramEnd"/>
      <w:r w:rsidRPr="00CF4FBD">
        <w:t>&gt;</w:t>
      </w:r>
    </w:p>
    <w:p w:rsidR="00CE40EF" w:rsidRPr="00CF4FBD" w:rsidRDefault="00CE40EF" w:rsidP="002922CB">
      <w:pPr>
        <w:pStyle w:val="af6"/>
      </w:pPr>
      <w:r w:rsidRPr="00CF4FBD">
        <w:t xml:space="preserve">    &lt;</w:t>
      </w:r>
      <w:proofErr w:type="gramStart"/>
      <w:r w:rsidRPr="00CF4FBD">
        <w:t>name&gt;</w:t>
      </w:r>
      <w:proofErr w:type="gramEnd"/>
      <w:r w:rsidRPr="00CF4FBD">
        <w:t>dfs.replication&lt;/name&gt;</w:t>
      </w:r>
    </w:p>
    <w:p w:rsidR="00CE40EF" w:rsidRPr="00CF4FBD" w:rsidRDefault="00972339" w:rsidP="002922CB">
      <w:pPr>
        <w:pStyle w:val="af6"/>
      </w:pPr>
      <w:r>
        <w:t xml:space="preserve">    &lt;</w:t>
      </w:r>
      <w:proofErr w:type="gramStart"/>
      <w:r>
        <w:t>value&gt;</w:t>
      </w:r>
      <w:proofErr w:type="gramEnd"/>
      <w:r>
        <w:t>3</w:t>
      </w:r>
      <w:r w:rsidR="00CE40EF" w:rsidRPr="00CF4FBD">
        <w:t>&lt;/value&gt;</w:t>
      </w:r>
    </w:p>
    <w:p w:rsidR="00CE40EF" w:rsidRPr="00CF4FBD" w:rsidRDefault="00CE40EF" w:rsidP="002922CB">
      <w:pPr>
        <w:pStyle w:val="af6"/>
      </w:pPr>
      <w:r w:rsidRPr="00CF4FBD">
        <w:t>&lt;/property&gt;</w:t>
      </w:r>
    </w:p>
    <w:p w:rsidR="002922CB" w:rsidRPr="002922CB" w:rsidRDefault="00CE40EF" w:rsidP="008002B3">
      <w:pPr>
        <w:pStyle w:val="af8"/>
        <w:numPr>
          <w:ilvl w:val="0"/>
          <w:numId w:val="23"/>
        </w:numPr>
        <w:shd w:val="clear" w:color="auto" w:fill="FAFAFC"/>
        <w:wordWrap w:val="0"/>
        <w:jc w:val="both"/>
        <w:rPr>
          <w:rFonts w:ascii="Tahoma" w:hAnsi="Tahoma" w:cs="Tahoma"/>
          <w:color w:val="333333"/>
          <w:sz w:val="21"/>
          <w:szCs w:val="21"/>
        </w:rPr>
      </w:pPr>
      <w:r w:rsidRPr="002922CB">
        <w:rPr>
          <w:rFonts w:ascii="Tahoma" w:hAnsi="Tahoma" w:cs="Tahoma"/>
          <w:color w:val="333333"/>
          <w:sz w:val="21"/>
          <w:szCs w:val="21"/>
        </w:rPr>
        <w:t>mapred-site.xml</w:t>
      </w:r>
    </w:p>
    <w:p w:rsidR="00CE40EF" w:rsidRPr="00CF4FBD" w:rsidRDefault="00CE40EF" w:rsidP="00CF4FBD">
      <w:pPr>
        <w:pStyle w:val="af7"/>
        <w:rPr>
          <w:lang w:eastAsia="zh-CN"/>
        </w:rPr>
      </w:pPr>
      <w:r w:rsidRPr="00CF4FBD">
        <w:rPr>
          <w:lang w:eastAsia="zh-CN"/>
        </w:rPr>
        <w:t>这个文件不存在，首先需要从模板中复制一份：</w:t>
      </w:r>
    </w:p>
    <w:p w:rsidR="00CE40EF" w:rsidRPr="00CF4FBD" w:rsidRDefault="00CE40EF" w:rsidP="002922CB">
      <w:pPr>
        <w:pStyle w:val="af6"/>
      </w:pPr>
      <w:proofErr w:type="gramStart"/>
      <w:r w:rsidRPr="00CF4FBD">
        <w:t>cp</w:t>
      </w:r>
      <w:proofErr w:type="gramEnd"/>
      <w:r w:rsidRPr="00CF4FBD">
        <w:t xml:space="preserve"> mapred-site.xml.template mapred-site.xml </w:t>
      </w:r>
    </w:p>
    <w:p w:rsidR="00CE40EF" w:rsidRPr="00CF4FBD" w:rsidRDefault="00CE40EF" w:rsidP="00CF4FBD">
      <w:pPr>
        <w:pStyle w:val="af7"/>
        <w:rPr>
          <w:lang w:eastAsia="zh-CN"/>
        </w:rPr>
      </w:pPr>
      <w:r w:rsidRPr="00CF4FBD">
        <w:rPr>
          <w:lang w:eastAsia="zh-CN"/>
        </w:rPr>
        <w:t>然后配置修改如下：</w:t>
      </w:r>
    </w:p>
    <w:p w:rsidR="00CE40EF" w:rsidRPr="00CF4FBD" w:rsidRDefault="00CE40EF" w:rsidP="002922CB">
      <w:pPr>
        <w:pStyle w:val="af6"/>
      </w:pPr>
      <w:r w:rsidRPr="00CF4FBD">
        <w:t>&lt;</w:t>
      </w:r>
      <w:proofErr w:type="gramStart"/>
      <w:r w:rsidRPr="00CF4FBD">
        <w:t>property</w:t>
      </w:r>
      <w:proofErr w:type="gramEnd"/>
      <w:r w:rsidRPr="00CF4FBD">
        <w:t>&gt;</w:t>
      </w:r>
    </w:p>
    <w:p w:rsidR="00CE40EF" w:rsidRPr="00CF4FBD" w:rsidRDefault="00CE40EF" w:rsidP="002922CB">
      <w:pPr>
        <w:pStyle w:val="af6"/>
      </w:pPr>
      <w:r w:rsidRPr="00CF4FBD">
        <w:t xml:space="preserve">    &lt;name&gt;mapreduce.framework.name&lt;/name&gt;</w:t>
      </w:r>
    </w:p>
    <w:p w:rsidR="00CE40EF" w:rsidRPr="00CF4FBD" w:rsidRDefault="00CE40EF" w:rsidP="002922CB">
      <w:pPr>
        <w:pStyle w:val="af6"/>
      </w:pPr>
      <w:r w:rsidRPr="00CF4FBD">
        <w:t xml:space="preserve">    &lt;</w:t>
      </w:r>
      <w:proofErr w:type="gramStart"/>
      <w:r w:rsidRPr="00CF4FBD">
        <w:t>value&gt;</w:t>
      </w:r>
      <w:proofErr w:type="gramEnd"/>
      <w:r w:rsidRPr="00CF4FBD">
        <w:t>yarn&lt;/value&gt;</w:t>
      </w:r>
    </w:p>
    <w:p w:rsidR="00CE40EF" w:rsidRPr="00CF4FBD" w:rsidRDefault="00CE40EF" w:rsidP="002922CB">
      <w:pPr>
        <w:pStyle w:val="af6"/>
      </w:pPr>
      <w:r w:rsidRPr="00CF4FBD">
        <w:t>&lt;/property&gt;</w:t>
      </w:r>
    </w:p>
    <w:p w:rsidR="00CE40EF" w:rsidRPr="002922CB" w:rsidRDefault="00CE40EF" w:rsidP="008002B3">
      <w:pPr>
        <w:pStyle w:val="af8"/>
        <w:numPr>
          <w:ilvl w:val="0"/>
          <w:numId w:val="23"/>
        </w:numPr>
        <w:shd w:val="clear" w:color="auto" w:fill="FAFAFC"/>
        <w:wordWrap w:val="0"/>
        <w:jc w:val="both"/>
        <w:rPr>
          <w:rFonts w:ascii="Tahoma" w:hAnsi="Tahoma" w:cs="Tahoma"/>
          <w:color w:val="333333"/>
          <w:sz w:val="21"/>
          <w:szCs w:val="21"/>
        </w:rPr>
      </w:pPr>
      <w:r w:rsidRPr="002922CB">
        <w:rPr>
          <w:rFonts w:ascii="Tahoma" w:hAnsi="Tahoma" w:cs="Tahoma"/>
          <w:color w:val="333333"/>
          <w:sz w:val="21"/>
          <w:szCs w:val="21"/>
        </w:rPr>
        <w:t>yarn-site.xml</w:t>
      </w:r>
    </w:p>
    <w:p w:rsidR="00CE40EF" w:rsidRPr="00CF4FBD" w:rsidRDefault="00CE40EF" w:rsidP="002922CB">
      <w:pPr>
        <w:pStyle w:val="af6"/>
      </w:pPr>
      <w:r w:rsidRPr="00CF4FBD">
        <w:t>&lt;</w:t>
      </w:r>
      <w:proofErr w:type="gramStart"/>
      <w:r w:rsidRPr="00CF4FBD">
        <w:t>property</w:t>
      </w:r>
      <w:proofErr w:type="gramEnd"/>
      <w:r w:rsidRPr="00CF4FBD">
        <w:t>&gt;</w:t>
      </w:r>
    </w:p>
    <w:p w:rsidR="00CE40EF" w:rsidRPr="00CF4FBD" w:rsidRDefault="00CE40EF" w:rsidP="002922CB">
      <w:pPr>
        <w:pStyle w:val="af6"/>
      </w:pPr>
      <w:r w:rsidRPr="00CF4FBD">
        <w:t xml:space="preserve">    &lt;name&gt;yarn.resourcemanager.hostname&lt;/name&gt;</w:t>
      </w:r>
    </w:p>
    <w:p w:rsidR="00CE40EF" w:rsidRPr="00CF4FBD" w:rsidRDefault="00CE40EF" w:rsidP="002922CB">
      <w:pPr>
        <w:pStyle w:val="af6"/>
      </w:pPr>
      <w:r w:rsidRPr="00CF4FBD">
        <w:t xml:space="preserve">    &lt;</w:t>
      </w:r>
      <w:proofErr w:type="gramStart"/>
      <w:r w:rsidRPr="00CF4FBD">
        <w:t>value&gt;</w:t>
      </w:r>
      <w:proofErr w:type="gramEnd"/>
      <w:r w:rsidR="00180B21">
        <w:t>Poplar</w:t>
      </w:r>
      <w:r w:rsidRPr="00CF4FBD">
        <w:t>&lt;/value&gt;</w:t>
      </w:r>
    </w:p>
    <w:p w:rsidR="00CE40EF" w:rsidRPr="00CF4FBD" w:rsidRDefault="00CE40EF" w:rsidP="002922CB">
      <w:pPr>
        <w:pStyle w:val="af6"/>
      </w:pPr>
      <w:r w:rsidRPr="00CF4FBD">
        <w:t>&lt;/property&gt;</w:t>
      </w:r>
    </w:p>
    <w:p w:rsidR="00CE40EF" w:rsidRPr="00CF4FBD" w:rsidRDefault="00CE40EF" w:rsidP="002922CB">
      <w:pPr>
        <w:pStyle w:val="af6"/>
      </w:pPr>
      <w:r w:rsidRPr="00CF4FBD">
        <w:t>&lt;</w:t>
      </w:r>
      <w:proofErr w:type="gramStart"/>
      <w:r w:rsidRPr="00CF4FBD">
        <w:t>property</w:t>
      </w:r>
      <w:proofErr w:type="gramEnd"/>
      <w:r w:rsidRPr="00CF4FBD">
        <w:t>&gt;</w:t>
      </w:r>
    </w:p>
    <w:p w:rsidR="00CE40EF" w:rsidRPr="00CF4FBD" w:rsidRDefault="00CE40EF" w:rsidP="002922CB">
      <w:pPr>
        <w:pStyle w:val="af6"/>
      </w:pPr>
      <w:r w:rsidRPr="00CF4FBD">
        <w:t xml:space="preserve">    &lt;name&gt;yarn.nodemanager.aux-services&lt;/name&gt;</w:t>
      </w:r>
    </w:p>
    <w:p w:rsidR="00CE40EF" w:rsidRPr="00CF4FBD" w:rsidRDefault="00CE40EF" w:rsidP="002922CB">
      <w:pPr>
        <w:pStyle w:val="af6"/>
      </w:pPr>
      <w:r w:rsidRPr="00CF4FBD">
        <w:lastRenderedPageBreak/>
        <w:t xml:space="preserve">    &lt;</w:t>
      </w:r>
      <w:proofErr w:type="gramStart"/>
      <w:r w:rsidRPr="00CF4FBD">
        <w:t>value&gt;</w:t>
      </w:r>
      <w:proofErr w:type="gramEnd"/>
      <w:r w:rsidRPr="00CF4FBD">
        <w:t>mapreduce_shuffle&lt;/value&gt;</w:t>
      </w:r>
    </w:p>
    <w:p w:rsidR="00CE40EF" w:rsidRPr="00CF4FBD" w:rsidRDefault="00CE40EF" w:rsidP="002922CB">
      <w:pPr>
        <w:pStyle w:val="af6"/>
      </w:pPr>
      <w:r w:rsidRPr="00CF4FBD">
        <w:t>&lt;/property&gt;</w:t>
      </w:r>
    </w:p>
    <w:p w:rsidR="00CE40EF" w:rsidRPr="00CF4FBD" w:rsidRDefault="00CE40EF" w:rsidP="00CF4FBD">
      <w:pPr>
        <w:pStyle w:val="af7"/>
        <w:rPr>
          <w:lang w:eastAsia="zh-CN"/>
        </w:rPr>
      </w:pPr>
      <w:r w:rsidRPr="00CF4FBD">
        <w:rPr>
          <w:lang w:eastAsia="zh-CN"/>
        </w:rPr>
        <w:t>配置好后，将</w:t>
      </w:r>
      <w:r w:rsidR="00106106">
        <w:rPr>
          <w:lang w:eastAsia="zh-CN"/>
        </w:rPr>
        <w:t>Poplar</w:t>
      </w:r>
      <w:r w:rsidRPr="00CF4FBD">
        <w:rPr>
          <w:lang w:eastAsia="zh-CN"/>
        </w:rPr>
        <w:t>上的</w:t>
      </w:r>
      <w:r w:rsidRPr="00CF4FBD">
        <w:rPr>
          <w:lang w:eastAsia="zh-CN"/>
        </w:rPr>
        <w:t xml:space="preserve"> Hadoop </w:t>
      </w:r>
      <w:r w:rsidRPr="00CF4FBD">
        <w:rPr>
          <w:lang w:eastAsia="zh-CN"/>
        </w:rPr>
        <w:t>文件复制到各个节点上</w:t>
      </w:r>
      <w:r w:rsidRPr="00CF4FBD">
        <w:rPr>
          <w:lang w:eastAsia="zh-CN"/>
        </w:rPr>
        <w:t>(</w:t>
      </w:r>
      <w:r w:rsidRPr="00CF4FBD">
        <w:rPr>
          <w:lang w:eastAsia="zh-CN"/>
        </w:rPr>
        <w:t>虽然直接采用</w:t>
      </w:r>
      <w:r w:rsidRPr="00CF4FBD">
        <w:rPr>
          <w:lang w:eastAsia="zh-CN"/>
        </w:rPr>
        <w:t xml:space="preserve"> scp </w:t>
      </w:r>
      <w:r w:rsidRPr="00CF4FBD">
        <w:rPr>
          <w:lang w:eastAsia="zh-CN"/>
        </w:rPr>
        <w:t>复制也可以正确运行，但会有所不同，如符号链接</w:t>
      </w:r>
      <w:r w:rsidRPr="00CF4FBD">
        <w:rPr>
          <w:lang w:eastAsia="zh-CN"/>
        </w:rPr>
        <w:t xml:space="preserve"> scp </w:t>
      </w:r>
      <w:r w:rsidRPr="00CF4FBD">
        <w:rPr>
          <w:lang w:eastAsia="zh-CN"/>
        </w:rPr>
        <w:t>过去后就有点不一样了。所以先打包再复制比较稳妥</w:t>
      </w:r>
      <w:r w:rsidRPr="00CF4FBD">
        <w:rPr>
          <w:lang w:eastAsia="zh-CN"/>
        </w:rPr>
        <w:t>)</w:t>
      </w:r>
      <w:r w:rsidRPr="00CF4FBD">
        <w:rPr>
          <w:lang w:eastAsia="zh-CN"/>
        </w:rPr>
        <w:t>。</w:t>
      </w:r>
    </w:p>
    <w:p w:rsidR="00CE40EF" w:rsidRPr="00CF4FBD" w:rsidRDefault="00CE40EF" w:rsidP="002922CB">
      <w:pPr>
        <w:pStyle w:val="af6"/>
      </w:pPr>
      <w:proofErr w:type="gramStart"/>
      <w:r w:rsidRPr="00CF4FBD">
        <w:t>cd</w:t>
      </w:r>
      <w:proofErr w:type="gramEnd"/>
      <w:r w:rsidRPr="00CF4FBD">
        <w:t xml:space="preserve"> /</w:t>
      </w:r>
      <w:r w:rsidR="002922CB">
        <w:t>opt</w:t>
      </w:r>
    </w:p>
    <w:p w:rsidR="00CE40EF" w:rsidRPr="00CF4FBD" w:rsidRDefault="00CE40EF" w:rsidP="002922CB">
      <w:pPr>
        <w:pStyle w:val="af6"/>
      </w:pPr>
      <w:proofErr w:type="gramStart"/>
      <w:r w:rsidRPr="00CF4FBD">
        <w:t>sudo</w:t>
      </w:r>
      <w:proofErr w:type="gramEnd"/>
      <w:r w:rsidRPr="00CF4FBD">
        <w:t xml:space="preserve"> tar -zcf ./hadoop.tar.gz ./hadoop</w:t>
      </w:r>
    </w:p>
    <w:p w:rsidR="00CE40EF" w:rsidRPr="00CF4FBD" w:rsidRDefault="00CE40EF" w:rsidP="002922CB">
      <w:pPr>
        <w:pStyle w:val="af6"/>
      </w:pPr>
      <w:proofErr w:type="gramStart"/>
      <w:r w:rsidRPr="00CF4FBD">
        <w:t>scp</w:t>
      </w:r>
      <w:proofErr w:type="gramEnd"/>
      <w:r w:rsidRPr="00CF4FBD">
        <w:t xml:space="preserve"> ./hadoop.tar.gz </w:t>
      </w:r>
      <w:r w:rsidR="00106106">
        <w:t>POP</w:t>
      </w:r>
      <w:r w:rsidRPr="00CF4FBD">
        <w:t>Slave1:/home/hadoop</w:t>
      </w:r>
    </w:p>
    <w:p w:rsidR="00CE40EF" w:rsidRPr="00CF4FBD" w:rsidRDefault="00CE40EF" w:rsidP="00CF4FBD">
      <w:pPr>
        <w:pStyle w:val="af7"/>
        <w:rPr>
          <w:lang w:eastAsia="zh-CN"/>
        </w:rPr>
      </w:pPr>
      <w:r w:rsidRPr="00CF4FBD">
        <w:rPr>
          <w:lang w:eastAsia="zh-CN"/>
        </w:rPr>
        <w:t>在</w:t>
      </w:r>
      <w:r w:rsidR="002922CB">
        <w:rPr>
          <w:rFonts w:hint="eastAsia"/>
          <w:lang w:eastAsia="zh-CN"/>
        </w:rPr>
        <w:t>POP</w:t>
      </w:r>
      <w:r w:rsidRPr="00CF4FBD">
        <w:rPr>
          <w:lang w:eastAsia="zh-CN"/>
        </w:rPr>
        <w:t>Slave1</w:t>
      </w:r>
      <w:r w:rsidRPr="00CF4FBD">
        <w:rPr>
          <w:lang w:eastAsia="zh-CN"/>
        </w:rPr>
        <w:t>上执行：</w:t>
      </w:r>
    </w:p>
    <w:p w:rsidR="00CE40EF" w:rsidRPr="00CF4FBD" w:rsidRDefault="00CE40EF" w:rsidP="002922CB">
      <w:pPr>
        <w:pStyle w:val="af6"/>
      </w:pPr>
      <w:proofErr w:type="gramStart"/>
      <w:r w:rsidRPr="00CF4FBD">
        <w:t>sudo</w:t>
      </w:r>
      <w:proofErr w:type="gramEnd"/>
      <w:r w:rsidRPr="00CF4FBD">
        <w:t xml:space="preserve"> tar -zxf ~/hadoop.tar.gz -C /</w:t>
      </w:r>
      <w:r w:rsidR="0076087E">
        <w:t>opt</w:t>
      </w:r>
    </w:p>
    <w:p w:rsidR="00CE40EF" w:rsidRPr="00CF4FBD" w:rsidRDefault="00CE40EF" w:rsidP="002922CB">
      <w:pPr>
        <w:pStyle w:val="af6"/>
      </w:pPr>
      <w:proofErr w:type="gramStart"/>
      <w:r w:rsidRPr="00CF4FBD">
        <w:t>sudo</w:t>
      </w:r>
      <w:proofErr w:type="gramEnd"/>
      <w:r w:rsidRPr="00CF4FBD">
        <w:t xml:space="preserve"> chown -R hadoop:hadoop /</w:t>
      </w:r>
      <w:r w:rsidR="0076087E">
        <w:t>opt</w:t>
      </w:r>
      <w:r w:rsidRPr="00CF4FBD">
        <w:t>/hadoop</w:t>
      </w:r>
    </w:p>
    <w:p w:rsidR="00CE40EF" w:rsidRPr="00CF4FBD" w:rsidRDefault="00CE40EF" w:rsidP="00CF4FBD">
      <w:pPr>
        <w:pStyle w:val="af7"/>
        <w:rPr>
          <w:lang w:eastAsia="zh-CN"/>
        </w:rPr>
      </w:pPr>
      <w:r w:rsidRPr="00CF4FBD">
        <w:rPr>
          <w:lang w:eastAsia="zh-CN"/>
        </w:rPr>
        <w:t>如果之前有跑过伪分布式模式，建议切换到集群模式前先删除之前的临时文件：</w:t>
      </w:r>
    </w:p>
    <w:p w:rsidR="00CE40EF" w:rsidRPr="00CF4FBD" w:rsidRDefault="00CE40EF" w:rsidP="002922CB">
      <w:pPr>
        <w:pStyle w:val="af6"/>
      </w:pPr>
      <w:proofErr w:type="gramStart"/>
      <w:r w:rsidRPr="00CF4FBD">
        <w:t>rm</w:t>
      </w:r>
      <w:proofErr w:type="gramEnd"/>
      <w:r w:rsidRPr="00CF4FBD">
        <w:t xml:space="preserve"> -r /</w:t>
      </w:r>
      <w:r w:rsidR="0059193C">
        <w:t>home/hadoop</w:t>
      </w:r>
      <w:r w:rsidRPr="00CF4FBD">
        <w:t>/hadoop/tmp</w:t>
      </w:r>
    </w:p>
    <w:p w:rsidR="00CE40EF" w:rsidRPr="00644B07" w:rsidRDefault="00CE40EF" w:rsidP="00CF4FBD">
      <w:pPr>
        <w:pStyle w:val="af7"/>
        <w:ind w:firstLine="426"/>
        <w:rPr>
          <w:b/>
          <w:lang w:eastAsia="zh-CN"/>
        </w:rPr>
      </w:pPr>
      <w:r w:rsidRPr="00644B07">
        <w:rPr>
          <w:rFonts w:hint="eastAsia"/>
          <w:b/>
          <w:i/>
          <w:iCs/>
          <w:lang w:eastAsia="zh-CN"/>
        </w:rPr>
        <w:t>切换</w:t>
      </w:r>
      <w:r w:rsidRPr="00644B07">
        <w:rPr>
          <w:b/>
          <w:i/>
          <w:iCs/>
          <w:lang w:eastAsia="zh-CN"/>
        </w:rPr>
        <w:t xml:space="preserve"> Hadoop </w:t>
      </w:r>
      <w:r w:rsidRPr="00644B07">
        <w:rPr>
          <w:rFonts w:hint="eastAsia"/>
          <w:b/>
          <w:i/>
          <w:iCs/>
          <w:lang w:eastAsia="zh-CN"/>
        </w:rPr>
        <w:t>模式应删除之前的临时文件</w:t>
      </w:r>
    </w:p>
    <w:p w:rsidR="00CE40EF" w:rsidRPr="00CF4FBD" w:rsidRDefault="00CE40EF" w:rsidP="00CF4FBD">
      <w:pPr>
        <w:pStyle w:val="af7"/>
        <w:rPr>
          <w:lang w:eastAsia="zh-CN"/>
        </w:rPr>
      </w:pPr>
      <w:r w:rsidRPr="00CF4FBD">
        <w:rPr>
          <w:lang w:eastAsia="zh-CN"/>
        </w:rPr>
        <w:t>切换</w:t>
      </w:r>
      <w:r w:rsidRPr="00CF4FBD">
        <w:rPr>
          <w:lang w:eastAsia="zh-CN"/>
        </w:rPr>
        <w:t xml:space="preserve"> Hadoop </w:t>
      </w:r>
      <w:r w:rsidRPr="00CF4FBD">
        <w:rPr>
          <w:lang w:eastAsia="zh-CN"/>
        </w:rPr>
        <w:t>的模式，不管是从集群切换到伪分布式，还是从伪分布式切换到集群，如果遇到无法正常启动的情况，可以删除所涉及节点的临时文件夹，这样虽然之前的数据会被删掉，但能保证集群正确启动。或者可以为集群模式和伪分布式模式设置不同的临时文件夹（未验证）。所以如果集群以前能启动，但后来启动不了，特别是</w:t>
      </w:r>
      <w:r w:rsidRPr="00CF4FBD">
        <w:rPr>
          <w:lang w:eastAsia="zh-CN"/>
        </w:rPr>
        <w:t xml:space="preserve"> DataNode </w:t>
      </w:r>
      <w:r w:rsidRPr="00CF4FBD">
        <w:rPr>
          <w:lang w:eastAsia="zh-CN"/>
        </w:rPr>
        <w:t>无法启动，不妨试着删除所有节点（包括</w:t>
      </w:r>
      <w:r w:rsidRPr="00CF4FBD">
        <w:rPr>
          <w:lang w:eastAsia="zh-CN"/>
        </w:rPr>
        <w:t xml:space="preserve"> </w:t>
      </w:r>
      <w:r w:rsidR="00183962">
        <w:rPr>
          <w:lang w:eastAsia="zh-CN"/>
        </w:rPr>
        <w:t>POP</w:t>
      </w:r>
      <w:r w:rsidRPr="00CF4FBD">
        <w:rPr>
          <w:lang w:eastAsia="zh-CN"/>
        </w:rPr>
        <w:t xml:space="preserve">Slave </w:t>
      </w:r>
      <w:r w:rsidRPr="00CF4FBD">
        <w:rPr>
          <w:lang w:eastAsia="zh-CN"/>
        </w:rPr>
        <w:t>节点）上的</w:t>
      </w:r>
      <w:r w:rsidRPr="00CF4FBD">
        <w:rPr>
          <w:lang w:eastAsia="zh-CN"/>
        </w:rPr>
        <w:t xml:space="preserve"> tmp </w:t>
      </w:r>
      <w:r w:rsidRPr="00CF4FBD">
        <w:rPr>
          <w:lang w:eastAsia="zh-CN"/>
        </w:rPr>
        <w:t>文件夹，重新执行一次</w:t>
      </w:r>
      <w:r w:rsidRPr="00CF4FBD">
        <w:rPr>
          <w:lang w:eastAsia="zh-CN"/>
        </w:rPr>
        <w:t> bin/hdfs namenode -format</w:t>
      </w:r>
      <w:r w:rsidRPr="00CF4FBD">
        <w:rPr>
          <w:lang w:eastAsia="zh-CN"/>
        </w:rPr>
        <w:t>，再次启动试试。</w:t>
      </w:r>
    </w:p>
    <w:p w:rsidR="00CE40EF" w:rsidRPr="00CF4FBD" w:rsidRDefault="00CE40EF" w:rsidP="00CF4FBD">
      <w:pPr>
        <w:pStyle w:val="af7"/>
        <w:rPr>
          <w:lang w:eastAsia="zh-CN"/>
        </w:rPr>
      </w:pPr>
      <w:r w:rsidRPr="00CF4FBD">
        <w:rPr>
          <w:lang w:eastAsia="zh-CN"/>
        </w:rPr>
        <w:t>然后在</w:t>
      </w:r>
      <w:r w:rsidRPr="00CF4FBD">
        <w:rPr>
          <w:lang w:eastAsia="zh-CN"/>
        </w:rPr>
        <w:t>Master</w:t>
      </w:r>
      <w:r w:rsidRPr="00CF4FBD">
        <w:rPr>
          <w:lang w:eastAsia="zh-CN"/>
        </w:rPr>
        <w:t>节点上就可以启动</w:t>
      </w:r>
      <w:r w:rsidRPr="00CF4FBD">
        <w:rPr>
          <w:lang w:eastAsia="zh-CN"/>
        </w:rPr>
        <w:t>hadoop</w:t>
      </w:r>
      <w:r w:rsidRPr="00CF4FBD">
        <w:rPr>
          <w:lang w:eastAsia="zh-CN"/>
        </w:rPr>
        <w:t>了。</w:t>
      </w:r>
    </w:p>
    <w:p w:rsidR="00CE40EF" w:rsidRPr="00CF4FBD" w:rsidRDefault="00CE40EF" w:rsidP="00644B07">
      <w:pPr>
        <w:pStyle w:val="af6"/>
      </w:pPr>
      <w:proofErr w:type="gramStart"/>
      <w:r w:rsidRPr="00CF4FBD">
        <w:t>cd</w:t>
      </w:r>
      <w:proofErr w:type="gramEnd"/>
      <w:r w:rsidRPr="00CF4FBD">
        <w:t xml:space="preserve"> /</w:t>
      </w:r>
      <w:r w:rsidR="007A5AD6">
        <w:t>opt</w:t>
      </w:r>
      <w:r w:rsidRPr="00CF4FBD">
        <w:t>/hadoop/</w:t>
      </w:r>
    </w:p>
    <w:p w:rsidR="00CE40EF" w:rsidRPr="00CF4FBD" w:rsidRDefault="00CE40EF" w:rsidP="00644B07">
      <w:pPr>
        <w:pStyle w:val="af6"/>
      </w:pPr>
      <w:r w:rsidRPr="00CF4FBD">
        <w:t xml:space="preserve">bin/hdfs namenode -format       # </w:t>
      </w:r>
      <w:r w:rsidRPr="00CF4FBD">
        <w:t>首次运行需要执行初始化，后面不再需要</w:t>
      </w:r>
    </w:p>
    <w:p w:rsidR="00CE40EF" w:rsidRPr="00CF4FBD" w:rsidRDefault="00CE40EF" w:rsidP="00644B07">
      <w:pPr>
        <w:pStyle w:val="af6"/>
      </w:pPr>
      <w:proofErr w:type="gramStart"/>
      <w:r w:rsidRPr="00CF4FBD">
        <w:t>sbin/start-dfs.sh</w:t>
      </w:r>
      <w:proofErr w:type="gramEnd"/>
    </w:p>
    <w:p w:rsidR="00CE40EF" w:rsidRPr="00CF4FBD" w:rsidRDefault="00CE40EF" w:rsidP="00644B07">
      <w:pPr>
        <w:pStyle w:val="af6"/>
      </w:pPr>
      <w:proofErr w:type="gramStart"/>
      <w:r w:rsidRPr="00CF4FBD">
        <w:t>sbin/start-yarn.sh</w:t>
      </w:r>
      <w:proofErr w:type="gramEnd"/>
    </w:p>
    <w:p w:rsidR="00CE40EF" w:rsidRPr="00CF4FBD" w:rsidRDefault="00CE40EF" w:rsidP="00CF4FBD">
      <w:pPr>
        <w:pStyle w:val="af7"/>
        <w:rPr>
          <w:lang w:eastAsia="zh-CN"/>
        </w:rPr>
      </w:pPr>
      <w:r w:rsidRPr="00CF4FBD">
        <w:rPr>
          <w:lang w:eastAsia="zh-CN"/>
        </w:rPr>
        <w:t>通过</w:t>
      </w:r>
      <w:r w:rsidRPr="00CF4FBD">
        <w:rPr>
          <w:lang w:eastAsia="zh-CN"/>
        </w:rPr>
        <w:t>jps</w:t>
      </w:r>
      <w:r w:rsidRPr="00CF4FBD">
        <w:rPr>
          <w:lang w:eastAsia="zh-CN"/>
        </w:rPr>
        <w:t>查看</w:t>
      </w:r>
      <w:r w:rsidRPr="00CF4FBD">
        <w:rPr>
          <w:lang w:eastAsia="zh-CN"/>
        </w:rPr>
        <w:t>Master</w:t>
      </w:r>
      <w:r w:rsidRPr="00CF4FBD">
        <w:rPr>
          <w:lang w:eastAsia="zh-CN"/>
        </w:rPr>
        <w:t>的</w:t>
      </w:r>
      <w:r w:rsidRPr="00CF4FBD">
        <w:rPr>
          <w:lang w:eastAsia="zh-CN"/>
        </w:rPr>
        <w:t>Hadoop</w:t>
      </w:r>
      <w:r w:rsidRPr="00CF4FBD">
        <w:rPr>
          <w:lang w:eastAsia="zh-CN"/>
        </w:rPr>
        <w:t>进程</w:t>
      </w:r>
      <w:r w:rsidR="00693690">
        <w:rPr>
          <w:rFonts w:hint="eastAsia"/>
          <w:lang w:eastAsia="zh-CN"/>
        </w:rPr>
        <w:t>。</w:t>
      </w:r>
      <w:r w:rsidRPr="00CF4FBD">
        <w:rPr>
          <w:lang w:eastAsia="zh-CN"/>
        </w:rPr>
        <w:t>可以看到</w:t>
      </w:r>
      <w:r w:rsidR="00F82267">
        <w:rPr>
          <w:lang w:eastAsia="zh-CN"/>
        </w:rPr>
        <w:t>Poplar</w:t>
      </w:r>
      <w:r w:rsidRPr="00CF4FBD">
        <w:rPr>
          <w:lang w:eastAsia="zh-CN"/>
        </w:rPr>
        <w:t>节点启动了</w:t>
      </w:r>
      <w:r w:rsidRPr="00CF4FBD">
        <w:rPr>
          <w:lang w:eastAsia="zh-CN"/>
        </w:rPr>
        <w:t>NameNode</w:t>
      </w:r>
      <w:r w:rsidRPr="00CF4FBD">
        <w:rPr>
          <w:lang w:eastAsia="zh-CN"/>
        </w:rPr>
        <w:t>、</w:t>
      </w:r>
      <w:r w:rsidRPr="00CF4FBD">
        <w:rPr>
          <w:lang w:eastAsia="zh-CN"/>
        </w:rPr>
        <w:t>SecondrryNameNode</w:t>
      </w:r>
      <w:r w:rsidRPr="00CF4FBD">
        <w:rPr>
          <w:lang w:eastAsia="zh-CN"/>
        </w:rPr>
        <w:t>、</w:t>
      </w:r>
      <w:r w:rsidRPr="00CF4FBD">
        <w:rPr>
          <w:lang w:eastAsia="zh-CN"/>
        </w:rPr>
        <w:t>ResourceManager</w:t>
      </w:r>
      <w:r w:rsidRPr="00CF4FBD">
        <w:rPr>
          <w:lang w:eastAsia="zh-CN"/>
        </w:rPr>
        <w:t>进程。</w:t>
      </w:r>
    </w:p>
    <w:p w:rsidR="00CE40EF" w:rsidRPr="00CF4FBD" w:rsidRDefault="00CE40EF" w:rsidP="00CF4FBD">
      <w:pPr>
        <w:pStyle w:val="af7"/>
        <w:rPr>
          <w:lang w:eastAsia="zh-CN"/>
        </w:rPr>
      </w:pPr>
      <w:r w:rsidRPr="00CF4FBD">
        <w:rPr>
          <w:lang w:eastAsia="zh-CN"/>
        </w:rPr>
        <w:t>通过</w:t>
      </w:r>
      <w:r w:rsidRPr="00CF4FBD">
        <w:rPr>
          <w:lang w:eastAsia="zh-CN"/>
        </w:rPr>
        <w:t>jps</w:t>
      </w:r>
      <w:r w:rsidRPr="00CF4FBD">
        <w:rPr>
          <w:lang w:eastAsia="zh-CN"/>
        </w:rPr>
        <w:t>查看</w:t>
      </w:r>
      <w:r w:rsidRPr="00CF4FBD">
        <w:rPr>
          <w:lang w:eastAsia="zh-CN"/>
        </w:rPr>
        <w:t>Slave</w:t>
      </w:r>
      <w:r w:rsidRPr="00CF4FBD">
        <w:rPr>
          <w:lang w:eastAsia="zh-CN"/>
        </w:rPr>
        <w:t>的</w:t>
      </w:r>
      <w:r w:rsidRPr="00CF4FBD">
        <w:rPr>
          <w:lang w:eastAsia="zh-CN"/>
        </w:rPr>
        <w:t>Hadoop</w:t>
      </w:r>
      <w:r w:rsidRPr="00CF4FBD">
        <w:rPr>
          <w:lang w:eastAsia="zh-CN"/>
        </w:rPr>
        <w:t>进程</w:t>
      </w:r>
      <w:r w:rsidR="00693690">
        <w:rPr>
          <w:rFonts w:hint="eastAsia"/>
          <w:lang w:eastAsia="zh-CN"/>
        </w:rPr>
        <w:t>。</w:t>
      </w:r>
      <w:r w:rsidR="00945D12">
        <w:rPr>
          <w:rFonts w:hint="eastAsia"/>
          <w:lang w:eastAsia="zh-CN"/>
        </w:rPr>
        <w:t>POP</w:t>
      </w:r>
      <w:r w:rsidRPr="00CF4FBD">
        <w:rPr>
          <w:lang w:eastAsia="zh-CN"/>
        </w:rPr>
        <w:t>Slave</w:t>
      </w:r>
      <w:r w:rsidRPr="00CF4FBD">
        <w:rPr>
          <w:lang w:eastAsia="zh-CN"/>
        </w:rPr>
        <w:t>节点则启动了</w:t>
      </w:r>
      <w:r w:rsidRPr="00CF4FBD">
        <w:rPr>
          <w:lang w:eastAsia="zh-CN"/>
        </w:rPr>
        <w:t>DataNode</w:t>
      </w:r>
      <w:r w:rsidRPr="00CF4FBD">
        <w:rPr>
          <w:lang w:eastAsia="zh-CN"/>
        </w:rPr>
        <w:t>和</w:t>
      </w:r>
      <w:r w:rsidRPr="00CF4FBD">
        <w:rPr>
          <w:lang w:eastAsia="zh-CN"/>
        </w:rPr>
        <w:t>NodeManager</w:t>
      </w:r>
      <w:r w:rsidRPr="00CF4FBD">
        <w:rPr>
          <w:lang w:eastAsia="zh-CN"/>
        </w:rPr>
        <w:t>进程。</w:t>
      </w:r>
    </w:p>
    <w:p w:rsidR="00CE40EF" w:rsidRPr="00CF4FBD" w:rsidRDefault="00CE40EF" w:rsidP="00CF4FBD">
      <w:pPr>
        <w:pStyle w:val="af7"/>
        <w:rPr>
          <w:lang w:eastAsia="zh-CN"/>
        </w:rPr>
      </w:pPr>
      <w:r w:rsidRPr="00CF4FBD">
        <w:rPr>
          <w:lang w:eastAsia="zh-CN"/>
        </w:rPr>
        <w:t>另外也可以在</w:t>
      </w:r>
      <w:r w:rsidR="00E86DFE">
        <w:rPr>
          <w:lang w:eastAsia="zh-CN"/>
        </w:rPr>
        <w:t>Poplar</w:t>
      </w:r>
      <w:r w:rsidRPr="00CF4FBD">
        <w:rPr>
          <w:lang w:eastAsia="zh-CN"/>
        </w:rPr>
        <w:t>节点上通过命令</w:t>
      </w:r>
      <w:r w:rsidRPr="00CF4FBD">
        <w:rPr>
          <w:lang w:eastAsia="zh-CN"/>
        </w:rPr>
        <w:t>bin/hdfs dfsadmin -report</w:t>
      </w:r>
      <w:r w:rsidRPr="00CF4FBD">
        <w:rPr>
          <w:lang w:eastAsia="zh-CN"/>
        </w:rPr>
        <w:t>查看</w:t>
      </w:r>
      <w:r w:rsidRPr="00CF4FBD">
        <w:rPr>
          <w:lang w:eastAsia="zh-CN"/>
        </w:rPr>
        <w:t>DataNode</w:t>
      </w:r>
      <w:r w:rsidRPr="00CF4FBD">
        <w:rPr>
          <w:lang w:eastAsia="zh-CN"/>
        </w:rPr>
        <w:t>是否正常启动。例如我这边一共有</w:t>
      </w:r>
      <w:r w:rsidR="00E86DFE">
        <w:rPr>
          <w:lang w:eastAsia="zh-CN"/>
        </w:rPr>
        <w:t>3</w:t>
      </w:r>
      <w:r w:rsidRPr="00CF4FBD">
        <w:rPr>
          <w:lang w:eastAsia="zh-CN"/>
        </w:rPr>
        <w:t>个</w:t>
      </w:r>
      <w:r w:rsidRPr="00CF4FBD">
        <w:rPr>
          <w:lang w:eastAsia="zh-CN"/>
        </w:rPr>
        <w:t>Datanodes</w:t>
      </w:r>
      <w:r w:rsidRPr="00CF4FBD">
        <w:rPr>
          <w:lang w:eastAsia="zh-CN"/>
        </w:rPr>
        <w:t>。</w:t>
      </w:r>
    </w:p>
    <w:p w:rsidR="00CE40EF" w:rsidRPr="00CF4FBD" w:rsidRDefault="00CE40EF" w:rsidP="00CF4FBD">
      <w:pPr>
        <w:pStyle w:val="af7"/>
        <w:rPr>
          <w:lang w:eastAsia="zh-CN"/>
        </w:rPr>
      </w:pPr>
      <w:r w:rsidRPr="00CF4FBD">
        <w:rPr>
          <w:lang w:eastAsia="zh-CN"/>
        </w:rPr>
        <w:t>通过</w:t>
      </w:r>
      <w:r w:rsidRPr="00CF4FBD">
        <w:rPr>
          <w:lang w:eastAsia="zh-CN"/>
        </w:rPr>
        <w:t>dfsadmin</w:t>
      </w:r>
      <w:r w:rsidRPr="00CF4FBD">
        <w:rPr>
          <w:lang w:eastAsia="zh-CN"/>
        </w:rPr>
        <w:t>查看</w:t>
      </w:r>
      <w:r w:rsidRPr="00CF4FBD">
        <w:rPr>
          <w:lang w:eastAsia="zh-CN"/>
        </w:rPr>
        <w:t>DataNode</w:t>
      </w:r>
      <w:r w:rsidRPr="00CF4FBD">
        <w:rPr>
          <w:lang w:eastAsia="zh-CN"/>
        </w:rPr>
        <w:t>的状态</w:t>
      </w:r>
      <w:r w:rsidR="00E86DFE">
        <w:rPr>
          <w:rFonts w:hint="eastAsia"/>
          <w:lang w:eastAsia="zh-CN"/>
        </w:rPr>
        <w:t>。</w:t>
      </w:r>
    </w:p>
    <w:p w:rsidR="00CE40EF" w:rsidRPr="00693690" w:rsidRDefault="00CE40EF" w:rsidP="00CF4FBD">
      <w:pPr>
        <w:pStyle w:val="af7"/>
        <w:ind w:firstLine="426"/>
        <w:rPr>
          <w:b/>
          <w:lang w:eastAsia="zh-CN"/>
        </w:rPr>
      </w:pPr>
      <w:r w:rsidRPr="00693690">
        <w:rPr>
          <w:rFonts w:hint="eastAsia"/>
          <w:b/>
          <w:i/>
          <w:iCs/>
          <w:lang w:eastAsia="zh-CN"/>
        </w:rPr>
        <w:t>通过查看启动日志分析启动失败原因</w:t>
      </w:r>
      <w:r w:rsidR="00281D91">
        <w:rPr>
          <w:rFonts w:hint="eastAsia"/>
          <w:b/>
          <w:i/>
          <w:iCs/>
          <w:lang w:eastAsia="zh-CN"/>
        </w:rPr>
        <w:t>。</w:t>
      </w:r>
    </w:p>
    <w:p w:rsidR="00CE40EF" w:rsidRPr="00CF4FBD" w:rsidRDefault="00CE40EF" w:rsidP="00CF4FBD">
      <w:pPr>
        <w:pStyle w:val="af7"/>
        <w:rPr>
          <w:lang w:eastAsia="zh-CN"/>
        </w:rPr>
      </w:pPr>
      <w:r w:rsidRPr="00CF4FBD">
        <w:rPr>
          <w:lang w:eastAsia="zh-CN"/>
        </w:rPr>
        <w:t>有时</w:t>
      </w:r>
      <w:r w:rsidRPr="00CF4FBD">
        <w:rPr>
          <w:lang w:eastAsia="zh-CN"/>
        </w:rPr>
        <w:t>Hadoop</w:t>
      </w:r>
      <w:r w:rsidRPr="00CF4FBD">
        <w:rPr>
          <w:lang w:eastAsia="zh-CN"/>
        </w:rPr>
        <w:t>集群无法正确启动，如</w:t>
      </w:r>
      <w:r w:rsidRPr="00CF4FBD">
        <w:rPr>
          <w:lang w:eastAsia="zh-CN"/>
        </w:rPr>
        <w:t xml:space="preserve"> Master </w:t>
      </w:r>
      <w:r w:rsidRPr="00CF4FBD">
        <w:rPr>
          <w:lang w:eastAsia="zh-CN"/>
        </w:rPr>
        <w:t>上的</w:t>
      </w:r>
      <w:r w:rsidRPr="00CF4FBD">
        <w:rPr>
          <w:lang w:eastAsia="zh-CN"/>
        </w:rPr>
        <w:t xml:space="preserve"> NameNode </w:t>
      </w:r>
      <w:r w:rsidRPr="00CF4FBD">
        <w:rPr>
          <w:lang w:eastAsia="zh-CN"/>
        </w:rPr>
        <w:t>进程没有顺利启动，这时可以查看启动日志来排查原因，不过新手可能需要注意几点：</w:t>
      </w:r>
    </w:p>
    <w:p w:rsidR="00CE40EF" w:rsidRPr="00CF4FBD" w:rsidRDefault="00CE40EF" w:rsidP="00CF4FBD">
      <w:pPr>
        <w:pStyle w:val="af7"/>
        <w:rPr>
          <w:lang w:eastAsia="zh-CN"/>
        </w:rPr>
      </w:pPr>
      <w:r w:rsidRPr="00CF4FBD">
        <w:rPr>
          <w:lang w:eastAsia="zh-CN"/>
        </w:rPr>
        <w:t>启动时会提示</w:t>
      </w:r>
      <w:r w:rsidRPr="00CF4FBD">
        <w:rPr>
          <w:lang w:eastAsia="zh-CN"/>
        </w:rPr>
        <w:t xml:space="preserve"> “Master: starting namenode, logging to /</w:t>
      </w:r>
      <w:r w:rsidR="00410027">
        <w:rPr>
          <w:lang w:eastAsia="zh-CN"/>
        </w:rPr>
        <w:t>opt</w:t>
      </w:r>
      <w:r w:rsidRPr="00CF4FBD">
        <w:rPr>
          <w:lang w:eastAsia="zh-CN"/>
        </w:rPr>
        <w:t>/hadoop/logs/hadoop-hadoop-namenode-</w:t>
      </w:r>
      <w:r w:rsidR="00410027">
        <w:rPr>
          <w:lang w:eastAsia="zh-CN"/>
        </w:rPr>
        <w:t>Poplar</w:t>
      </w:r>
      <w:r w:rsidRPr="00CF4FBD">
        <w:rPr>
          <w:lang w:eastAsia="zh-CN"/>
        </w:rPr>
        <w:t>.out”</w:t>
      </w:r>
      <w:r w:rsidRPr="00CF4FBD">
        <w:rPr>
          <w:lang w:eastAsia="zh-CN"/>
        </w:rPr>
        <w:t>，但其实启动日志信息是记录在</w:t>
      </w:r>
      <w:r w:rsidRPr="00CF4FBD">
        <w:rPr>
          <w:lang w:eastAsia="zh-CN"/>
        </w:rPr>
        <w:t xml:space="preserve"> /</w:t>
      </w:r>
      <w:r w:rsidR="00DC0132">
        <w:rPr>
          <w:lang w:eastAsia="zh-CN"/>
        </w:rPr>
        <w:t>opt</w:t>
      </w:r>
      <w:r w:rsidRPr="00CF4FBD">
        <w:rPr>
          <w:lang w:eastAsia="zh-CN"/>
        </w:rPr>
        <w:t>/hadoop/logs/hadoop-hadoop-namenode-</w:t>
      </w:r>
      <w:r w:rsidR="00DC0132">
        <w:rPr>
          <w:lang w:eastAsia="zh-CN"/>
        </w:rPr>
        <w:t>Poplar</w:t>
      </w:r>
      <w:r w:rsidRPr="00CF4FBD">
        <w:rPr>
          <w:lang w:eastAsia="zh-CN"/>
        </w:rPr>
        <w:t xml:space="preserve">.log </w:t>
      </w:r>
      <w:r w:rsidRPr="00CF4FBD">
        <w:rPr>
          <w:lang w:eastAsia="zh-CN"/>
        </w:rPr>
        <w:t>中；</w:t>
      </w:r>
    </w:p>
    <w:p w:rsidR="00CE40EF" w:rsidRPr="00CF4FBD" w:rsidRDefault="00CE40EF" w:rsidP="00CF4FBD">
      <w:pPr>
        <w:pStyle w:val="af7"/>
        <w:rPr>
          <w:lang w:eastAsia="zh-CN"/>
        </w:rPr>
      </w:pPr>
      <w:r w:rsidRPr="00CF4FBD">
        <w:rPr>
          <w:lang w:eastAsia="zh-CN"/>
        </w:rPr>
        <w:t>每一次的启动日志都是追加在日志文件之后，所以得拉到最后面看，这个看下记录的时间就知道了。</w:t>
      </w:r>
    </w:p>
    <w:p w:rsidR="00CE40EF" w:rsidRPr="00CF4FBD" w:rsidRDefault="00CE40EF" w:rsidP="00CF4FBD">
      <w:pPr>
        <w:pStyle w:val="af7"/>
        <w:rPr>
          <w:lang w:eastAsia="zh-CN"/>
        </w:rPr>
      </w:pPr>
      <w:r w:rsidRPr="00CF4FBD">
        <w:rPr>
          <w:lang w:eastAsia="zh-CN"/>
        </w:rPr>
        <w:t>一般出错的提示在最后面，也就是写着</w:t>
      </w:r>
      <w:r w:rsidRPr="00CF4FBD">
        <w:rPr>
          <w:lang w:eastAsia="zh-CN"/>
        </w:rPr>
        <w:t xml:space="preserve"> Error </w:t>
      </w:r>
      <w:r w:rsidRPr="00CF4FBD">
        <w:rPr>
          <w:lang w:eastAsia="zh-CN"/>
        </w:rPr>
        <w:t>或者</w:t>
      </w:r>
      <w:r w:rsidRPr="00CF4FBD">
        <w:rPr>
          <w:lang w:eastAsia="zh-CN"/>
        </w:rPr>
        <w:t xml:space="preserve"> Java </w:t>
      </w:r>
      <w:r w:rsidRPr="00CF4FBD">
        <w:rPr>
          <w:lang w:eastAsia="zh-CN"/>
        </w:rPr>
        <w:t>异常的地方。</w:t>
      </w:r>
    </w:p>
    <w:p w:rsidR="00CE40EF" w:rsidRPr="00CF4FBD" w:rsidRDefault="00CE40EF" w:rsidP="00CF4FBD">
      <w:pPr>
        <w:pStyle w:val="af7"/>
        <w:rPr>
          <w:lang w:eastAsia="zh-CN"/>
        </w:rPr>
      </w:pPr>
      <w:r w:rsidRPr="00CF4FBD">
        <w:rPr>
          <w:lang w:eastAsia="zh-CN"/>
        </w:rPr>
        <w:t>也可以通过</w:t>
      </w:r>
      <w:r w:rsidRPr="00CF4FBD">
        <w:rPr>
          <w:lang w:eastAsia="zh-CN"/>
        </w:rPr>
        <w:t>Web</w:t>
      </w:r>
      <w:r w:rsidRPr="00CF4FBD">
        <w:rPr>
          <w:lang w:eastAsia="zh-CN"/>
        </w:rPr>
        <w:t>页面看到查看</w:t>
      </w:r>
      <w:r w:rsidRPr="00CF4FBD">
        <w:rPr>
          <w:lang w:eastAsia="zh-CN"/>
        </w:rPr>
        <w:t>DataNode</w:t>
      </w:r>
      <w:r w:rsidRPr="00CF4FBD">
        <w:rPr>
          <w:lang w:eastAsia="zh-CN"/>
        </w:rPr>
        <w:t>和</w:t>
      </w:r>
      <w:r w:rsidRPr="00CF4FBD">
        <w:rPr>
          <w:lang w:eastAsia="zh-CN"/>
        </w:rPr>
        <w:t>NameNode</w:t>
      </w:r>
      <w:r w:rsidRPr="00CF4FBD">
        <w:rPr>
          <w:lang w:eastAsia="zh-CN"/>
        </w:rPr>
        <w:t>的状态，</w:t>
      </w:r>
      <w:hyperlink r:id="rId31" w:history="1">
        <w:r w:rsidR="008E6745" w:rsidRPr="005D5688">
          <w:rPr>
            <w:rStyle w:val="ae"/>
            <w:lang w:eastAsia="zh-CN"/>
          </w:rPr>
          <w:t>http://Poplar:50070/</w:t>
        </w:r>
      </w:hyperlink>
    </w:p>
    <w:p w:rsidR="00CE40EF" w:rsidRPr="00CF4FBD" w:rsidRDefault="00CE40EF" w:rsidP="00CF4FBD">
      <w:pPr>
        <w:pStyle w:val="af7"/>
        <w:rPr>
          <w:lang w:eastAsia="zh-CN"/>
        </w:rPr>
      </w:pPr>
      <w:r w:rsidRPr="00CF4FBD">
        <w:rPr>
          <w:lang w:eastAsia="zh-CN"/>
        </w:rPr>
        <w:lastRenderedPageBreak/>
        <w:t>关闭</w:t>
      </w:r>
      <w:r w:rsidRPr="00CF4FBD">
        <w:rPr>
          <w:lang w:eastAsia="zh-CN"/>
        </w:rPr>
        <w:t>Hadoop</w:t>
      </w:r>
      <w:r w:rsidRPr="00CF4FBD">
        <w:rPr>
          <w:lang w:eastAsia="zh-CN"/>
        </w:rPr>
        <w:t>集群也是在</w:t>
      </w:r>
      <w:r w:rsidR="008E6745">
        <w:rPr>
          <w:lang w:eastAsia="zh-CN"/>
        </w:rPr>
        <w:t>Poplar</w:t>
      </w:r>
      <w:r w:rsidRPr="00CF4FBD">
        <w:rPr>
          <w:lang w:eastAsia="zh-CN"/>
        </w:rPr>
        <w:t>节点上执行：</w:t>
      </w:r>
    </w:p>
    <w:p w:rsidR="00CE40EF" w:rsidRPr="00CF4FBD" w:rsidRDefault="00CE40EF" w:rsidP="00A261D1">
      <w:pPr>
        <w:pStyle w:val="af6"/>
      </w:pPr>
      <w:proofErr w:type="gramStart"/>
      <w:r w:rsidRPr="00CF4FBD">
        <w:t>sbin/stop-dfs.sh</w:t>
      </w:r>
      <w:proofErr w:type="gramEnd"/>
    </w:p>
    <w:p w:rsidR="00D3073A" w:rsidRPr="00F015B0" w:rsidRDefault="00CE40EF" w:rsidP="00A261D1">
      <w:pPr>
        <w:pStyle w:val="af6"/>
      </w:pPr>
      <w:proofErr w:type="gramStart"/>
      <w:r w:rsidRPr="00CF4FBD">
        <w:t>sbin/stop-yarn.sh</w:t>
      </w:r>
      <w:proofErr w:type="gramEnd"/>
    </w:p>
    <w:p w:rsidR="004F0890" w:rsidRDefault="004F0890" w:rsidP="00252C3D">
      <w:pPr>
        <w:pStyle w:val="1"/>
        <w:spacing w:before="120"/>
        <w:rPr>
          <w:rFonts w:eastAsia="宋体"/>
          <w:lang w:val="en-CA"/>
        </w:rPr>
      </w:pPr>
      <w:bookmarkStart w:id="53" w:name="_Toc438402836"/>
      <w:r>
        <w:rPr>
          <w:rFonts w:eastAsia="宋体" w:hint="eastAsia"/>
          <w:lang w:val="en-CA"/>
        </w:rPr>
        <w:lastRenderedPageBreak/>
        <w:t>Zoo</w:t>
      </w:r>
      <w:r>
        <w:rPr>
          <w:rFonts w:eastAsia="宋体"/>
          <w:lang w:val="en-CA"/>
        </w:rPr>
        <w:t>Keeper</w:t>
      </w:r>
      <w:r>
        <w:rPr>
          <w:rFonts w:eastAsia="宋体"/>
          <w:lang w:val="en-CA"/>
        </w:rPr>
        <w:t>安装</w:t>
      </w:r>
      <w:r>
        <w:rPr>
          <w:rFonts w:eastAsia="宋体" w:hint="eastAsia"/>
          <w:lang w:val="en-CA"/>
        </w:rPr>
        <w:t>配置</w:t>
      </w:r>
      <w:bookmarkEnd w:id="53"/>
    </w:p>
    <w:p w:rsidR="00177C09" w:rsidRPr="00177C09" w:rsidRDefault="00177C09" w:rsidP="00177C09">
      <w:pPr>
        <w:pStyle w:val="2"/>
        <w:ind w:left="883" w:hanging="883"/>
        <w:rPr>
          <w:rFonts w:eastAsia="宋体" w:cs="微软雅黑"/>
          <w:lang w:val="en-CA"/>
        </w:rPr>
      </w:pPr>
      <w:bookmarkStart w:id="54" w:name="_Toc438402837"/>
      <w:r w:rsidRPr="00177C09">
        <w:rPr>
          <w:rFonts w:eastAsia="宋体" w:cs="微软雅黑" w:hint="eastAsia"/>
          <w:lang w:val="en-CA"/>
        </w:rPr>
        <w:t>ZooKeeper</w:t>
      </w:r>
      <w:r w:rsidRPr="00177C09">
        <w:rPr>
          <w:rFonts w:eastAsia="宋体" w:cs="微软雅黑"/>
          <w:lang w:val="en-CA"/>
        </w:rPr>
        <w:t>安装</w:t>
      </w:r>
      <w:bookmarkEnd w:id="54"/>
    </w:p>
    <w:p w:rsidR="00CE35F2" w:rsidRPr="00177C09" w:rsidRDefault="00CE35F2" w:rsidP="00177C09">
      <w:pPr>
        <w:pStyle w:val="3"/>
        <w:spacing w:before="240" w:after="240"/>
        <w:ind w:left="723" w:hangingChars="300" w:hanging="723"/>
        <w:rPr>
          <w:rFonts w:cs="Arial"/>
          <w:lang w:eastAsia="zh-CN"/>
        </w:rPr>
      </w:pPr>
      <w:bookmarkStart w:id="55" w:name="_Toc438402838"/>
      <w:r w:rsidRPr="00177C09">
        <w:rPr>
          <w:rFonts w:cs="Arial" w:hint="eastAsia"/>
          <w:lang w:eastAsia="zh-CN"/>
        </w:rPr>
        <w:t>下载安装包</w:t>
      </w:r>
      <w:bookmarkEnd w:id="55"/>
    </w:p>
    <w:p w:rsidR="00CE35F2" w:rsidRDefault="00851D94" w:rsidP="00CE35F2">
      <w:pPr>
        <w:pStyle w:val="af7"/>
        <w:rPr>
          <w:lang w:eastAsia="zh-CN"/>
        </w:rPr>
      </w:pPr>
      <w:r>
        <w:rPr>
          <w:rFonts w:hint="eastAsia"/>
          <w:lang w:eastAsia="zh-CN"/>
        </w:rPr>
        <w:t>通过</w:t>
      </w:r>
      <w:r>
        <w:rPr>
          <w:rFonts w:hint="eastAsia"/>
          <w:lang w:eastAsia="zh-CN"/>
        </w:rPr>
        <w:t>Apache</w:t>
      </w:r>
      <w:r>
        <w:rPr>
          <w:lang w:eastAsia="zh-CN"/>
        </w:rPr>
        <w:t>网站下载</w:t>
      </w:r>
      <w:hyperlink r:id="rId32" w:history="1">
        <w:r w:rsidRPr="00851D94">
          <w:rPr>
            <w:rStyle w:val="ae"/>
            <w:lang w:eastAsia="zh-CN"/>
          </w:rPr>
          <w:t>ZooKeeper</w:t>
        </w:r>
        <w:r w:rsidRPr="00851D94">
          <w:rPr>
            <w:rStyle w:val="ae"/>
            <w:lang w:eastAsia="zh-CN"/>
          </w:rPr>
          <w:t>安装包</w:t>
        </w:r>
      </w:hyperlink>
      <w:r>
        <w:rPr>
          <w:rFonts w:hint="eastAsia"/>
          <w:lang w:eastAsia="zh-CN"/>
        </w:rPr>
        <w:t>。</w:t>
      </w:r>
    </w:p>
    <w:p w:rsidR="00CE35F2" w:rsidRPr="00177C09" w:rsidRDefault="00CE35F2" w:rsidP="00177C09">
      <w:pPr>
        <w:pStyle w:val="3"/>
        <w:spacing w:before="240" w:after="240"/>
        <w:ind w:left="723" w:hangingChars="300" w:hanging="723"/>
        <w:rPr>
          <w:rFonts w:cs="Arial"/>
          <w:lang w:eastAsia="zh-CN"/>
        </w:rPr>
      </w:pPr>
      <w:bookmarkStart w:id="56" w:name="_Toc438402839"/>
      <w:r w:rsidRPr="00177C09">
        <w:rPr>
          <w:rFonts w:cs="Arial" w:hint="eastAsia"/>
          <w:lang w:eastAsia="zh-CN"/>
        </w:rPr>
        <w:t>解压安装包</w:t>
      </w:r>
      <w:bookmarkEnd w:id="56"/>
    </w:p>
    <w:p w:rsidR="00851D94" w:rsidRPr="00CE35F2" w:rsidRDefault="00851D94" w:rsidP="00CE35F2">
      <w:pPr>
        <w:pStyle w:val="af7"/>
        <w:rPr>
          <w:lang w:eastAsia="zh-CN"/>
        </w:rPr>
      </w:pPr>
      <w:r>
        <w:rPr>
          <w:rFonts w:hint="eastAsia"/>
          <w:lang w:eastAsia="zh-CN"/>
        </w:rPr>
        <w:t>解压</w:t>
      </w:r>
      <w:r>
        <w:rPr>
          <w:lang w:eastAsia="zh-CN"/>
        </w:rPr>
        <w:t>到</w:t>
      </w:r>
      <w:r>
        <w:rPr>
          <w:rFonts w:hint="eastAsia"/>
          <w:lang w:eastAsia="zh-CN"/>
        </w:rPr>
        <w:t>/opt</w:t>
      </w:r>
      <w:r>
        <w:rPr>
          <w:rFonts w:hint="eastAsia"/>
          <w:lang w:eastAsia="zh-CN"/>
        </w:rPr>
        <w:t>下</w:t>
      </w:r>
      <w:r>
        <w:rPr>
          <w:lang w:eastAsia="zh-CN"/>
        </w:rPr>
        <w:t>：</w:t>
      </w:r>
    </w:p>
    <w:p w:rsidR="00CE35F2" w:rsidRDefault="00CE35F2" w:rsidP="00851D94">
      <w:pPr>
        <w:pStyle w:val="af6"/>
      </w:pPr>
      <w:r w:rsidRPr="00CE35F2">
        <w:t xml:space="preserve">tar -zxvf </w:t>
      </w:r>
      <w:r w:rsidR="00851D94">
        <w:rPr>
          <w:rFonts w:hint="eastAsia"/>
        </w:rPr>
        <w:t>~/Downloads/</w:t>
      </w:r>
      <w:r w:rsidR="00851D94">
        <w:t xml:space="preserve">zookeeper-3.4.7.tar.gz </w:t>
      </w:r>
      <w:r w:rsidR="00851D94">
        <w:rPr>
          <w:rFonts w:ascii="Courier New" w:hAnsi="Courier New" w:cs="Courier New"/>
        </w:rPr>
        <w:t>–</w:t>
      </w:r>
      <w:r w:rsidR="00851D94">
        <w:t>C /opt</w:t>
      </w:r>
      <w:r w:rsidR="00E24242">
        <w:tab/>
        <w:t xml:space="preserve"># </w:t>
      </w:r>
      <w:r w:rsidR="00E24242">
        <w:rPr>
          <w:rFonts w:hint="eastAsia"/>
        </w:rPr>
        <w:t>解压</w:t>
      </w:r>
      <w:r w:rsidR="00E24242">
        <w:t>到</w:t>
      </w:r>
      <w:r w:rsidR="00E24242">
        <w:rPr>
          <w:rFonts w:hint="eastAsia"/>
        </w:rPr>
        <w:t>/opt</w:t>
      </w:r>
    </w:p>
    <w:p w:rsidR="00851D94" w:rsidRPr="00851D94" w:rsidRDefault="00851D94" w:rsidP="00851D94">
      <w:pPr>
        <w:pStyle w:val="af6"/>
      </w:pPr>
      <w:r>
        <w:rPr>
          <w:rFonts w:hint="eastAsia"/>
        </w:rPr>
        <w:t>mv /opt/zookeeper-3.4.7 /opt/zookeeper</w:t>
      </w:r>
      <w:r>
        <w:tab/>
      </w:r>
      <w:r>
        <w:tab/>
      </w:r>
      <w:r>
        <w:tab/>
        <w:t xml:space="preserve"># </w:t>
      </w:r>
      <w:r>
        <w:rPr>
          <w:rFonts w:hint="eastAsia"/>
        </w:rPr>
        <w:t>重</w:t>
      </w:r>
      <w:r>
        <w:t>命名</w:t>
      </w:r>
    </w:p>
    <w:p w:rsidR="00CE35F2" w:rsidRPr="00177C09" w:rsidRDefault="00CE35F2" w:rsidP="00177C09">
      <w:pPr>
        <w:pStyle w:val="3"/>
        <w:spacing w:before="240" w:after="240"/>
        <w:ind w:left="723" w:hangingChars="300" w:hanging="723"/>
        <w:rPr>
          <w:rFonts w:cs="Arial"/>
          <w:lang w:eastAsia="zh-CN"/>
        </w:rPr>
      </w:pPr>
      <w:bookmarkStart w:id="57" w:name="_Toc438402840"/>
      <w:r w:rsidRPr="00177C09">
        <w:rPr>
          <w:rFonts w:cs="Arial" w:hint="eastAsia"/>
          <w:lang w:eastAsia="zh-CN"/>
        </w:rPr>
        <w:t>配置环境变量</w:t>
      </w:r>
      <w:bookmarkEnd w:id="57"/>
      <w:r w:rsidRPr="00177C09">
        <w:rPr>
          <w:rFonts w:cs="Arial"/>
          <w:lang w:eastAsia="zh-CN"/>
        </w:rPr>
        <w:t xml:space="preserve"> </w:t>
      </w:r>
    </w:p>
    <w:p w:rsidR="00CE35F2" w:rsidRPr="00CE35F2" w:rsidRDefault="00CE35F2" w:rsidP="00CE35F2">
      <w:pPr>
        <w:pStyle w:val="af7"/>
        <w:rPr>
          <w:lang w:eastAsia="zh-CN"/>
        </w:rPr>
      </w:pPr>
      <w:r w:rsidRPr="00CE35F2">
        <w:rPr>
          <w:rFonts w:hint="eastAsia"/>
          <w:lang w:eastAsia="zh-CN"/>
        </w:rPr>
        <w:t>建个文件加方</w:t>
      </w:r>
      <w:r w:rsidRPr="00CE35F2">
        <w:rPr>
          <w:lang w:eastAsia="zh-CN"/>
        </w:rPr>
        <w:t>zookeeper</w:t>
      </w:r>
      <w:r w:rsidRPr="00CE35F2">
        <w:rPr>
          <w:rFonts w:hint="eastAsia"/>
          <w:lang w:eastAsia="zh-CN"/>
        </w:rPr>
        <w:t>的数据</w:t>
      </w:r>
      <w:r w:rsidR="00517DE2">
        <w:rPr>
          <w:rFonts w:hint="eastAsia"/>
          <w:lang w:eastAsia="zh-CN"/>
        </w:rPr>
        <w:t>，</w:t>
      </w:r>
      <w:r w:rsidRPr="00CE35F2">
        <w:rPr>
          <w:rFonts w:hint="eastAsia"/>
          <w:lang w:eastAsia="zh-CN"/>
        </w:rPr>
        <w:t>所有节点都需要</w:t>
      </w:r>
      <w:r w:rsidR="00517DE2">
        <w:rPr>
          <w:rFonts w:hint="eastAsia"/>
          <w:lang w:eastAsia="zh-CN"/>
        </w:rPr>
        <w:t>。</w:t>
      </w:r>
    </w:p>
    <w:p w:rsidR="00CE35F2" w:rsidRDefault="00517DE2" w:rsidP="003E1AE2">
      <w:pPr>
        <w:pStyle w:val="af6"/>
      </w:pPr>
      <w:proofErr w:type="gramStart"/>
      <w:r>
        <w:t>mkdir</w:t>
      </w:r>
      <w:proofErr w:type="gramEnd"/>
      <w:r>
        <w:t xml:space="preserve"> </w:t>
      </w:r>
      <w:r w:rsidR="003E1AE2">
        <w:t>-</w:t>
      </w:r>
      <w:r>
        <w:t xml:space="preserve">p </w:t>
      </w:r>
      <w:r>
        <w:rPr>
          <w:rFonts w:hint="eastAsia"/>
        </w:rPr>
        <w:t>/</w:t>
      </w:r>
      <w:r>
        <w:t>home/hadoop/hadoop/zookeeper/data</w:t>
      </w:r>
    </w:p>
    <w:p w:rsidR="00001751" w:rsidRPr="00CE35F2" w:rsidRDefault="00001751" w:rsidP="00001751">
      <w:pPr>
        <w:pStyle w:val="af6"/>
        <w:rPr>
          <w:rFonts w:hAnsi="Arial"/>
        </w:rPr>
      </w:pPr>
      <w:r>
        <w:t xml:space="preserve">mkdir -p </w:t>
      </w:r>
      <w:r>
        <w:rPr>
          <w:rFonts w:hint="eastAsia"/>
        </w:rPr>
        <w:t>/</w:t>
      </w:r>
      <w:r>
        <w:t>home/hadoop/hadoop/zookeeper/log</w:t>
      </w:r>
      <w:r w:rsidR="00C4539D">
        <w:tab/>
      </w:r>
      <w:r w:rsidR="00C4539D">
        <w:tab/>
        <w:t># log</w:t>
      </w:r>
      <w:r w:rsidR="00C4539D">
        <w:t>目录</w:t>
      </w:r>
    </w:p>
    <w:p w:rsidR="002C16B2" w:rsidRDefault="002C16B2" w:rsidP="00CE35F2">
      <w:pPr>
        <w:pStyle w:val="af7"/>
        <w:rPr>
          <w:lang w:eastAsia="zh-CN"/>
        </w:rPr>
      </w:pPr>
      <w:r>
        <w:rPr>
          <w:rFonts w:hint="eastAsia"/>
          <w:lang w:eastAsia="zh-CN"/>
        </w:rPr>
        <w:t>编辑</w:t>
      </w:r>
      <w:r>
        <w:rPr>
          <w:lang w:eastAsia="zh-CN"/>
        </w:rPr>
        <w:t>/etc/environment</w:t>
      </w:r>
      <w:r>
        <w:rPr>
          <w:rFonts w:hint="eastAsia"/>
          <w:lang w:eastAsia="zh-CN"/>
        </w:rPr>
        <w:t>文件添加</w:t>
      </w:r>
      <w:r>
        <w:rPr>
          <w:lang w:eastAsia="zh-CN"/>
        </w:rPr>
        <w:t>：</w:t>
      </w:r>
    </w:p>
    <w:p w:rsidR="00CE35F2" w:rsidRDefault="00CE35F2" w:rsidP="002C16B2">
      <w:pPr>
        <w:pStyle w:val="af6"/>
      </w:pPr>
      <w:r w:rsidRPr="00CE35F2">
        <w:t>ZOOKEEPER=/</w:t>
      </w:r>
      <w:r w:rsidR="003E1AE2">
        <w:t>opt</w:t>
      </w:r>
      <w:r w:rsidRPr="00CE35F2">
        <w:t>/zookeeper</w:t>
      </w:r>
    </w:p>
    <w:p w:rsidR="002C16B2" w:rsidRDefault="002C16B2" w:rsidP="00AE65B5">
      <w:pPr>
        <w:pStyle w:val="af7"/>
        <w:rPr>
          <w:lang w:eastAsia="zh-CN"/>
        </w:rPr>
      </w:pPr>
      <w:r>
        <w:rPr>
          <w:rFonts w:hint="eastAsia"/>
          <w:lang w:eastAsia="zh-CN"/>
        </w:rPr>
        <w:t>添加</w:t>
      </w:r>
      <w:r>
        <w:rPr>
          <w:rFonts w:hint="eastAsia"/>
          <w:lang w:eastAsia="zh-CN"/>
        </w:rPr>
        <w:t>PATH</w:t>
      </w:r>
      <w:r>
        <w:rPr>
          <w:lang w:eastAsia="zh-CN"/>
        </w:rPr>
        <w:t>设置</w:t>
      </w:r>
      <w:r w:rsidR="00AE65B5">
        <w:rPr>
          <w:rFonts w:hint="eastAsia"/>
          <w:lang w:eastAsia="zh-CN"/>
        </w:rPr>
        <w:t>：</w:t>
      </w:r>
    </w:p>
    <w:p w:rsidR="00AE65B5" w:rsidRDefault="00AE65B5" w:rsidP="00AE65B5">
      <w:pPr>
        <w:pStyle w:val="af6"/>
      </w:pPr>
      <w:r w:rsidRPr="00E75D22">
        <w:t>PATH="</w:t>
      </w:r>
      <w:r>
        <w:t>/opt/zookeeper/bin:</w:t>
      </w:r>
      <w:r w:rsidRPr="00E75D22">
        <w:t>/opt/hadoop/bin:/opt/hadoop/sbin:/opt</w:t>
      </w:r>
      <w:r>
        <w:t>/hbase/</w:t>
      </w:r>
      <w:r w:rsidRPr="00E75D22">
        <w:t>bin:/opt/go/bin:/opt/jdk/bin/:/opt/liteide/bin/:/opt/vscode:/usr/local/sbin:/usr/local/bin:/usr/sbin:/usr/bin:/sbin:/bin:/usr/games:/usr/local/games"</w:t>
      </w:r>
    </w:p>
    <w:p w:rsidR="000617DB" w:rsidRDefault="000617DB" w:rsidP="000617DB">
      <w:pPr>
        <w:pStyle w:val="af7"/>
        <w:rPr>
          <w:lang w:eastAsia="zh-CN"/>
        </w:rPr>
      </w:pPr>
      <w:r>
        <w:rPr>
          <w:rFonts w:hint="eastAsia"/>
          <w:lang w:eastAsia="zh-CN"/>
        </w:rPr>
        <w:t>设置</w:t>
      </w:r>
      <w:r>
        <w:rPr>
          <w:lang w:eastAsia="zh-CN"/>
        </w:rPr>
        <w:t>LOG</w:t>
      </w:r>
      <w:r>
        <w:rPr>
          <w:lang w:eastAsia="zh-CN"/>
        </w:rPr>
        <w:t>路径</w:t>
      </w:r>
      <w:r>
        <w:rPr>
          <w:rFonts w:hint="eastAsia"/>
          <w:lang w:eastAsia="zh-CN"/>
        </w:rPr>
        <w:t>：</w:t>
      </w:r>
    </w:p>
    <w:p w:rsidR="000617DB" w:rsidRPr="000617DB" w:rsidRDefault="000617DB" w:rsidP="000617DB">
      <w:pPr>
        <w:pStyle w:val="af6"/>
        <w:rPr>
          <w:rFonts w:eastAsiaTheme="minorEastAsia"/>
        </w:rPr>
      </w:pPr>
      <w:r w:rsidRPr="000617DB">
        <w:t>ZOO_LOG_DIR=/home/hadoop/hadoop/zookeeper/log/</w:t>
      </w:r>
    </w:p>
    <w:p w:rsidR="004F0890" w:rsidRPr="00177C09" w:rsidRDefault="004F0890" w:rsidP="00177C09">
      <w:pPr>
        <w:pStyle w:val="2"/>
        <w:ind w:left="883" w:hanging="883"/>
        <w:rPr>
          <w:rFonts w:eastAsia="宋体" w:cs="微软雅黑"/>
          <w:lang w:val="en-CA"/>
        </w:rPr>
      </w:pPr>
      <w:bookmarkStart w:id="58" w:name="_Toc438402841"/>
      <w:r w:rsidRPr="00177C09">
        <w:rPr>
          <w:rFonts w:eastAsia="宋体" w:cs="微软雅黑" w:hint="eastAsia"/>
          <w:lang w:val="en-CA"/>
        </w:rPr>
        <w:t>单机模式</w:t>
      </w:r>
      <w:bookmarkEnd w:id="58"/>
      <w:r w:rsidRPr="00177C09">
        <w:rPr>
          <w:rFonts w:eastAsia="宋体" w:cs="微软雅黑" w:hint="eastAsia"/>
          <w:lang w:val="en-CA"/>
        </w:rPr>
        <w:t> </w:t>
      </w:r>
    </w:p>
    <w:p w:rsidR="004F0890" w:rsidRDefault="00B118D9" w:rsidP="00CE35F2">
      <w:pPr>
        <w:pStyle w:val="af7"/>
        <w:rPr>
          <w:lang w:eastAsia="zh-CN"/>
        </w:rPr>
      </w:pPr>
      <w:r>
        <w:rPr>
          <w:rFonts w:hint="eastAsia"/>
          <w:lang w:eastAsia="zh-CN"/>
        </w:rPr>
        <w:t>ZooKeeper</w:t>
      </w:r>
      <w:r>
        <w:rPr>
          <w:lang w:eastAsia="zh-CN"/>
        </w:rPr>
        <w:t>可以</w:t>
      </w:r>
      <w:r>
        <w:rPr>
          <w:rFonts w:hint="eastAsia"/>
          <w:lang w:eastAsia="zh-CN"/>
        </w:rPr>
        <w:t>配置</w:t>
      </w:r>
      <w:r>
        <w:rPr>
          <w:lang w:eastAsia="zh-CN"/>
        </w:rPr>
        <w:t>成在单机模式</w:t>
      </w:r>
      <w:r>
        <w:rPr>
          <w:rFonts w:hint="eastAsia"/>
          <w:lang w:eastAsia="zh-CN"/>
        </w:rPr>
        <w:t>：</w:t>
      </w:r>
    </w:p>
    <w:p w:rsidR="00B118D9" w:rsidRDefault="0003104E" w:rsidP="0003104E">
      <w:pPr>
        <w:pStyle w:val="af6"/>
      </w:pPr>
      <w:r w:rsidRPr="0003104E">
        <w:t>[</w:t>
      </w:r>
      <w:r>
        <w:t>hadoop</w:t>
      </w:r>
      <w:r w:rsidRPr="0003104E">
        <w:t>@Poplar:</w:t>
      </w:r>
      <w:r>
        <w:t>~</w:t>
      </w:r>
      <w:r w:rsidRPr="0003104E">
        <w:t>]</w:t>
      </w:r>
      <w:r>
        <w:t xml:space="preserve">$ </w:t>
      </w:r>
      <w:proofErr w:type="gramStart"/>
      <w:r w:rsidR="00B118D9">
        <w:t>cd</w:t>
      </w:r>
      <w:proofErr w:type="gramEnd"/>
      <w:r w:rsidR="00B118D9">
        <w:t xml:space="preserve"> /opt/zookeeper</w:t>
      </w:r>
      <w:r>
        <w:rPr>
          <w:rFonts w:hint="eastAsia"/>
        </w:rPr>
        <w:t>/conf</w:t>
      </w:r>
    </w:p>
    <w:p w:rsidR="00B118D9" w:rsidRDefault="0003104E" w:rsidP="0003104E">
      <w:pPr>
        <w:pStyle w:val="af6"/>
      </w:pPr>
      <w:r w:rsidRPr="0003104E">
        <w:t>[</w:t>
      </w:r>
      <w:r>
        <w:t>hadoop</w:t>
      </w:r>
      <w:r w:rsidRPr="0003104E">
        <w:t>@Poplar:/opt/zookeeper/conf]</w:t>
      </w:r>
      <w:r>
        <w:t xml:space="preserve">$ </w:t>
      </w:r>
      <w:proofErr w:type="gramStart"/>
      <w:r w:rsidRPr="0003104E">
        <w:t>cp</w:t>
      </w:r>
      <w:proofErr w:type="gramEnd"/>
      <w:r w:rsidRPr="0003104E">
        <w:t xml:space="preserve"> zoo_sample.cfg zoo.cfg</w:t>
      </w:r>
    </w:p>
    <w:p w:rsidR="00B118D9" w:rsidRPr="00CE35F2" w:rsidRDefault="0003104E" w:rsidP="0003104E">
      <w:pPr>
        <w:pStyle w:val="af6"/>
      </w:pPr>
      <w:r w:rsidRPr="0003104E">
        <w:t>[</w:t>
      </w:r>
      <w:r>
        <w:t>hadoop</w:t>
      </w:r>
      <w:r w:rsidRPr="0003104E">
        <w:t>@Poplar:/opt/zookeeper/conf]</w:t>
      </w:r>
      <w:r>
        <w:t xml:space="preserve">$ </w:t>
      </w:r>
      <w:proofErr w:type="gramStart"/>
      <w:r w:rsidR="00B118D9">
        <w:t>vi</w:t>
      </w:r>
      <w:proofErr w:type="gramEnd"/>
      <w:r w:rsidR="00B118D9">
        <w:t xml:space="preserve"> </w:t>
      </w:r>
      <w:r w:rsidRPr="0003104E">
        <w:t>zoo.cfg</w:t>
      </w:r>
    </w:p>
    <w:p w:rsidR="0003104E" w:rsidRDefault="0003104E" w:rsidP="0003104E">
      <w:pPr>
        <w:pStyle w:val="af6"/>
      </w:pPr>
      <w:proofErr w:type="gramStart"/>
      <w:r>
        <w:t>tickTime=</w:t>
      </w:r>
      <w:proofErr w:type="gramEnd"/>
      <w:r>
        <w:t>2000</w:t>
      </w:r>
    </w:p>
    <w:p w:rsidR="0003104E" w:rsidRDefault="0003104E" w:rsidP="0003104E">
      <w:pPr>
        <w:pStyle w:val="af6"/>
      </w:pPr>
      <w:proofErr w:type="gramStart"/>
      <w:r>
        <w:t>initLimit=</w:t>
      </w:r>
      <w:proofErr w:type="gramEnd"/>
      <w:r>
        <w:t>10</w:t>
      </w:r>
    </w:p>
    <w:p w:rsidR="0003104E" w:rsidRDefault="0003104E" w:rsidP="0003104E">
      <w:pPr>
        <w:pStyle w:val="af6"/>
      </w:pPr>
      <w:proofErr w:type="gramStart"/>
      <w:r>
        <w:t>syncLimit=</w:t>
      </w:r>
      <w:proofErr w:type="gramEnd"/>
      <w:r>
        <w:t>5</w:t>
      </w:r>
    </w:p>
    <w:p w:rsidR="0003104E" w:rsidRDefault="0003104E" w:rsidP="0003104E">
      <w:pPr>
        <w:pStyle w:val="af6"/>
      </w:pPr>
      <w:proofErr w:type="gramStart"/>
      <w:r>
        <w:t>dataDir</w:t>
      </w:r>
      <w:proofErr w:type="gramEnd"/>
      <w:r>
        <w:t>=/home/hadoop/hadoop/zookeeper/data</w:t>
      </w:r>
    </w:p>
    <w:p w:rsidR="0003104E" w:rsidRDefault="0003104E" w:rsidP="0003104E">
      <w:pPr>
        <w:pStyle w:val="af6"/>
      </w:pPr>
      <w:proofErr w:type="gramStart"/>
      <w:r>
        <w:t>clientPort=</w:t>
      </w:r>
      <w:proofErr w:type="gramEnd"/>
      <w:r>
        <w:t>2181</w:t>
      </w:r>
    </w:p>
    <w:p w:rsidR="004F0890" w:rsidRPr="00CE35F2" w:rsidRDefault="004F0890" w:rsidP="0003104E">
      <w:pPr>
        <w:pStyle w:val="af7"/>
        <w:rPr>
          <w:lang w:eastAsia="zh-CN"/>
        </w:rPr>
      </w:pPr>
      <w:r w:rsidRPr="00CE35F2">
        <w:rPr>
          <w:rFonts w:hint="eastAsia"/>
          <w:lang w:eastAsia="zh-CN"/>
        </w:rPr>
        <w:t>参数说明</w:t>
      </w:r>
      <w:r w:rsidR="00476E43">
        <w:rPr>
          <w:rFonts w:hint="eastAsia"/>
          <w:lang w:eastAsia="zh-CN"/>
        </w:rPr>
        <w:t>：</w:t>
      </w:r>
    </w:p>
    <w:p w:rsidR="00476E43" w:rsidRDefault="00476E43" w:rsidP="00476E43">
      <w:pPr>
        <w:pStyle w:val="af7"/>
        <w:numPr>
          <w:ilvl w:val="0"/>
          <w:numId w:val="41"/>
        </w:numPr>
        <w:ind w:firstLineChars="0"/>
        <w:rPr>
          <w:lang w:eastAsia="zh-CN"/>
        </w:rPr>
      </w:pPr>
      <w:r>
        <w:rPr>
          <w:lang w:eastAsia="zh-CN"/>
        </w:rPr>
        <w:t>tickTime</w:t>
      </w:r>
      <w:r>
        <w:rPr>
          <w:rFonts w:hint="eastAsia"/>
          <w:lang w:eastAsia="zh-CN"/>
        </w:rPr>
        <w:t>：</w:t>
      </w:r>
      <w:r w:rsidR="004F0890" w:rsidRPr="00CE35F2">
        <w:rPr>
          <w:lang w:eastAsia="zh-CN"/>
        </w:rPr>
        <w:t>zookeeper</w:t>
      </w:r>
      <w:r w:rsidR="004F0890" w:rsidRPr="00CE35F2">
        <w:rPr>
          <w:rFonts w:hint="eastAsia"/>
          <w:lang w:eastAsia="zh-CN"/>
        </w:rPr>
        <w:t>中使用的基本时间单位</w:t>
      </w:r>
      <w:r>
        <w:rPr>
          <w:rFonts w:hint="eastAsia"/>
          <w:lang w:eastAsia="zh-CN"/>
        </w:rPr>
        <w:t>，</w:t>
      </w:r>
      <w:r w:rsidR="004F0890" w:rsidRPr="00CE35F2">
        <w:rPr>
          <w:rFonts w:hint="eastAsia"/>
          <w:lang w:eastAsia="zh-CN"/>
        </w:rPr>
        <w:t>毫秒值</w:t>
      </w:r>
    </w:p>
    <w:p w:rsidR="004F0890" w:rsidRPr="00CE35F2" w:rsidRDefault="004F0890" w:rsidP="00476E43">
      <w:pPr>
        <w:pStyle w:val="af7"/>
        <w:numPr>
          <w:ilvl w:val="0"/>
          <w:numId w:val="41"/>
        </w:numPr>
        <w:ind w:firstLineChars="0"/>
        <w:rPr>
          <w:lang w:eastAsia="zh-CN"/>
        </w:rPr>
      </w:pPr>
      <w:r w:rsidRPr="00CE35F2">
        <w:rPr>
          <w:lang w:eastAsia="zh-CN"/>
        </w:rPr>
        <w:t>dataDir</w:t>
      </w:r>
      <w:r w:rsidR="00476E43">
        <w:rPr>
          <w:rFonts w:hint="eastAsia"/>
          <w:lang w:eastAsia="zh-CN"/>
        </w:rPr>
        <w:t>：</w:t>
      </w:r>
      <w:r w:rsidRPr="00CE35F2">
        <w:rPr>
          <w:rFonts w:hint="eastAsia"/>
          <w:lang w:eastAsia="zh-CN"/>
        </w:rPr>
        <w:t>数据目录</w:t>
      </w:r>
      <w:r w:rsidR="00476E43">
        <w:rPr>
          <w:rFonts w:hint="eastAsia"/>
          <w:lang w:eastAsia="zh-CN"/>
        </w:rPr>
        <w:t>，</w:t>
      </w:r>
      <w:r w:rsidRPr="00CE35F2">
        <w:rPr>
          <w:rFonts w:hint="eastAsia"/>
          <w:lang w:eastAsia="zh-CN"/>
        </w:rPr>
        <w:t>可以是任意目录</w:t>
      </w:r>
    </w:p>
    <w:p w:rsidR="004F0890" w:rsidRPr="00CE35F2" w:rsidRDefault="00476E43" w:rsidP="00476E43">
      <w:pPr>
        <w:pStyle w:val="af7"/>
        <w:numPr>
          <w:ilvl w:val="0"/>
          <w:numId w:val="41"/>
        </w:numPr>
        <w:ind w:firstLineChars="0"/>
        <w:rPr>
          <w:lang w:eastAsia="zh-CN"/>
        </w:rPr>
      </w:pPr>
      <w:r>
        <w:rPr>
          <w:lang w:eastAsia="zh-CN"/>
        </w:rPr>
        <w:lastRenderedPageBreak/>
        <w:t>dataLogDir</w:t>
      </w:r>
      <w:r>
        <w:rPr>
          <w:rFonts w:hint="eastAsia"/>
          <w:lang w:eastAsia="zh-CN"/>
        </w:rPr>
        <w:t>：</w:t>
      </w:r>
      <w:r w:rsidR="004F0890" w:rsidRPr="00CE35F2">
        <w:rPr>
          <w:lang w:eastAsia="zh-CN"/>
        </w:rPr>
        <w:t>log</w:t>
      </w:r>
      <w:r w:rsidR="004F0890" w:rsidRPr="00CE35F2">
        <w:rPr>
          <w:rFonts w:hint="eastAsia"/>
          <w:lang w:eastAsia="zh-CN"/>
        </w:rPr>
        <w:t>目录</w:t>
      </w:r>
      <w:r>
        <w:rPr>
          <w:rFonts w:hint="eastAsia"/>
          <w:lang w:eastAsia="zh-CN"/>
        </w:rPr>
        <w:t>，</w:t>
      </w:r>
      <w:r w:rsidR="004F0890" w:rsidRPr="00CE35F2">
        <w:rPr>
          <w:rFonts w:hint="eastAsia"/>
          <w:lang w:eastAsia="zh-CN"/>
        </w:rPr>
        <w:t>同样可以是任意目录</w:t>
      </w:r>
      <w:r>
        <w:rPr>
          <w:rFonts w:hint="eastAsia"/>
          <w:lang w:eastAsia="zh-CN"/>
        </w:rPr>
        <w:t>。</w:t>
      </w:r>
      <w:r w:rsidR="004F0890" w:rsidRPr="00CE35F2">
        <w:rPr>
          <w:rFonts w:hint="eastAsia"/>
          <w:lang w:eastAsia="zh-CN"/>
        </w:rPr>
        <w:t>如果没有设置该参数</w:t>
      </w:r>
      <w:r>
        <w:rPr>
          <w:rFonts w:hint="eastAsia"/>
          <w:lang w:eastAsia="zh-CN"/>
        </w:rPr>
        <w:t>，</w:t>
      </w:r>
      <w:r w:rsidR="004F0890" w:rsidRPr="00CE35F2">
        <w:rPr>
          <w:rFonts w:hint="eastAsia"/>
          <w:lang w:eastAsia="zh-CN"/>
        </w:rPr>
        <w:t>将使用和</w:t>
      </w:r>
      <w:r w:rsidR="004F0890" w:rsidRPr="00CE35F2">
        <w:rPr>
          <w:lang w:eastAsia="zh-CN"/>
        </w:rPr>
        <w:t>dataDir</w:t>
      </w:r>
      <w:r w:rsidR="004F0890" w:rsidRPr="00CE35F2">
        <w:rPr>
          <w:rFonts w:hint="eastAsia"/>
          <w:lang w:eastAsia="zh-CN"/>
        </w:rPr>
        <w:t>相同的设置</w:t>
      </w:r>
    </w:p>
    <w:p w:rsidR="004F0890" w:rsidRPr="00CE35F2" w:rsidRDefault="00476E43" w:rsidP="00476E43">
      <w:pPr>
        <w:pStyle w:val="af7"/>
        <w:numPr>
          <w:ilvl w:val="0"/>
          <w:numId w:val="41"/>
        </w:numPr>
        <w:ind w:firstLineChars="0"/>
        <w:rPr>
          <w:lang w:eastAsia="zh-CN"/>
        </w:rPr>
      </w:pPr>
      <w:r>
        <w:rPr>
          <w:lang w:eastAsia="zh-CN"/>
        </w:rPr>
        <w:t>clientPort</w:t>
      </w:r>
      <w:r>
        <w:rPr>
          <w:rFonts w:hint="eastAsia"/>
          <w:lang w:eastAsia="zh-CN"/>
        </w:rPr>
        <w:t>：</w:t>
      </w:r>
      <w:r w:rsidR="004F0890" w:rsidRPr="00CE35F2">
        <w:rPr>
          <w:rFonts w:hint="eastAsia"/>
          <w:lang w:eastAsia="zh-CN"/>
        </w:rPr>
        <w:t>监听</w:t>
      </w:r>
      <w:r w:rsidR="004F0890" w:rsidRPr="00CE35F2">
        <w:rPr>
          <w:lang w:eastAsia="zh-CN"/>
        </w:rPr>
        <w:t>client</w:t>
      </w:r>
      <w:r w:rsidR="004F0890" w:rsidRPr="00CE35F2">
        <w:rPr>
          <w:rFonts w:hint="eastAsia"/>
          <w:lang w:eastAsia="zh-CN"/>
        </w:rPr>
        <w:t>连接的端口号</w:t>
      </w:r>
    </w:p>
    <w:p w:rsidR="004F0890" w:rsidRPr="00CE35F2" w:rsidRDefault="004F0890" w:rsidP="00CE35F2">
      <w:pPr>
        <w:pStyle w:val="af7"/>
        <w:rPr>
          <w:lang w:eastAsia="zh-CN"/>
        </w:rPr>
      </w:pPr>
      <w:r w:rsidRPr="00CE35F2">
        <w:rPr>
          <w:rFonts w:hint="eastAsia"/>
          <w:lang w:eastAsia="zh-CN"/>
        </w:rPr>
        <w:t>至此</w:t>
      </w:r>
      <w:r w:rsidRPr="00CE35F2">
        <w:rPr>
          <w:lang w:eastAsia="zh-CN"/>
        </w:rPr>
        <w:t>, zookeeper</w:t>
      </w:r>
      <w:r w:rsidRPr="00CE35F2">
        <w:rPr>
          <w:rFonts w:hint="eastAsia"/>
          <w:lang w:eastAsia="zh-CN"/>
        </w:rPr>
        <w:t>的单机模式已经配置好了</w:t>
      </w:r>
      <w:r w:rsidRPr="00CE35F2">
        <w:rPr>
          <w:lang w:eastAsia="zh-CN"/>
        </w:rPr>
        <w:t>. </w:t>
      </w:r>
      <w:r w:rsidRPr="00CE35F2">
        <w:rPr>
          <w:rFonts w:hint="eastAsia"/>
          <w:lang w:eastAsia="zh-CN"/>
        </w:rPr>
        <w:t>启动</w:t>
      </w:r>
      <w:r w:rsidRPr="00CE35F2">
        <w:rPr>
          <w:lang w:eastAsia="zh-CN"/>
        </w:rPr>
        <w:t>server</w:t>
      </w:r>
      <w:r w:rsidRPr="00CE35F2">
        <w:rPr>
          <w:rFonts w:hint="eastAsia"/>
          <w:lang w:eastAsia="zh-CN"/>
        </w:rPr>
        <w:t>只需运行脚本</w:t>
      </w:r>
      <w:r w:rsidR="00866628">
        <w:rPr>
          <w:rFonts w:hint="eastAsia"/>
          <w:lang w:eastAsia="zh-CN"/>
        </w:rPr>
        <w:t>：</w:t>
      </w:r>
    </w:p>
    <w:p w:rsidR="004F0890" w:rsidRDefault="00556646" w:rsidP="00700D88">
      <w:pPr>
        <w:pStyle w:val="af6"/>
      </w:pPr>
      <w:r w:rsidRPr="0003104E">
        <w:t>[</w:t>
      </w:r>
      <w:r>
        <w:t>hadoop@Poplar:/opt/zookeeper</w:t>
      </w:r>
      <w:r w:rsidRPr="0003104E">
        <w:t>]</w:t>
      </w:r>
      <w:r>
        <w:t xml:space="preserve">$ </w:t>
      </w:r>
      <w:proofErr w:type="gramStart"/>
      <w:r w:rsidR="00700D88">
        <w:t>bin/zkServer.sh</w:t>
      </w:r>
      <w:proofErr w:type="gramEnd"/>
      <w:r w:rsidR="00700D88">
        <w:t> start</w:t>
      </w:r>
    </w:p>
    <w:p w:rsidR="006D5BBE" w:rsidRPr="006D5BBE" w:rsidRDefault="006D5BBE" w:rsidP="006D5BBE">
      <w:pPr>
        <w:pStyle w:val="af6"/>
      </w:pPr>
      <w:r w:rsidRPr="006D5BBE">
        <w:t>ZooKeeper JMX enabled by default</w:t>
      </w:r>
    </w:p>
    <w:p w:rsidR="006D5BBE" w:rsidRPr="006D5BBE" w:rsidRDefault="006D5BBE" w:rsidP="006D5BBE">
      <w:pPr>
        <w:pStyle w:val="af6"/>
      </w:pPr>
      <w:r w:rsidRPr="006D5BBE">
        <w:t>Using config: /opt/zookeeper/bin/../conf/zoo.cfg</w:t>
      </w:r>
    </w:p>
    <w:p w:rsidR="006D5BBE" w:rsidRPr="006D5BBE" w:rsidRDefault="006D5BBE" w:rsidP="006D5BBE">
      <w:pPr>
        <w:pStyle w:val="af6"/>
      </w:pPr>
      <w:r w:rsidRPr="006D5BBE">
        <w:t>Starting zookeeper ... STARTED</w:t>
      </w:r>
    </w:p>
    <w:p w:rsidR="004F0890" w:rsidRPr="00CE35F2" w:rsidRDefault="004F0890" w:rsidP="00CE35F2">
      <w:pPr>
        <w:pStyle w:val="af7"/>
        <w:rPr>
          <w:lang w:eastAsia="zh-CN"/>
        </w:rPr>
      </w:pPr>
      <w:r w:rsidRPr="00CE35F2">
        <w:rPr>
          <w:lang w:eastAsia="zh-CN"/>
        </w:rPr>
        <w:t>Server</w:t>
      </w:r>
      <w:r w:rsidRPr="00CE35F2">
        <w:rPr>
          <w:rFonts w:hint="eastAsia"/>
          <w:lang w:eastAsia="zh-CN"/>
        </w:rPr>
        <w:t>启动之后</w:t>
      </w:r>
      <w:r w:rsidR="00700D88">
        <w:rPr>
          <w:rFonts w:hint="eastAsia"/>
          <w:lang w:eastAsia="zh-CN"/>
        </w:rPr>
        <w:t>，</w:t>
      </w:r>
      <w:r w:rsidRPr="00CE35F2">
        <w:rPr>
          <w:rFonts w:hint="eastAsia"/>
          <w:lang w:eastAsia="zh-CN"/>
        </w:rPr>
        <w:t>就可以启动</w:t>
      </w:r>
      <w:r w:rsidRPr="00CE35F2">
        <w:rPr>
          <w:lang w:eastAsia="zh-CN"/>
        </w:rPr>
        <w:t>client</w:t>
      </w:r>
      <w:r w:rsidRPr="00CE35F2">
        <w:rPr>
          <w:rFonts w:hint="eastAsia"/>
          <w:lang w:eastAsia="zh-CN"/>
        </w:rPr>
        <w:t>连接</w:t>
      </w:r>
      <w:r w:rsidRPr="00CE35F2">
        <w:rPr>
          <w:lang w:eastAsia="zh-CN"/>
        </w:rPr>
        <w:t>server</w:t>
      </w:r>
      <w:r w:rsidRPr="00CE35F2">
        <w:rPr>
          <w:rFonts w:hint="eastAsia"/>
          <w:lang w:eastAsia="zh-CN"/>
        </w:rPr>
        <w:t>了</w:t>
      </w:r>
      <w:r w:rsidR="00700D88">
        <w:rPr>
          <w:rFonts w:hint="eastAsia"/>
          <w:lang w:eastAsia="zh-CN"/>
        </w:rPr>
        <w:t>，</w:t>
      </w:r>
      <w:r w:rsidRPr="00CE35F2">
        <w:rPr>
          <w:rFonts w:hint="eastAsia"/>
          <w:lang w:eastAsia="zh-CN"/>
        </w:rPr>
        <w:t>执行脚本</w:t>
      </w:r>
      <w:r w:rsidR="00700D88">
        <w:rPr>
          <w:rFonts w:hint="eastAsia"/>
          <w:lang w:eastAsia="zh-CN"/>
        </w:rPr>
        <w:t>：</w:t>
      </w:r>
    </w:p>
    <w:p w:rsidR="004F0890" w:rsidRDefault="00556646" w:rsidP="00C1096A">
      <w:pPr>
        <w:pStyle w:val="af6"/>
      </w:pPr>
      <w:r w:rsidRPr="0003104E">
        <w:t>[</w:t>
      </w:r>
      <w:r>
        <w:t>hadoop@Poplar:/opt/zookeeper</w:t>
      </w:r>
      <w:r w:rsidRPr="0003104E">
        <w:t>]</w:t>
      </w:r>
      <w:r>
        <w:t xml:space="preserve">$ </w:t>
      </w:r>
      <w:proofErr w:type="gramStart"/>
      <w:r w:rsidR="004F0890" w:rsidRPr="00CE35F2">
        <w:t>bin/zkCli.sh</w:t>
      </w:r>
      <w:proofErr w:type="gramEnd"/>
      <w:r w:rsidR="004F0890" w:rsidRPr="00CE35F2">
        <w:t> -se</w:t>
      </w:r>
      <w:r w:rsidR="00700D88">
        <w:t>rver </w:t>
      </w:r>
      <w:r w:rsidR="002C48D7">
        <w:t>Poplar</w:t>
      </w:r>
      <w:r w:rsidR="00700D88">
        <w:t>:2</w:t>
      </w:r>
      <w:r w:rsidR="004F0890" w:rsidRPr="00CE35F2">
        <w:t>18</w:t>
      </w:r>
      <w:r w:rsidR="00700D88">
        <w:t>1</w:t>
      </w:r>
    </w:p>
    <w:p w:rsidR="006D5BBE" w:rsidRDefault="006D5BBE" w:rsidP="006D5BBE">
      <w:pPr>
        <w:pStyle w:val="af6"/>
      </w:pPr>
      <w:r w:rsidRPr="006D5BBE">
        <w:t>Connecting to Poplar</w:t>
      </w:r>
      <w:proofErr w:type="gramStart"/>
      <w:r w:rsidRPr="006D5BBE">
        <w:t>:2181</w:t>
      </w:r>
      <w:proofErr w:type="gramEnd"/>
    </w:p>
    <w:p w:rsidR="00967C25" w:rsidRDefault="00967C25" w:rsidP="00967C25">
      <w:pPr>
        <w:pStyle w:val="af6"/>
      </w:pPr>
      <w:r>
        <w:t>……</w:t>
      </w:r>
    </w:p>
    <w:p w:rsidR="00967C25" w:rsidRPr="00967C25" w:rsidRDefault="00967C25" w:rsidP="00967C25">
      <w:pPr>
        <w:pStyle w:val="af6"/>
      </w:pPr>
      <w:r>
        <w:t>……</w:t>
      </w:r>
    </w:p>
    <w:p w:rsidR="006D5BBE" w:rsidRPr="006D5BBE" w:rsidRDefault="006D5BBE" w:rsidP="006D5BBE">
      <w:pPr>
        <w:pStyle w:val="af6"/>
      </w:pPr>
      <w:r w:rsidRPr="006D5BBE">
        <w:t>WatchedEvent state</w:t>
      </w:r>
      <w:proofErr w:type="gramStart"/>
      <w:r w:rsidRPr="006D5BBE">
        <w:t>:SyncConnected</w:t>
      </w:r>
      <w:proofErr w:type="gramEnd"/>
      <w:r w:rsidRPr="006D5BBE">
        <w:t xml:space="preserve"> type:None path:null</w:t>
      </w:r>
    </w:p>
    <w:p w:rsidR="006D5BBE" w:rsidRDefault="00866628" w:rsidP="00866628">
      <w:pPr>
        <w:pStyle w:val="af7"/>
        <w:rPr>
          <w:lang w:eastAsia="zh-CN"/>
        </w:rPr>
      </w:pPr>
      <w:r>
        <w:rPr>
          <w:rFonts w:hint="eastAsia"/>
          <w:lang w:eastAsia="zh-CN"/>
        </w:rPr>
        <w:t>敲</w:t>
      </w:r>
      <w:r>
        <w:rPr>
          <w:lang w:eastAsia="zh-CN"/>
        </w:rPr>
        <w:t>回车可以进入到</w:t>
      </w:r>
      <w:r>
        <w:rPr>
          <w:lang w:eastAsia="zh-CN"/>
        </w:rPr>
        <w:t>ZooKeeper</w:t>
      </w:r>
      <w:r>
        <w:rPr>
          <w:lang w:eastAsia="zh-CN"/>
        </w:rPr>
        <w:t>的命令行</w:t>
      </w:r>
      <w:r>
        <w:rPr>
          <w:rFonts w:hint="eastAsia"/>
          <w:lang w:eastAsia="zh-CN"/>
        </w:rPr>
        <w:t>，</w:t>
      </w:r>
      <w:r>
        <w:rPr>
          <w:lang w:eastAsia="zh-CN"/>
        </w:rPr>
        <w:t>输入命令</w:t>
      </w:r>
      <w:r>
        <w:rPr>
          <w:lang w:eastAsia="zh-CN"/>
        </w:rPr>
        <w:t>help</w:t>
      </w:r>
      <w:r>
        <w:rPr>
          <w:lang w:eastAsia="zh-CN"/>
        </w:rPr>
        <w:t>、</w:t>
      </w:r>
      <w:r>
        <w:rPr>
          <w:lang w:eastAsia="zh-CN"/>
        </w:rPr>
        <w:t>status</w:t>
      </w:r>
      <w:r>
        <w:rPr>
          <w:lang w:eastAsia="zh-CN"/>
        </w:rPr>
        <w:t>等命令。</w:t>
      </w:r>
    </w:p>
    <w:p w:rsidR="00FF04DB" w:rsidRPr="005B1D14" w:rsidRDefault="00FF04DB" w:rsidP="00866628">
      <w:pPr>
        <w:pStyle w:val="af7"/>
        <w:rPr>
          <w:lang w:eastAsia="zh-CN"/>
        </w:rPr>
      </w:pPr>
      <w:r>
        <w:rPr>
          <w:rFonts w:hint="eastAsia"/>
          <w:lang w:eastAsia="zh-CN"/>
        </w:rPr>
        <w:t>有</w:t>
      </w:r>
      <w:r>
        <w:rPr>
          <w:lang w:eastAsia="zh-CN"/>
        </w:rPr>
        <w:t>问题查看</w:t>
      </w:r>
      <w:r w:rsidRPr="000617DB">
        <w:t>/home/hadoop/hadoop/zookeeper/log/</w:t>
      </w:r>
      <w:r>
        <w:t>zookeeper.out</w:t>
      </w:r>
      <w:r>
        <w:t>。</w:t>
      </w:r>
    </w:p>
    <w:p w:rsidR="004F0890" w:rsidRPr="005B1D14" w:rsidRDefault="004F0890" w:rsidP="005B1D14">
      <w:pPr>
        <w:pStyle w:val="2"/>
        <w:ind w:left="883" w:hanging="883"/>
        <w:rPr>
          <w:rFonts w:eastAsia="宋体" w:cs="微软雅黑"/>
          <w:lang w:val="en-CA"/>
        </w:rPr>
      </w:pPr>
      <w:bookmarkStart w:id="59" w:name="_Toc438402842"/>
      <w:r w:rsidRPr="005B1D14">
        <w:rPr>
          <w:rFonts w:eastAsia="宋体" w:cs="微软雅黑" w:hint="eastAsia"/>
          <w:lang w:val="en-CA"/>
        </w:rPr>
        <w:t>伪集群模式</w:t>
      </w:r>
      <w:bookmarkEnd w:id="59"/>
      <w:r w:rsidRPr="005B1D14">
        <w:rPr>
          <w:rFonts w:eastAsia="宋体" w:cs="微软雅黑" w:hint="eastAsia"/>
          <w:lang w:val="en-CA"/>
        </w:rPr>
        <w:t> </w:t>
      </w:r>
    </w:p>
    <w:p w:rsidR="004F0890" w:rsidRDefault="004F0890" w:rsidP="00CE35F2">
      <w:pPr>
        <w:pStyle w:val="af7"/>
        <w:rPr>
          <w:lang w:eastAsia="zh-CN"/>
        </w:rPr>
      </w:pPr>
      <w:r w:rsidRPr="00CE35F2">
        <w:rPr>
          <w:rFonts w:hint="eastAsia"/>
          <w:lang w:eastAsia="zh-CN"/>
        </w:rPr>
        <w:t>所谓伪集群</w:t>
      </w:r>
      <w:r w:rsidR="005B1D14">
        <w:rPr>
          <w:rFonts w:hint="eastAsia"/>
          <w:lang w:eastAsia="zh-CN"/>
        </w:rPr>
        <w:t>，</w:t>
      </w:r>
      <w:r w:rsidRPr="00CE35F2">
        <w:rPr>
          <w:rFonts w:hint="eastAsia"/>
          <w:lang w:eastAsia="zh-CN"/>
        </w:rPr>
        <w:t>是指在单台机器中启动多个</w:t>
      </w:r>
      <w:r w:rsidRPr="00CE35F2">
        <w:rPr>
          <w:lang w:eastAsia="zh-CN"/>
        </w:rPr>
        <w:t>zookeeper</w:t>
      </w:r>
      <w:r w:rsidRPr="00CE35F2">
        <w:rPr>
          <w:rFonts w:hint="eastAsia"/>
          <w:lang w:eastAsia="zh-CN"/>
        </w:rPr>
        <w:t>进程</w:t>
      </w:r>
      <w:r w:rsidR="005B1D14">
        <w:rPr>
          <w:rFonts w:hint="eastAsia"/>
          <w:lang w:eastAsia="zh-CN"/>
        </w:rPr>
        <w:t>，</w:t>
      </w:r>
      <w:r w:rsidR="00986BB0">
        <w:rPr>
          <w:rFonts w:hint="eastAsia"/>
          <w:lang w:eastAsia="zh-CN"/>
        </w:rPr>
        <w:t>模拟</w:t>
      </w:r>
      <w:r w:rsidRPr="00CE35F2">
        <w:rPr>
          <w:rFonts w:hint="eastAsia"/>
          <w:lang w:eastAsia="zh-CN"/>
        </w:rPr>
        <w:t>一个集群</w:t>
      </w:r>
      <w:r w:rsidR="005B1D14">
        <w:rPr>
          <w:rFonts w:hint="eastAsia"/>
          <w:lang w:eastAsia="zh-CN"/>
        </w:rPr>
        <w:t>。</w:t>
      </w:r>
      <w:r w:rsidR="00986BB0" w:rsidRPr="00986BB0">
        <w:rPr>
          <w:rFonts w:hint="eastAsia"/>
          <w:lang w:eastAsia="zh-CN"/>
        </w:rPr>
        <w:t>因为是在一台机器上模拟集群，所以端口不能重复，这里用</w:t>
      </w:r>
      <w:r w:rsidR="00986BB0" w:rsidRPr="00986BB0">
        <w:rPr>
          <w:lang w:eastAsia="zh-CN"/>
        </w:rPr>
        <w:t>2181~2183</w:t>
      </w:r>
      <w:r w:rsidR="00986BB0" w:rsidRPr="00986BB0">
        <w:rPr>
          <w:rFonts w:hint="eastAsia"/>
          <w:lang w:eastAsia="zh-CN"/>
        </w:rPr>
        <w:t>，</w:t>
      </w:r>
      <w:r w:rsidR="00986BB0" w:rsidRPr="00986BB0">
        <w:rPr>
          <w:lang w:eastAsia="zh-CN"/>
        </w:rPr>
        <w:t>2287~2289</w:t>
      </w:r>
      <w:r w:rsidR="00986BB0" w:rsidRPr="00986BB0">
        <w:rPr>
          <w:rFonts w:hint="eastAsia"/>
          <w:lang w:eastAsia="zh-CN"/>
        </w:rPr>
        <w:t>，以及</w:t>
      </w:r>
      <w:r w:rsidR="00986BB0" w:rsidRPr="00986BB0">
        <w:rPr>
          <w:lang w:eastAsia="zh-CN"/>
        </w:rPr>
        <w:t>3387~3389</w:t>
      </w:r>
      <w:r w:rsidR="00986BB0" w:rsidRPr="00986BB0">
        <w:rPr>
          <w:rFonts w:hint="eastAsia"/>
          <w:lang w:eastAsia="zh-CN"/>
        </w:rPr>
        <w:t>相互错开。另外每个</w:t>
      </w:r>
      <w:r w:rsidR="004F35A1">
        <w:rPr>
          <w:lang w:eastAsia="zh-CN"/>
        </w:rPr>
        <w:t>ZooKeeper</w:t>
      </w:r>
      <w:r w:rsidR="00986BB0" w:rsidRPr="00986BB0">
        <w:rPr>
          <w:rFonts w:hint="eastAsia"/>
          <w:lang w:eastAsia="zh-CN"/>
        </w:rPr>
        <w:t>的</w:t>
      </w:r>
      <w:r w:rsidR="00986BB0" w:rsidRPr="00986BB0">
        <w:rPr>
          <w:lang w:eastAsia="zh-CN"/>
        </w:rPr>
        <w:t>instance</w:t>
      </w:r>
      <w:r w:rsidR="00986BB0" w:rsidRPr="00986BB0">
        <w:rPr>
          <w:rFonts w:hint="eastAsia"/>
          <w:lang w:eastAsia="zh-CN"/>
        </w:rPr>
        <w:t>，都需要设置独立的数据存储目录、日志存储目录，所以</w:t>
      </w:r>
      <w:r w:rsidR="00986BB0" w:rsidRPr="00986BB0">
        <w:rPr>
          <w:lang w:eastAsia="zh-CN"/>
        </w:rPr>
        <w:t>dataDir</w:t>
      </w:r>
      <w:r w:rsidR="00986BB0" w:rsidRPr="00986BB0">
        <w:rPr>
          <w:rFonts w:hint="eastAsia"/>
          <w:lang w:eastAsia="zh-CN"/>
        </w:rPr>
        <w:t>这个节点对应的目录，需要手动先创建好。</w:t>
      </w:r>
    </w:p>
    <w:p w:rsidR="00986BB0" w:rsidRDefault="004B3866" w:rsidP="00CE35F2">
      <w:pPr>
        <w:pStyle w:val="af7"/>
        <w:rPr>
          <w:lang w:eastAsia="zh-CN"/>
        </w:rPr>
      </w:pPr>
      <w:r>
        <w:rPr>
          <w:rFonts w:hint="eastAsia"/>
          <w:lang w:eastAsia="zh-CN"/>
        </w:rPr>
        <w:t>我们</w:t>
      </w:r>
      <w:r>
        <w:rPr>
          <w:lang w:eastAsia="zh-CN"/>
        </w:rPr>
        <w:t>先</w:t>
      </w:r>
      <w:r>
        <w:rPr>
          <w:rFonts w:hint="eastAsia"/>
          <w:lang w:eastAsia="zh-CN"/>
        </w:rPr>
        <w:t>复制</w:t>
      </w:r>
      <w:r>
        <w:rPr>
          <w:lang w:eastAsia="zh-CN"/>
        </w:rPr>
        <w:t>三份</w:t>
      </w:r>
      <w:r>
        <w:rPr>
          <w:lang w:eastAsia="zh-CN"/>
        </w:rPr>
        <w:t>ZooKeeper</w:t>
      </w:r>
      <w:r>
        <w:rPr>
          <w:lang w:eastAsia="zh-CN"/>
        </w:rPr>
        <w:t>程序</w:t>
      </w:r>
      <w:r w:rsidR="00CD4A22">
        <w:rPr>
          <w:rFonts w:hint="eastAsia"/>
          <w:lang w:eastAsia="zh-CN"/>
        </w:rPr>
        <w:t>，并</w:t>
      </w:r>
      <w:r w:rsidR="00CD4A22">
        <w:rPr>
          <w:lang w:eastAsia="zh-CN"/>
        </w:rPr>
        <w:t>建立</w:t>
      </w:r>
      <w:r w:rsidR="00CD4A22">
        <w:rPr>
          <w:rFonts w:hint="eastAsia"/>
          <w:lang w:eastAsia="zh-CN"/>
        </w:rPr>
        <w:t>3</w:t>
      </w:r>
      <w:r w:rsidR="00CD4A22">
        <w:rPr>
          <w:rFonts w:hint="eastAsia"/>
          <w:lang w:eastAsia="zh-CN"/>
        </w:rPr>
        <w:t>个</w:t>
      </w:r>
      <w:r w:rsidR="00CD4A22">
        <w:rPr>
          <w:rFonts w:hint="eastAsia"/>
          <w:lang w:eastAsia="zh-CN"/>
        </w:rPr>
        <w:t>dataDir</w:t>
      </w:r>
      <w:r w:rsidR="00CD4A22">
        <w:rPr>
          <w:lang w:eastAsia="zh-CN"/>
        </w:rPr>
        <w:t>目录</w:t>
      </w:r>
      <w:r>
        <w:rPr>
          <w:lang w:eastAsia="zh-CN"/>
        </w:rPr>
        <w:t>：</w:t>
      </w:r>
    </w:p>
    <w:p w:rsidR="004B3866" w:rsidRDefault="004B3866" w:rsidP="004B3866">
      <w:pPr>
        <w:pStyle w:val="af6"/>
      </w:pPr>
      <w:r>
        <w:t>[</w:t>
      </w:r>
      <w:r w:rsidR="004C0FFB">
        <w:t>hadoop</w:t>
      </w:r>
      <w:r>
        <w:t xml:space="preserve">@Poplar:/opt]$ </w:t>
      </w:r>
      <w:proofErr w:type="gramStart"/>
      <w:r>
        <w:t>cp</w:t>
      </w:r>
      <w:proofErr w:type="gramEnd"/>
      <w:r>
        <w:t xml:space="preserve"> -a zookeeper zookeeper0</w:t>
      </w:r>
    </w:p>
    <w:p w:rsidR="004B3866" w:rsidRDefault="004B3866" w:rsidP="004B3866">
      <w:pPr>
        <w:pStyle w:val="af6"/>
      </w:pPr>
      <w:r>
        <w:t>[</w:t>
      </w:r>
      <w:r w:rsidR="004C0FFB" w:rsidRPr="004C0FFB">
        <w:t>hadoop</w:t>
      </w:r>
      <w:r>
        <w:t xml:space="preserve">@Poplar:/opt]$ </w:t>
      </w:r>
      <w:proofErr w:type="gramStart"/>
      <w:r>
        <w:t>cp</w:t>
      </w:r>
      <w:proofErr w:type="gramEnd"/>
      <w:r>
        <w:t xml:space="preserve"> -a zookeeper zookeeper1</w:t>
      </w:r>
    </w:p>
    <w:p w:rsidR="004B3866" w:rsidRDefault="004B3866" w:rsidP="004B3866">
      <w:pPr>
        <w:pStyle w:val="af6"/>
      </w:pPr>
      <w:r>
        <w:t>[</w:t>
      </w:r>
      <w:r w:rsidR="004C0FFB">
        <w:t>hadoop</w:t>
      </w:r>
      <w:r>
        <w:t xml:space="preserve">@Poplar:/opt]$ </w:t>
      </w:r>
      <w:proofErr w:type="gramStart"/>
      <w:r>
        <w:t>cp</w:t>
      </w:r>
      <w:proofErr w:type="gramEnd"/>
      <w:r>
        <w:t xml:space="preserve"> -a zookeeper zookeeper2</w:t>
      </w:r>
    </w:p>
    <w:p w:rsidR="00A63E49" w:rsidRDefault="00A63E49" w:rsidP="00A63E49">
      <w:pPr>
        <w:pStyle w:val="af6"/>
      </w:pPr>
      <w:r>
        <w:t>[</w:t>
      </w:r>
      <w:r w:rsidR="004C0FFB">
        <w:t>hadoop</w:t>
      </w:r>
      <w:r>
        <w:t xml:space="preserve">@Poplar:/opt]$ </w:t>
      </w:r>
      <w:proofErr w:type="gramStart"/>
      <w:r>
        <w:t>mkdir</w:t>
      </w:r>
      <w:proofErr w:type="gramEnd"/>
      <w:r>
        <w:t xml:space="preserve"> -p /home/hadoop/hadoop/zookeeper/data</w:t>
      </w:r>
      <w:r w:rsidR="00E147DF">
        <w:t>0</w:t>
      </w:r>
    </w:p>
    <w:p w:rsidR="00A63E49" w:rsidRDefault="00A63E49" w:rsidP="00A63E49">
      <w:pPr>
        <w:pStyle w:val="af6"/>
      </w:pPr>
      <w:r>
        <w:t>[</w:t>
      </w:r>
      <w:r w:rsidR="004C0FFB">
        <w:t>hadoop</w:t>
      </w:r>
      <w:r>
        <w:t xml:space="preserve">@Poplar:/opt]$ </w:t>
      </w:r>
      <w:proofErr w:type="gramStart"/>
      <w:r>
        <w:t>mkdir</w:t>
      </w:r>
      <w:proofErr w:type="gramEnd"/>
      <w:r>
        <w:t xml:space="preserve"> -p /home/hadoop/hadoop/zookeeper/data</w:t>
      </w:r>
      <w:r w:rsidR="00E147DF">
        <w:t>1</w:t>
      </w:r>
    </w:p>
    <w:p w:rsidR="00A63E49" w:rsidRDefault="00A63E49" w:rsidP="00A63E49">
      <w:pPr>
        <w:pStyle w:val="af6"/>
      </w:pPr>
      <w:r>
        <w:t>[</w:t>
      </w:r>
      <w:r w:rsidR="004C0FFB">
        <w:t>hadoop</w:t>
      </w:r>
      <w:r>
        <w:t xml:space="preserve">@Poplar:/opt]$ </w:t>
      </w:r>
      <w:proofErr w:type="gramStart"/>
      <w:r>
        <w:t>mkdir</w:t>
      </w:r>
      <w:proofErr w:type="gramEnd"/>
      <w:r>
        <w:t xml:space="preserve"> -p /home/hadoop/hadoop/zookeeper/data</w:t>
      </w:r>
      <w:r w:rsidR="00E147DF">
        <w:t>2</w:t>
      </w:r>
    </w:p>
    <w:p w:rsidR="00017A93" w:rsidRDefault="00017A93" w:rsidP="00CE35F2">
      <w:pPr>
        <w:pStyle w:val="af7"/>
        <w:rPr>
          <w:lang w:eastAsia="zh-CN"/>
        </w:rPr>
      </w:pPr>
      <w:r>
        <w:rPr>
          <w:rFonts w:hint="eastAsia"/>
          <w:lang w:eastAsia="zh-CN"/>
        </w:rPr>
        <w:t>然后对应</w:t>
      </w:r>
      <w:r>
        <w:rPr>
          <w:lang w:eastAsia="zh-CN"/>
        </w:rPr>
        <w:t>修改其</w:t>
      </w:r>
      <w:r>
        <w:rPr>
          <w:lang w:eastAsia="zh-CN"/>
        </w:rPr>
        <w:t>zoo.cfg</w:t>
      </w:r>
      <w:r>
        <w:rPr>
          <w:lang w:eastAsia="zh-CN"/>
        </w:rPr>
        <w:t>配置文件</w:t>
      </w:r>
      <w:r w:rsidR="00735A50">
        <w:rPr>
          <w:rFonts w:hint="eastAsia"/>
          <w:lang w:eastAsia="zh-CN"/>
        </w:rPr>
        <w:t>，</w:t>
      </w:r>
      <w:r w:rsidRPr="00017A93">
        <w:rPr>
          <w:lang w:eastAsia="zh-CN"/>
        </w:rPr>
        <w:t>/</w:t>
      </w:r>
      <w:r>
        <w:rPr>
          <w:lang w:eastAsia="zh-CN"/>
        </w:rPr>
        <w:t>opt</w:t>
      </w:r>
      <w:r w:rsidRPr="00017A93">
        <w:rPr>
          <w:lang w:eastAsia="zh-CN"/>
        </w:rPr>
        <w:t>/zookeeper</w:t>
      </w:r>
      <w:r>
        <w:rPr>
          <w:lang w:eastAsia="zh-CN"/>
        </w:rPr>
        <w:t>0</w:t>
      </w:r>
      <w:r w:rsidRPr="00017A93">
        <w:rPr>
          <w:lang w:eastAsia="zh-CN"/>
        </w:rPr>
        <w:t xml:space="preserve">/conf/zoo.cfg </w:t>
      </w:r>
      <w:r w:rsidRPr="00017A93">
        <w:rPr>
          <w:lang w:eastAsia="zh-CN"/>
        </w:rPr>
        <w:t>内容如下：</w:t>
      </w:r>
    </w:p>
    <w:p w:rsidR="00017A93" w:rsidRDefault="00017A93" w:rsidP="00017A93">
      <w:pPr>
        <w:pStyle w:val="af6"/>
      </w:pPr>
      <w:proofErr w:type="gramStart"/>
      <w:r w:rsidRPr="00017A93">
        <w:t>tickTime=</w:t>
      </w:r>
      <w:proofErr w:type="gramEnd"/>
      <w:r w:rsidRPr="00017A93">
        <w:t>2000</w:t>
      </w:r>
    </w:p>
    <w:p w:rsidR="00017A93" w:rsidRDefault="00017A93" w:rsidP="00017A93">
      <w:pPr>
        <w:pStyle w:val="af6"/>
      </w:pPr>
      <w:proofErr w:type="gramStart"/>
      <w:r w:rsidRPr="00017A93">
        <w:t>initLimit=</w:t>
      </w:r>
      <w:proofErr w:type="gramEnd"/>
      <w:r w:rsidRPr="00017A93">
        <w:t>10</w:t>
      </w:r>
    </w:p>
    <w:p w:rsidR="00017A93" w:rsidRDefault="00017A93" w:rsidP="00017A93">
      <w:pPr>
        <w:pStyle w:val="af6"/>
      </w:pPr>
      <w:proofErr w:type="gramStart"/>
      <w:r w:rsidRPr="00017A93">
        <w:t>syncLimit=</w:t>
      </w:r>
      <w:proofErr w:type="gramEnd"/>
      <w:r w:rsidRPr="00017A93">
        <w:t>5</w:t>
      </w:r>
    </w:p>
    <w:p w:rsidR="00017A93" w:rsidRDefault="009B3B7B" w:rsidP="00AA0F90">
      <w:pPr>
        <w:pStyle w:val="af6"/>
      </w:pPr>
      <w:proofErr w:type="gramStart"/>
      <w:r>
        <w:t>dataDir</w:t>
      </w:r>
      <w:proofErr w:type="gramEnd"/>
      <w:r>
        <w:t>=/home/hadoop/hadoop/zookeeper/data</w:t>
      </w:r>
      <w:r w:rsidR="00E147DF">
        <w:t>0</w:t>
      </w:r>
    </w:p>
    <w:p w:rsidR="00017A93" w:rsidRDefault="00017A93" w:rsidP="00017A93">
      <w:pPr>
        <w:pStyle w:val="af6"/>
      </w:pPr>
      <w:proofErr w:type="gramStart"/>
      <w:r w:rsidRPr="00017A93">
        <w:t>clientPort=</w:t>
      </w:r>
      <w:proofErr w:type="gramEnd"/>
      <w:r w:rsidRPr="00017A93">
        <w:t>2181</w:t>
      </w:r>
    </w:p>
    <w:p w:rsidR="00017A93" w:rsidRDefault="00A306A4" w:rsidP="00017A93">
      <w:pPr>
        <w:pStyle w:val="af6"/>
      </w:pPr>
      <w:r>
        <w:t>server.0</w:t>
      </w:r>
      <w:r w:rsidR="00017A93" w:rsidRPr="00017A93">
        <w:t>=</w:t>
      </w:r>
      <w:r w:rsidR="00AA0F90">
        <w:t>Poplar</w:t>
      </w:r>
      <w:proofErr w:type="gramStart"/>
      <w:r w:rsidR="00017A93" w:rsidRPr="00017A93">
        <w:t>:2287:3387</w:t>
      </w:r>
      <w:proofErr w:type="gramEnd"/>
    </w:p>
    <w:p w:rsidR="00017A93" w:rsidRDefault="00A306A4" w:rsidP="00017A93">
      <w:pPr>
        <w:pStyle w:val="af6"/>
      </w:pPr>
      <w:r>
        <w:t>server.1</w:t>
      </w:r>
      <w:r w:rsidR="00017A93" w:rsidRPr="00017A93">
        <w:t>=</w:t>
      </w:r>
      <w:r w:rsidR="00AA0F90">
        <w:t>Poplar</w:t>
      </w:r>
      <w:proofErr w:type="gramStart"/>
      <w:r w:rsidR="00017A93" w:rsidRPr="00017A93">
        <w:t>:2288:3388</w:t>
      </w:r>
      <w:proofErr w:type="gramEnd"/>
    </w:p>
    <w:p w:rsidR="00017A93" w:rsidRDefault="00A306A4" w:rsidP="00017A93">
      <w:pPr>
        <w:pStyle w:val="af6"/>
      </w:pPr>
      <w:r>
        <w:t>server.2</w:t>
      </w:r>
      <w:r w:rsidR="00017A93" w:rsidRPr="00017A93">
        <w:t>=</w:t>
      </w:r>
      <w:r w:rsidR="00AA0F90">
        <w:t>Poplar</w:t>
      </w:r>
      <w:proofErr w:type="gramStart"/>
      <w:r w:rsidR="00017A93" w:rsidRPr="00017A93">
        <w:t>:2289:3389</w:t>
      </w:r>
      <w:proofErr w:type="gramEnd"/>
    </w:p>
    <w:p w:rsidR="00C8262E" w:rsidRDefault="00C8262E" w:rsidP="00C8262E">
      <w:pPr>
        <w:pStyle w:val="af7"/>
        <w:rPr>
          <w:lang w:eastAsia="zh-CN"/>
        </w:rPr>
      </w:pPr>
      <w:r w:rsidRPr="00017A93">
        <w:rPr>
          <w:lang w:eastAsia="zh-CN"/>
        </w:rPr>
        <w:t>/</w:t>
      </w:r>
      <w:r>
        <w:rPr>
          <w:lang w:eastAsia="zh-CN"/>
        </w:rPr>
        <w:t>opt</w:t>
      </w:r>
      <w:r w:rsidRPr="00017A93">
        <w:rPr>
          <w:lang w:eastAsia="zh-CN"/>
        </w:rPr>
        <w:t>/zookeeper</w:t>
      </w:r>
      <w:r>
        <w:rPr>
          <w:lang w:eastAsia="zh-CN"/>
        </w:rPr>
        <w:t>1</w:t>
      </w:r>
      <w:r w:rsidRPr="00017A93">
        <w:rPr>
          <w:lang w:eastAsia="zh-CN"/>
        </w:rPr>
        <w:t xml:space="preserve">/conf/zoo.cfg </w:t>
      </w:r>
      <w:r w:rsidRPr="00017A93">
        <w:rPr>
          <w:lang w:eastAsia="zh-CN"/>
        </w:rPr>
        <w:t>内容如下：</w:t>
      </w:r>
    </w:p>
    <w:p w:rsidR="00C8262E" w:rsidRDefault="00C8262E" w:rsidP="00C8262E">
      <w:pPr>
        <w:pStyle w:val="af6"/>
      </w:pPr>
      <w:proofErr w:type="gramStart"/>
      <w:r w:rsidRPr="00017A93">
        <w:t>tickTime=</w:t>
      </w:r>
      <w:proofErr w:type="gramEnd"/>
      <w:r w:rsidRPr="00017A93">
        <w:t>2000</w:t>
      </w:r>
    </w:p>
    <w:p w:rsidR="00C8262E" w:rsidRDefault="00C8262E" w:rsidP="00C8262E">
      <w:pPr>
        <w:pStyle w:val="af6"/>
      </w:pPr>
      <w:proofErr w:type="gramStart"/>
      <w:r w:rsidRPr="00017A93">
        <w:t>initLimit=</w:t>
      </w:r>
      <w:proofErr w:type="gramEnd"/>
      <w:r w:rsidRPr="00017A93">
        <w:t>10</w:t>
      </w:r>
    </w:p>
    <w:p w:rsidR="00C8262E" w:rsidRDefault="00C8262E" w:rsidP="00C8262E">
      <w:pPr>
        <w:pStyle w:val="af6"/>
      </w:pPr>
      <w:proofErr w:type="gramStart"/>
      <w:r w:rsidRPr="00017A93">
        <w:t>syncLimit=</w:t>
      </w:r>
      <w:proofErr w:type="gramEnd"/>
      <w:r w:rsidRPr="00017A93">
        <w:t>5</w:t>
      </w:r>
    </w:p>
    <w:p w:rsidR="00C8262E" w:rsidRDefault="00C8262E" w:rsidP="00C8262E">
      <w:pPr>
        <w:pStyle w:val="af6"/>
      </w:pPr>
      <w:proofErr w:type="gramStart"/>
      <w:r>
        <w:t>dataDir</w:t>
      </w:r>
      <w:proofErr w:type="gramEnd"/>
      <w:r>
        <w:t>=/home/hadoop/hadoop/zookeeper/data1</w:t>
      </w:r>
    </w:p>
    <w:p w:rsidR="00C8262E" w:rsidRDefault="00C8262E" w:rsidP="00C8262E">
      <w:pPr>
        <w:pStyle w:val="af6"/>
      </w:pPr>
      <w:proofErr w:type="gramStart"/>
      <w:r w:rsidRPr="00017A93">
        <w:t>clientPort=</w:t>
      </w:r>
      <w:proofErr w:type="gramEnd"/>
      <w:r w:rsidRPr="00017A93">
        <w:t>218</w:t>
      </w:r>
      <w:r w:rsidR="00015F39">
        <w:t>2</w:t>
      </w:r>
    </w:p>
    <w:p w:rsidR="00C8262E" w:rsidRDefault="00A306A4" w:rsidP="00C8262E">
      <w:pPr>
        <w:pStyle w:val="af6"/>
      </w:pPr>
      <w:r>
        <w:t>server.0</w:t>
      </w:r>
      <w:r w:rsidR="00C8262E" w:rsidRPr="00017A93">
        <w:t>=</w:t>
      </w:r>
      <w:r w:rsidR="00C8262E">
        <w:t>Poplar</w:t>
      </w:r>
      <w:proofErr w:type="gramStart"/>
      <w:r w:rsidR="00C8262E" w:rsidRPr="00017A93">
        <w:t>:2287:3387</w:t>
      </w:r>
      <w:proofErr w:type="gramEnd"/>
    </w:p>
    <w:p w:rsidR="00C8262E" w:rsidRDefault="00A306A4" w:rsidP="00C8262E">
      <w:pPr>
        <w:pStyle w:val="af6"/>
      </w:pPr>
      <w:r>
        <w:t>server.1</w:t>
      </w:r>
      <w:r w:rsidR="00C8262E" w:rsidRPr="00017A93">
        <w:t>=</w:t>
      </w:r>
      <w:r w:rsidR="00C8262E">
        <w:t>Poplar</w:t>
      </w:r>
      <w:proofErr w:type="gramStart"/>
      <w:r w:rsidR="00C8262E" w:rsidRPr="00017A93">
        <w:t>:2288:3388</w:t>
      </w:r>
      <w:proofErr w:type="gramEnd"/>
    </w:p>
    <w:p w:rsidR="00C8262E" w:rsidRDefault="00A306A4" w:rsidP="00C8262E">
      <w:pPr>
        <w:pStyle w:val="af6"/>
      </w:pPr>
      <w:r>
        <w:t>server.2</w:t>
      </w:r>
      <w:r w:rsidR="00C8262E" w:rsidRPr="00017A93">
        <w:t>=</w:t>
      </w:r>
      <w:r w:rsidR="00C8262E">
        <w:t>Poplar</w:t>
      </w:r>
      <w:proofErr w:type="gramStart"/>
      <w:r w:rsidR="00C8262E" w:rsidRPr="00017A93">
        <w:t>:2289:3389</w:t>
      </w:r>
      <w:proofErr w:type="gramEnd"/>
    </w:p>
    <w:p w:rsidR="00C8262E" w:rsidRDefault="00C8262E" w:rsidP="00C8262E">
      <w:pPr>
        <w:pStyle w:val="af7"/>
        <w:rPr>
          <w:lang w:eastAsia="zh-CN"/>
        </w:rPr>
      </w:pPr>
      <w:r w:rsidRPr="00017A93">
        <w:rPr>
          <w:lang w:eastAsia="zh-CN"/>
        </w:rPr>
        <w:lastRenderedPageBreak/>
        <w:t>/</w:t>
      </w:r>
      <w:r>
        <w:rPr>
          <w:lang w:eastAsia="zh-CN"/>
        </w:rPr>
        <w:t>opt</w:t>
      </w:r>
      <w:r w:rsidRPr="00017A93">
        <w:rPr>
          <w:lang w:eastAsia="zh-CN"/>
        </w:rPr>
        <w:t>/zookeeper</w:t>
      </w:r>
      <w:r>
        <w:rPr>
          <w:lang w:eastAsia="zh-CN"/>
        </w:rPr>
        <w:t>2</w:t>
      </w:r>
      <w:r w:rsidRPr="00017A93">
        <w:rPr>
          <w:lang w:eastAsia="zh-CN"/>
        </w:rPr>
        <w:t xml:space="preserve">/conf/zoo.cfg </w:t>
      </w:r>
      <w:r w:rsidRPr="00017A93">
        <w:rPr>
          <w:lang w:eastAsia="zh-CN"/>
        </w:rPr>
        <w:t>内容如下：</w:t>
      </w:r>
    </w:p>
    <w:p w:rsidR="00C8262E" w:rsidRDefault="00C8262E" w:rsidP="00C8262E">
      <w:pPr>
        <w:pStyle w:val="af6"/>
      </w:pPr>
      <w:proofErr w:type="gramStart"/>
      <w:r w:rsidRPr="00017A93">
        <w:t>tickTime=</w:t>
      </w:r>
      <w:proofErr w:type="gramEnd"/>
      <w:r w:rsidRPr="00017A93">
        <w:t>2000</w:t>
      </w:r>
    </w:p>
    <w:p w:rsidR="00C8262E" w:rsidRDefault="00C8262E" w:rsidP="00C8262E">
      <w:pPr>
        <w:pStyle w:val="af6"/>
      </w:pPr>
      <w:proofErr w:type="gramStart"/>
      <w:r w:rsidRPr="00017A93">
        <w:t>initLimit=</w:t>
      </w:r>
      <w:proofErr w:type="gramEnd"/>
      <w:r w:rsidRPr="00017A93">
        <w:t>10</w:t>
      </w:r>
    </w:p>
    <w:p w:rsidR="00C8262E" w:rsidRDefault="00C8262E" w:rsidP="00C8262E">
      <w:pPr>
        <w:pStyle w:val="af6"/>
      </w:pPr>
      <w:proofErr w:type="gramStart"/>
      <w:r w:rsidRPr="00017A93">
        <w:t>syncLimit=</w:t>
      </w:r>
      <w:proofErr w:type="gramEnd"/>
      <w:r w:rsidRPr="00017A93">
        <w:t>5</w:t>
      </w:r>
    </w:p>
    <w:p w:rsidR="00C8262E" w:rsidRDefault="00C8262E" w:rsidP="00C8262E">
      <w:pPr>
        <w:pStyle w:val="af6"/>
      </w:pPr>
      <w:proofErr w:type="gramStart"/>
      <w:r>
        <w:t>dataDir</w:t>
      </w:r>
      <w:proofErr w:type="gramEnd"/>
      <w:r>
        <w:t>=/home/hadoop/hadoop/zookeeper/data2</w:t>
      </w:r>
    </w:p>
    <w:p w:rsidR="00C8262E" w:rsidRDefault="00C8262E" w:rsidP="00C8262E">
      <w:pPr>
        <w:pStyle w:val="af6"/>
      </w:pPr>
      <w:proofErr w:type="gramStart"/>
      <w:r w:rsidRPr="00017A93">
        <w:t>clientPort=</w:t>
      </w:r>
      <w:proofErr w:type="gramEnd"/>
      <w:r w:rsidRPr="00017A93">
        <w:t>218</w:t>
      </w:r>
      <w:r w:rsidR="00015F39">
        <w:t>3</w:t>
      </w:r>
    </w:p>
    <w:p w:rsidR="00C8262E" w:rsidRDefault="00A306A4" w:rsidP="00C8262E">
      <w:pPr>
        <w:pStyle w:val="af6"/>
      </w:pPr>
      <w:r>
        <w:t>server.0</w:t>
      </w:r>
      <w:r w:rsidR="00C8262E" w:rsidRPr="00017A93">
        <w:t>=</w:t>
      </w:r>
      <w:r w:rsidR="00C8262E">
        <w:t>Poplar</w:t>
      </w:r>
      <w:proofErr w:type="gramStart"/>
      <w:r w:rsidR="00C8262E" w:rsidRPr="00017A93">
        <w:t>:2287:3387</w:t>
      </w:r>
      <w:proofErr w:type="gramEnd"/>
    </w:p>
    <w:p w:rsidR="00C8262E" w:rsidRDefault="00A306A4" w:rsidP="00C8262E">
      <w:pPr>
        <w:pStyle w:val="af6"/>
      </w:pPr>
      <w:r>
        <w:t>server.1</w:t>
      </w:r>
      <w:r w:rsidR="00C8262E" w:rsidRPr="00017A93">
        <w:t>=</w:t>
      </w:r>
      <w:r w:rsidR="00C8262E">
        <w:t>Poplar</w:t>
      </w:r>
      <w:proofErr w:type="gramStart"/>
      <w:r w:rsidR="00C8262E" w:rsidRPr="00017A93">
        <w:t>:2288:3388</w:t>
      </w:r>
      <w:proofErr w:type="gramEnd"/>
    </w:p>
    <w:p w:rsidR="00C8262E" w:rsidRDefault="00A306A4" w:rsidP="00C8262E">
      <w:pPr>
        <w:pStyle w:val="af6"/>
      </w:pPr>
      <w:r>
        <w:t>server.2</w:t>
      </w:r>
      <w:r w:rsidR="00C8262E" w:rsidRPr="00017A93">
        <w:t>=</w:t>
      </w:r>
      <w:r w:rsidR="00C8262E">
        <w:t>Poplar</w:t>
      </w:r>
      <w:proofErr w:type="gramStart"/>
      <w:r w:rsidR="00C8262E" w:rsidRPr="00017A93">
        <w:t>:2289:3389</w:t>
      </w:r>
      <w:proofErr w:type="gramEnd"/>
    </w:p>
    <w:p w:rsidR="00502075" w:rsidRDefault="00CE35F2" w:rsidP="00502075">
      <w:pPr>
        <w:pStyle w:val="af7"/>
        <w:rPr>
          <w:lang w:eastAsia="zh-CN"/>
        </w:rPr>
      </w:pPr>
      <w:r w:rsidRPr="00CE35F2">
        <w:rPr>
          <w:rFonts w:hint="eastAsia"/>
          <w:lang w:eastAsia="zh-CN"/>
        </w:rPr>
        <w:t>新增了几个参数</w:t>
      </w:r>
      <w:r w:rsidR="00C87B32">
        <w:rPr>
          <w:rFonts w:hint="eastAsia"/>
          <w:lang w:eastAsia="zh-CN"/>
        </w:rPr>
        <w:t>，</w:t>
      </w:r>
      <w:r w:rsidRPr="00CE35F2">
        <w:rPr>
          <w:rFonts w:hint="eastAsia"/>
          <w:lang w:eastAsia="zh-CN"/>
        </w:rPr>
        <w:t>其含义如下</w:t>
      </w:r>
      <w:r w:rsidR="00502075">
        <w:rPr>
          <w:rFonts w:hint="eastAsia"/>
          <w:lang w:eastAsia="zh-CN"/>
        </w:rPr>
        <w:t>：</w:t>
      </w:r>
    </w:p>
    <w:p w:rsidR="00502075" w:rsidRDefault="00CE35F2" w:rsidP="00502075">
      <w:pPr>
        <w:pStyle w:val="af7"/>
        <w:numPr>
          <w:ilvl w:val="0"/>
          <w:numId w:val="41"/>
        </w:numPr>
        <w:ind w:firstLineChars="0"/>
        <w:rPr>
          <w:lang w:eastAsia="zh-CN"/>
        </w:rPr>
      </w:pPr>
      <w:r w:rsidRPr="00CE35F2">
        <w:rPr>
          <w:lang w:eastAsia="zh-CN"/>
        </w:rPr>
        <w:t>initLimit</w:t>
      </w:r>
      <w:r w:rsidR="00502075">
        <w:rPr>
          <w:rFonts w:hint="eastAsia"/>
          <w:lang w:eastAsia="zh-CN"/>
        </w:rPr>
        <w:t>：</w:t>
      </w:r>
      <w:r w:rsidRPr="00CE35F2">
        <w:rPr>
          <w:lang w:eastAsia="zh-CN"/>
        </w:rPr>
        <w:t>zookeeper</w:t>
      </w:r>
      <w:r w:rsidRPr="00CE35F2">
        <w:rPr>
          <w:rFonts w:hint="eastAsia"/>
          <w:lang w:eastAsia="zh-CN"/>
        </w:rPr>
        <w:t>集群中的包含多台</w:t>
      </w:r>
      <w:r w:rsidR="00502075">
        <w:rPr>
          <w:lang w:eastAsia="zh-CN"/>
        </w:rPr>
        <w:t>server</w:t>
      </w:r>
      <w:r w:rsidR="00502075">
        <w:rPr>
          <w:rFonts w:hint="eastAsia"/>
          <w:lang w:eastAsia="zh-CN"/>
        </w:rPr>
        <w:t>，</w:t>
      </w:r>
      <w:r w:rsidRPr="00CE35F2">
        <w:rPr>
          <w:rFonts w:hint="eastAsia"/>
          <w:lang w:eastAsia="zh-CN"/>
        </w:rPr>
        <w:t>其中一台为</w:t>
      </w:r>
      <w:r w:rsidRPr="00CE35F2">
        <w:rPr>
          <w:lang w:eastAsia="zh-CN"/>
        </w:rPr>
        <w:t>leader</w:t>
      </w:r>
      <w:r w:rsidR="00502075">
        <w:rPr>
          <w:rFonts w:hint="eastAsia"/>
          <w:lang w:eastAsia="zh-CN"/>
        </w:rPr>
        <w:t>，</w:t>
      </w:r>
      <w:r w:rsidRPr="00CE35F2">
        <w:rPr>
          <w:rFonts w:hint="eastAsia"/>
          <w:lang w:eastAsia="zh-CN"/>
        </w:rPr>
        <w:t>集群中其余的</w:t>
      </w:r>
      <w:r w:rsidRPr="00CE35F2">
        <w:rPr>
          <w:lang w:eastAsia="zh-CN"/>
        </w:rPr>
        <w:t>server</w:t>
      </w:r>
      <w:r w:rsidRPr="00CE35F2">
        <w:rPr>
          <w:rFonts w:hint="eastAsia"/>
          <w:lang w:eastAsia="zh-CN"/>
        </w:rPr>
        <w:t>为</w:t>
      </w:r>
      <w:r w:rsidRPr="00CE35F2">
        <w:rPr>
          <w:lang w:eastAsia="zh-CN"/>
        </w:rPr>
        <w:t>follower</w:t>
      </w:r>
      <w:r w:rsidR="00502075">
        <w:rPr>
          <w:rFonts w:hint="eastAsia"/>
          <w:lang w:eastAsia="zh-CN"/>
        </w:rPr>
        <w:t>。</w:t>
      </w:r>
      <w:r w:rsidRPr="00CE35F2">
        <w:rPr>
          <w:lang w:eastAsia="zh-CN"/>
        </w:rPr>
        <w:t>initLimit</w:t>
      </w:r>
      <w:r w:rsidRPr="00CE35F2">
        <w:rPr>
          <w:rFonts w:hint="eastAsia"/>
          <w:lang w:eastAsia="zh-CN"/>
        </w:rPr>
        <w:t>参数配置初始化连接时</w:t>
      </w:r>
      <w:r w:rsidR="00502075">
        <w:rPr>
          <w:rFonts w:hint="eastAsia"/>
          <w:lang w:eastAsia="zh-CN"/>
        </w:rPr>
        <w:t>，</w:t>
      </w:r>
      <w:r w:rsidRPr="00CE35F2">
        <w:rPr>
          <w:lang w:eastAsia="zh-CN"/>
        </w:rPr>
        <w:t>follower</w:t>
      </w:r>
      <w:r w:rsidRPr="00CE35F2">
        <w:rPr>
          <w:rFonts w:hint="eastAsia"/>
          <w:lang w:eastAsia="zh-CN"/>
        </w:rPr>
        <w:t>和</w:t>
      </w:r>
      <w:r w:rsidRPr="00CE35F2">
        <w:rPr>
          <w:lang w:eastAsia="zh-CN"/>
        </w:rPr>
        <w:t>leader</w:t>
      </w:r>
      <w:r w:rsidRPr="00CE35F2">
        <w:rPr>
          <w:rFonts w:hint="eastAsia"/>
          <w:lang w:eastAsia="zh-CN"/>
        </w:rPr>
        <w:t>之间的最长心跳时间</w:t>
      </w:r>
      <w:r w:rsidR="00502075">
        <w:rPr>
          <w:rFonts w:hint="eastAsia"/>
          <w:lang w:eastAsia="zh-CN"/>
        </w:rPr>
        <w:t>。</w:t>
      </w:r>
      <w:r w:rsidRPr="00CE35F2">
        <w:rPr>
          <w:rFonts w:hint="eastAsia"/>
          <w:lang w:eastAsia="zh-CN"/>
        </w:rPr>
        <w:t>此时该参数设置为</w:t>
      </w:r>
      <w:r w:rsidR="004B4EDD">
        <w:rPr>
          <w:lang w:eastAsia="zh-CN"/>
        </w:rPr>
        <w:t>10</w:t>
      </w:r>
      <w:r w:rsidR="00502075">
        <w:rPr>
          <w:rFonts w:hint="eastAsia"/>
          <w:lang w:eastAsia="zh-CN"/>
        </w:rPr>
        <w:t>，</w:t>
      </w:r>
      <w:r w:rsidRPr="00CE35F2">
        <w:rPr>
          <w:rFonts w:hint="eastAsia"/>
          <w:lang w:eastAsia="zh-CN"/>
        </w:rPr>
        <w:t>说明时间限制为</w:t>
      </w:r>
      <w:r w:rsidR="004B4EDD">
        <w:rPr>
          <w:lang w:eastAsia="zh-CN"/>
        </w:rPr>
        <w:t>10</w:t>
      </w:r>
      <w:r w:rsidRPr="00CE35F2">
        <w:rPr>
          <w:rFonts w:hint="eastAsia"/>
          <w:lang w:eastAsia="zh-CN"/>
        </w:rPr>
        <w:t>倍</w:t>
      </w:r>
      <w:r w:rsidRPr="00CE35F2">
        <w:rPr>
          <w:lang w:eastAsia="zh-CN"/>
        </w:rPr>
        <w:t>tickTime</w:t>
      </w:r>
      <w:r w:rsidR="00502075">
        <w:rPr>
          <w:rFonts w:hint="eastAsia"/>
          <w:lang w:eastAsia="zh-CN"/>
        </w:rPr>
        <w:t>，</w:t>
      </w:r>
      <w:r w:rsidRPr="00CE35F2">
        <w:rPr>
          <w:rFonts w:hint="eastAsia"/>
          <w:lang w:eastAsia="zh-CN"/>
        </w:rPr>
        <w:t>即</w:t>
      </w:r>
      <w:r w:rsidR="004B4EDD">
        <w:rPr>
          <w:lang w:eastAsia="zh-CN"/>
        </w:rPr>
        <w:t>10</w:t>
      </w:r>
      <w:r w:rsidRPr="00CE35F2">
        <w:rPr>
          <w:lang w:eastAsia="zh-CN"/>
        </w:rPr>
        <w:t>*2000=</w:t>
      </w:r>
      <w:r w:rsidR="004B4EDD">
        <w:rPr>
          <w:lang w:eastAsia="zh-CN"/>
        </w:rPr>
        <w:t>2</w:t>
      </w:r>
      <w:r w:rsidRPr="00CE35F2">
        <w:rPr>
          <w:lang w:eastAsia="zh-CN"/>
        </w:rPr>
        <w:t>0000ms=</w:t>
      </w:r>
      <w:r w:rsidR="004B4EDD">
        <w:rPr>
          <w:lang w:eastAsia="zh-CN"/>
        </w:rPr>
        <w:t>2</w:t>
      </w:r>
      <w:r w:rsidRPr="00CE35F2">
        <w:rPr>
          <w:lang w:eastAsia="zh-CN"/>
        </w:rPr>
        <w:t>0s</w:t>
      </w:r>
      <w:r w:rsidR="00502075">
        <w:rPr>
          <w:rFonts w:hint="eastAsia"/>
          <w:lang w:eastAsia="zh-CN"/>
        </w:rPr>
        <w:t>。</w:t>
      </w:r>
    </w:p>
    <w:p w:rsidR="00502075" w:rsidRDefault="00CE35F2" w:rsidP="00502075">
      <w:pPr>
        <w:pStyle w:val="af7"/>
        <w:numPr>
          <w:ilvl w:val="0"/>
          <w:numId w:val="41"/>
        </w:numPr>
        <w:ind w:firstLineChars="0"/>
        <w:rPr>
          <w:lang w:eastAsia="zh-CN"/>
        </w:rPr>
      </w:pPr>
      <w:r w:rsidRPr="00CE35F2">
        <w:rPr>
          <w:lang w:eastAsia="zh-CN"/>
        </w:rPr>
        <w:t>syncLimit</w:t>
      </w:r>
      <w:r w:rsidR="00502075">
        <w:rPr>
          <w:rFonts w:hint="eastAsia"/>
          <w:lang w:eastAsia="zh-CN"/>
        </w:rPr>
        <w:t>：</w:t>
      </w:r>
      <w:r w:rsidRPr="00CE35F2">
        <w:rPr>
          <w:rFonts w:hint="eastAsia"/>
          <w:lang w:eastAsia="zh-CN"/>
        </w:rPr>
        <w:t>该参数配置</w:t>
      </w:r>
      <w:r w:rsidRPr="00CE35F2">
        <w:rPr>
          <w:lang w:eastAsia="zh-CN"/>
        </w:rPr>
        <w:t>leader</w:t>
      </w:r>
      <w:r w:rsidRPr="00CE35F2">
        <w:rPr>
          <w:rFonts w:hint="eastAsia"/>
          <w:lang w:eastAsia="zh-CN"/>
        </w:rPr>
        <w:t>和</w:t>
      </w:r>
      <w:r w:rsidRPr="00CE35F2">
        <w:rPr>
          <w:lang w:eastAsia="zh-CN"/>
        </w:rPr>
        <w:t>follower</w:t>
      </w:r>
      <w:r w:rsidRPr="00CE35F2">
        <w:rPr>
          <w:rFonts w:hint="eastAsia"/>
          <w:lang w:eastAsia="zh-CN"/>
        </w:rPr>
        <w:t>之间发送消息</w:t>
      </w:r>
      <w:r w:rsidR="00502075">
        <w:rPr>
          <w:rFonts w:hint="eastAsia"/>
          <w:lang w:eastAsia="zh-CN"/>
        </w:rPr>
        <w:t>，</w:t>
      </w:r>
      <w:r w:rsidRPr="00CE35F2">
        <w:rPr>
          <w:rFonts w:hint="eastAsia"/>
          <w:lang w:eastAsia="zh-CN"/>
        </w:rPr>
        <w:t>请求和应答的最大时间长度</w:t>
      </w:r>
      <w:r w:rsidR="00502075">
        <w:rPr>
          <w:rFonts w:hint="eastAsia"/>
          <w:lang w:eastAsia="zh-CN"/>
        </w:rPr>
        <w:t>。</w:t>
      </w:r>
      <w:r w:rsidRPr="00CE35F2">
        <w:rPr>
          <w:rFonts w:hint="eastAsia"/>
          <w:lang w:eastAsia="zh-CN"/>
        </w:rPr>
        <w:t>此时该参数设置为</w:t>
      </w:r>
      <w:r w:rsidR="004B4EDD">
        <w:rPr>
          <w:lang w:eastAsia="zh-CN"/>
        </w:rPr>
        <w:t>5</w:t>
      </w:r>
      <w:r w:rsidR="00502075">
        <w:rPr>
          <w:rFonts w:hint="eastAsia"/>
          <w:lang w:eastAsia="zh-CN"/>
        </w:rPr>
        <w:t>，</w:t>
      </w:r>
      <w:r w:rsidRPr="00CE35F2">
        <w:rPr>
          <w:rFonts w:hint="eastAsia"/>
          <w:lang w:eastAsia="zh-CN"/>
        </w:rPr>
        <w:t>说明时间限制为</w:t>
      </w:r>
      <w:r w:rsidR="004B4EDD">
        <w:rPr>
          <w:lang w:eastAsia="zh-CN"/>
        </w:rPr>
        <w:t>5</w:t>
      </w:r>
      <w:r w:rsidRPr="00CE35F2">
        <w:rPr>
          <w:rFonts w:hint="eastAsia"/>
          <w:lang w:eastAsia="zh-CN"/>
        </w:rPr>
        <w:t>倍</w:t>
      </w:r>
      <w:r w:rsidRPr="00CE35F2">
        <w:rPr>
          <w:lang w:eastAsia="zh-CN"/>
        </w:rPr>
        <w:t>tickTime</w:t>
      </w:r>
      <w:r w:rsidR="00502075">
        <w:rPr>
          <w:rFonts w:hint="eastAsia"/>
          <w:lang w:eastAsia="zh-CN"/>
        </w:rPr>
        <w:t>，</w:t>
      </w:r>
      <w:r w:rsidRPr="00CE35F2">
        <w:rPr>
          <w:rFonts w:hint="eastAsia"/>
          <w:lang w:eastAsia="zh-CN"/>
        </w:rPr>
        <w:t>即</w:t>
      </w:r>
      <w:r w:rsidR="004B4EDD">
        <w:rPr>
          <w:lang w:eastAsia="zh-CN"/>
        </w:rPr>
        <w:t>10</w:t>
      </w:r>
      <w:r w:rsidRPr="00CE35F2">
        <w:rPr>
          <w:lang w:eastAsia="zh-CN"/>
        </w:rPr>
        <w:t>000ms</w:t>
      </w:r>
      <w:r w:rsidR="00502075">
        <w:rPr>
          <w:rFonts w:hint="eastAsia"/>
          <w:lang w:eastAsia="zh-CN"/>
        </w:rPr>
        <w:t>。</w:t>
      </w:r>
    </w:p>
    <w:p w:rsidR="00502075" w:rsidRDefault="00CE35F2" w:rsidP="00502075">
      <w:pPr>
        <w:pStyle w:val="af7"/>
        <w:numPr>
          <w:ilvl w:val="0"/>
          <w:numId w:val="41"/>
        </w:numPr>
        <w:ind w:firstLineChars="0"/>
        <w:rPr>
          <w:lang w:eastAsia="zh-CN"/>
        </w:rPr>
      </w:pPr>
      <w:r w:rsidRPr="00CE35F2">
        <w:rPr>
          <w:lang w:eastAsia="zh-CN"/>
        </w:rPr>
        <w:t>server.X=A:B:C</w:t>
      </w:r>
      <w:r w:rsidR="00502075">
        <w:rPr>
          <w:rFonts w:hint="eastAsia"/>
          <w:lang w:eastAsia="zh-CN"/>
        </w:rPr>
        <w:t>：</w:t>
      </w:r>
      <w:r w:rsidRPr="00CE35F2">
        <w:rPr>
          <w:rFonts w:hint="eastAsia"/>
          <w:lang w:eastAsia="zh-CN"/>
        </w:rPr>
        <w:t>其中</w:t>
      </w:r>
      <w:r w:rsidRPr="00CE35F2">
        <w:rPr>
          <w:lang w:eastAsia="zh-CN"/>
        </w:rPr>
        <w:t>X</w:t>
      </w:r>
      <w:r w:rsidRPr="00CE35F2">
        <w:rPr>
          <w:rFonts w:hint="eastAsia"/>
          <w:lang w:eastAsia="zh-CN"/>
        </w:rPr>
        <w:t>是一个数字</w:t>
      </w:r>
      <w:r w:rsidR="00502075">
        <w:rPr>
          <w:rFonts w:hint="eastAsia"/>
          <w:lang w:eastAsia="zh-CN"/>
        </w:rPr>
        <w:t>，</w:t>
      </w:r>
      <w:r w:rsidRPr="00CE35F2">
        <w:rPr>
          <w:rFonts w:hint="eastAsia"/>
          <w:lang w:eastAsia="zh-CN"/>
        </w:rPr>
        <w:t>表示这是第几号</w:t>
      </w:r>
      <w:r w:rsidR="00502075">
        <w:rPr>
          <w:lang w:eastAsia="zh-CN"/>
        </w:rPr>
        <w:t>server</w:t>
      </w:r>
      <w:r w:rsidR="00502075">
        <w:rPr>
          <w:rFonts w:hint="eastAsia"/>
          <w:lang w:eastAsia="zh-CN"/>
        </w:rPr>
        <w:t>；</w:t>
      </w:r>
      <w:r w:rsidRPr="00CE35F2">
        <w:rPr>
          <w:lang w:eastAsia="zh-CN"/>
        </w:rPr>
        <w:t>A</w:t>
      </w:r>
      <w:r w:rsidRPr="00CE35F2">
        <w:rPr>
          <w:rFonts w:hint="eastAsia"/>
          <w:lang w:eastAsia="zh-CN"/>
        </w:rPr>
        <w:t>是该</w:t>
      </w:r>
      <w:r w:rsidRPr="00CE35F2">
        <w:rPr>
          <w:lang w:eastAsia="zh-CN"/>
        </w:rPr>
        <w:t>server</w:t>
      </w:r>
      <w:r w:rsidRPr="00CE35F2">
        <w:rPr>
          <w:rFonts w:hint="eastAsia"/>
          <w:lang w:eastAsia="zh-CN"/>
        </w:rPr>
        <w:t>所在的</w:t>
      </w:r>
      <w:r w:rsidRPr="00CE35F2">
        <w:rPr>
          <w:lang w:eastAsia="zh-CN"/>
        </w:rPr>
        <w:t>IP</w:t>
      </w:r>
      <w:r w:rsidRPr="00CE35F2">
        <w:rPr>
          <w:rFonts w:hint="eastAsia"/>
          <w:lang w:eastAsia="zh-CN"/>
        </w:rPr>
        <w:t>地址</w:t>
      </w:r>
      <w:r w:rsidR="00502075">
        <w:rPr>
          <w:rFonts w:hint="eastAsia"/>
          <w:lang w:eastAsia="zh-CN"/>
        </w:rPr>
        <w:t>；</w:t>
      </w:r>
      <w:r w:rsidRPr="00CE35F2">
        <w:rPr>
          <w:lang w:eastAsia="zh-CN"/>
        </w:rPr>
        <w:t>B</w:t>
      </w:r>
      <w:r w:rsidRPr="00CE35F2">
        <w:rPr>
          <w:rFonts w:hint="eastAsia"/>
          <w:lang w:eastAsia="zh-CN"/>
        </w:rPr>
        <w:t>配置该</w:t>
      </w:r>
      <w:r w:rsidRPr="00CE35F2">
        <w:rPr>
          <w:lang w:eastAsia="zh-CN"/>
        </w:rPr>
        <w:t>server</w:t>
      </w:r>
      <w:r w:rsidRPr="00CE35F2">
        <w:rPr>
          <w:rFonts w:hint="eastAsia"/>
          <w:lang w:eastAsia="zh-CN"/>
        </w:rPr>
        <w:t>和集群中的</w:t>
      </w:r>
      <w:r w:rsidRPr="00CE35F2">
        <w:rPr>
          <w:lang w:eastAsia="zh-CN"/>
        </w:rPr>
        <w:t>leader</w:t>
      </w:r>
      <w:r w:rsidRPr="00CE35F2">
        <w:rPr>
          <w:rFonts w:hint="eastAsia"/>
          <w:lang w:eastAsia="zh-CN"/>
        </w:rPr>
        <w:t>交换消息所使用的端口</w:t>
      </w:r>
      <w:r w:rsidR="00502075">
        <w:rPr>
          <w:rFonts w:hint="eastAsia"/>
          <w:lang w:eastAsia="zh-CN"/>
        </w:rPr>
        <w:t>；</w:t>
      </w:r>
      <w:r w:rsidRPr="00CE35F2">
        <w:rPr>
          <w:lang w:eastAsia="zh-CN"/>
        </w:rPr>
        <w:t>C</w:t>
      </w:r>
      <w:r w:rsidRPr="00CE35F2">
        <w:rPr>
          <w:rFonts w:hint="eastAsia"/>
          <w:lang w:eastAsia="zh-CN"/>
        </w:rPr>
        <w:t>配置选举</w:t>
      </w:r>
      <w:r w:rsidRPr="00CE35F2">
        <w:rPr>
          <w:lang w:eastAsia="zh-CN"/>
        </w:rPr>
        <w:t>leader</w:t>
      </w:r>
      <w:r w:rsidRPr="00CE35F2">
        <w:rPr>
          <w:rFonts w:hint="eastAsia"/>
          <w:lang w:eastAsia="zh-CN"/>
        </w:rPr>
        <w:t>时所使用的端口</w:t>
      </w:r>
      <w:r w:rsidR="00502075">
        <w:rPr>
          <w:rFonts w:hint="eastAsia"/>
          <w:lang w:eastAsia="zh-CN"/>
        </w:rPr>
        <w:t>。</w:t>
      </w:r>
      <w:r w:rsidRPr="00CE35F2">
        <w:rPr>
          <w:rFonts w:hint="eastAsia"/>
          <w:lang w:eastAsia="zh-CN"/>
        </w:rPr>
        <w:t>由于配置的是伪集群模式</w:t>
      </w:r>
      <w:r w:rsidR="00502075">
        <w:rPr>
          <w:rFonts w:hint="eastAsia"/>
          <w:lang w:eastAsia="zh-CN"/>
        </w:rPr>
        <w:t>，</w:t>
      </w:r>
      <w:r w:rsidRPr="00CE35F2">
        <w:rPr>
          <w:rFonts w:hint="eastAsia"/>
          <w:lang w:eastAsia="zh-CN"/>
        </w:rPr>
        <w:t>所以各个</w:t>
      </w:r>
      <w:r w:rsidRPr="00CE35F2">
        <w:rPr>
          <w:lang w:eastAsia="zh-CN"/>
        </w:rPr>
        <w:t>server</w:t>
      </w:r>
      <w:r w:rsidRPr="00CE35F2">
        <w:rPr>
          <w:rFonts w:hint="eastAsia"/>
          <w:lang w:eastAsia="zh-CN"/>
        </w:rPr>
        <w:t>的</w:t>
      </w:r>
      <w:r w:rsidR="00502075">
        <w:rPr>
          <w:lang w:eastAsia="zh-CN"/>
        </w:rPr>
        <w:t>B</w:t>
      </w:r>
      <w:r w:rsidR="00502075">
        <w:rPr>
          <w:rFonts w:hint="eastAsia"/>
          <w:lang w:eastAsia="zh-CN"/>
        </w:rPr>
        <w:t>，</w:t>
      </w:r>
      <w:r w:rsidRPr="00CE35F2">
        <w:rPr>
          <w:lang w:eastAsia="zh-CN"/>
        </w:rPr>
        <w:t>C</w:t>
      </w:r>
      <w:r w:rsidRPr="00CE35F2">
        <w:rPr>
          <w:rFonts w:hint="eastAsia"/>
          <w:lang w:eastAsia="zh-CN"/>
        </w:rPr>
        <w:t>参数必须不同</w:t>
      </w:r>
      <w:r w:rsidR="00502075">
        <w:rPr>
          <w:rFonts w:hint="eastAsia"/>
          <w:lang w:eastAsia="zh-CN"/>
        </w:rPr>
        <w:t>。</w:t>
      </w:r>
    </w:p>
    <w:p w:rsidR="00CE35F2" w:rsidRDefault="00CE35F2" w:rsidP="00502075">
      <w:pPr>
        <w:pStyle w:val="af7"/>
        <w:rPr>
          <w:lang w:eastAsia="zh-CN"/>
        </w:rPr>
      </w:pPr>
      <w:r w:rsidRPr="00CE35F2">
        <w:rPr>
          <w:rFonts w:hint="eastAsia"/>
          <w:lang w:eastAsia="zh-CN"/>
        </w:rPr>
        <w:t>在之前设置的</w:t>
      </w:r>
      <w:r w:rsidRPr="00CE35F2">
        <w:rPr>
          <w:lang w:eastAsia="zh-CN"/>
        </w:rPr>
        <w:t>dataDir</w:t>
      </w:r>
      <w:r w:rsidRPr="00CE35F2">
        <w:rPr>
          <w:rFonts w:hint="eastAsia"/>
          <w:lang w:eastAsia="zh-CN"/>
        </w:rPr>
        <w:t>中新建</w:t>
      </w:r>
      <w:r w:rsidRPr="00CE35F2">
        <w:rPr>
          <w:lang w:eastAsia="zh-CN"/>
        </w:rPr>
        <w:t>myid</w:t>
      </w:r>
      <w:r w:rsidRPr="00CE35F2">
        <w:rPr>
          <w:rFonts w:hint="eastAsia"/>
          <w:lang w:eastAsia="zh-CN"/>
        </w:rPr>
        <w:t>文件</w:t>
      </w:r>
      <w:r w:rsidR="0048334C">
        <w:rPr>
          <w:rFonts w:hint="eastAsia"/>
          <w:lang w:eastAsia="zh-CN"/>
        </w:rPr>
        <w:t>，</w:t>
      </w:r>
      <w:r w:rsidRPr="00CE35F2">
        <w:rPr>
          <w:rFonts w:hint="eastAsia"/>
          <w:lang w:eastAsia="zh-CN"/>
        </w:rPr>
        <w:t>写入一个数字</w:t>
      </w:r>
      <w:r w:rsidR="0048334C">
        <w:rPr>
          <w:rFonts w:hint="eastAsia"/>
          <w:lang w:eastAsia="zh-CN"/>
        </w:rPr>
        <w:t>，</w:t>
      </w:r>
      <w:r w:rsidRPr="00CE35F2">
        <w:rPr>
          <w:rFonts w:hint="eastAsia"/>
          <w:lang w:eastAsia="zh-CN"/>
        </w:rPr>
        <w:t>该数字表示这是第几号</w:t>
      </w:r>
      <w:r w:rsidRPr="00CE35F2">
        <w:rPr>
          <w:lang w:eastAsia="zh-CN"/>
        </w:rPr>
        <w:t>server</w:t>
      </w:r>
      <w:r w:rsidR="0048334C">
        <w:rPr>
          <w:rFonts w:hint="eastAsia"/>
          <w:lang w:eastAsia="zh-CN"/>
        </w:rPr>
        <w:t>。</w:t>
      </w:r>
      <w:r w:rsidRPr="00CE35F2">
        <w:rPr>
          <w:rFonts w:hint="eastAsia"/>
          <w:lang w:eastAsia="zh-CN"/>
        </w:rPr>
        <w:t>该数字必须和</w:t>
      </w:r>
      <w:r w:rsidRPr="00CE35F2">
        <w:rPr>
          <w:lang w:eastAsia="zh-CN"/>
        </w:rPr>
        <w:t>zoo.cfg</w:t>
      </w:r>
      <w:r w:rsidRPr="00CE35F2">
        <w:rPr>
          <w:rFonts w:hint="eastAsia"/>
          <w:lang w:eastAsia="zh-CN"/>
        </w:rPr>
        <w:t>文件中的</w:t>
      </w:r>
      <w:r w:rsidRPr="00CE35F2">
        <w:rPr>
          <w:lang w:eastAsia="zh-CN"/>
        </w:rPr>
        <w:t>server.X</w:t>
      </w:r>
      <w:r w:rsidRPr="00CE35F2">
        <w:rPr>
          <w:rFonts w:hint="eastAsia"/>
          <w:lang w:eastAsia="zh-CN"/>
        </w:rPr>
        <w:t>中的</w:t>
      </w:r>
      <w:r w:rsidRPr="00CE35F2">
        <w:rPr>
          <w:lang w:eastAsia="zh-CN"/>
        </w:rPr>
        <w:t>X</w:t>
      </w:r>
      <w:r w:rsidRPr="00CE35F2">
        <w:rPr>
          <w:rFonts w:hint="eastAsia"/>
          <w:lang w:eastAsia="zh-CN"/>
        </w:rPr>
        <w:t>一一对应</w:t>
      </w:r>
      <w:r w:rsidR="0048334C">
        <w:rPr>
          <w:rFonts w:hint="eastAsia"/>
          <w:lang w:eastAsia="zh-CN"/>
        </w:rPr>
        <w:t>。</w:t>
      </w:r>
      <w:r w:rsidR="0048334C">
        <w:rPr>
          <w:lang w:eastAsia="zh-CN"/>
        </w:rPr>
        <w:t>/home/hadoop/hadoop/zookeeper/data0</w:t>
      </w:r>
      <w:r w:rsidRPr="00CE35F2">
        <w:rPr>
          <w:lang w:eastAsia="zh-CN"/>
        </w:rPr>
        <w:t>/myid</w:t>
      </w:r>
      <w:r w:rsidRPr="00CE35F2">
        <w:rPr>
          <w:rFonts w:hint="eastAsia"/>
          <w:lang w:eastAsia="zh-CN"/>
        </w:rPr>
        <w:t>文件中写入</w:t>
      </w:r>
      <w:r w:rsidRPr="00CE35F2">
        <w:rPr>
          <w:lang w:eastAsia="zh-CN"/>
        </w:rPr>
        <w:t>0</w:t>
      </w:r>
      <w:r w:rsidR="0048334C">
        <w:rPr>
          <w:rFonts w:hint="eastAsia"/>
          <w:lang w:eastAsia="zh-CN"/>
        </w:rPr>
        <w:t>，</w:t>
      </w:r>
      <w:r w:rsidR="0048334C">
        <w:rPr>
          <w:lang w:eastAsia="zh-CN"/>
        </w:rPr>
        <w:t>/home/hadoop/hadoop/zookeeper/data1</w:t>
      </w:r>
      <w:r w:rsidRPr="00CE35F2">
        <w:rPr>
          <w:lang w:eastAsia="zh-CN"/>
        </w:rPr>
        <w:t>/myid</w:t>
      </w:r>
      <w:r w:rsidRPr="00CE35F2">
        <w:rPr>
          <w:rFonts w:hint="eastAsia"/>
          <w:lang w:eastAsia="zh-CN"/>
        </w:rPr>
        <w:t>文件中写入</w:t>
      </w:r>
      <w:r w:rsidRPr="00CE35F2">
        <w:rPr>
          <w:lang w:eastAsia="zh-CN"/>
        </w:rPr>
        <w:t>1</w:t>
      </w:r>
      <w:r w:rsidR="0048334C">
        <w:rPr>
          <w:rFonts w:hint="eastAsia"/>
          <w:lang w:eastAsia="zh-CN"/>
        </w:rPr>
        <w:t>，</w:t>
      </w:r>
      <w:r w:rsidRPr="00CE35F2">
        <w:rPr>
          <w:lang w:eastAsia="zh-CN"/>
        </w:rPr>
        <w:t xml:space="preserve"> </w:t>
      </w:r>
      <w:r w:rsidR="0048334C">
        <w:rPr>
          <w:lang w:eastAsia="zh-CN"/>
        </w:rPr>
        <w:t>/home/hadoop/hadoop/zookeeper/data2</w:t>
      </w:r>
      <w:r w:rsidRPr="00CE35F2">
        <w:rPr>
          <w:lang w:eastAsia="zh-CN"/>
        </w:rPr>
        <w:t>/data/myid</w:t>
      </w:r>
      <w:r w:rsidRPr="00CE35F2">
        <w:rPr>
          <w:rFonts w:hint="eastAsia"/>
          <w:lang w:eastAsia="zh-CN"/>
        </w:rPr>
        <w:t>文件中写入</w:t>
      </w:r>
      <w:r w:rsidRPr="00CE35F2">
        <w:rPr>
          <w:lang w:eastAsia="zh-CN"/>
        </w:rPr>
        <w:t>2</w:t>
      </w:r>
      <w:r w:rsidR="0048334C">
        <w:rPr>
          <w:rFonts w:hint="eastAsia"/>
          <w:lang w:eastAsia="zh-CN"/>
        </w:rPr>
        <w:t>。</w:t>
      </w:r>
    </w:p>
    <w:p w:rsidR="004C0FFB" w:rsidRDefault="004C0FFB" w:rsidP="004C0FFB">
      <w:pPr>
        <w:pStyle w:val="af6"/>
      </w:pPr>
      <w:r>
        <w:t>[hadoop@Poplar:/opt]$ echo 0 &gt; ~/hadoop/zookeeper/data0/myid</w:t>
      </w:r>
    </w:p>
    <w:p w:rsidR="004C0FFB" w:rsidRDefault="004C0FFB" w:rsidP="004C0FFB">
      <w:pPr>
        <w:pStyle w:val="af6"/>
      </w:pPr>
      <w:r>
        <w:t>[hadoop@Poplar:/opt]$ echo 1 &gt; ~/hadoop/zookeeper/data1/myid</w:t>
      </w:r>
    </w:p>
    <w:p w:rsidR="004C0FFB" w:rsidRPr="00CE35F2" w:rsidRDefault="004C0FFB" w:rsidP="004C0FFB">
      <w:pPr>
        <w:pStyle w:val="af6"/>
      </w:pPr>
      <w:r>
        <w:t>[hadoop@Poplar:/opt]$ echo 2 &gt; ~/hadoop/zookeeper/data2/myid</w:t>
      </w:r>
    </w:p>
    <w:p w:rsidR="00CE35F2" w:rsidRDefault="009520C5" w:rsidP="00CE35F2">
      <w:pPr>
        <w:pStyle w:val="af7"/>
        <w:rPr>
          <w:lang w:eastAsia="zh-CN"/>
        </w:rPr>
      </w:pPr>
      <w:r>
        <w:rPr>
          <w:rFonts w:hint="eastAsia"/>
          <w:lang w:eastAsia="zh-CN"/>
        </w:rPr>
        <w:t>分别</w:t>
      </w:r>
      <w:r>
        <w:rPr>
          <w:lang w:eastAsia="zh-CN"/>
        </w:rPr>
        <w:t>启动各个实例的</w:t>
      </w:r>
      <w:r>
        <w:rPr>
          <w:lang w:eastAsia="zh-CN"/>
        </w:rPr>
        <w:t>ZooKeeper</w:t>
      </w:r>
      <w:r>
        <w:rPr>
          <w:lang w:eastAsia="zh-CN"/>
        </w:rPr>
        <w:t>：</w:t>
      </w:r>
    </w:p>
    <w:p w:rsidR="009520C5" w:rsidRDefault="009520C5" w:rsidP="009520C5">
      <w:pPr>
        <w:pStyle w:val="af6"/>
      </w:pPr>
      <w:r>
        <w:t>[hadoop@Poplar:/opt]$ zookeeper0/bin/zkServer.sh start</w:t>
      </w:r>
    </w:p>
    <w:p w:rsidR="009520C5" w:rsidRDefault="009520C5" w:rsidP="009520C5">
      <w:pPr>
        <w:pStyle w:val="af6"/>
      </w:pPr>
      <w:r>
        <w:t>[hadoop@Poplar:/opt]$ zookeeper1/bin/zkServer.sh start</w:t>
      </w:r>
    </w:p>
    <w:p w:rsidR="009520C5" w:rsidRPr="00CE35F2" w:rsidRDefault="009520C5" w:rsidP="009520C5">
      <w:pPr>
        <w:pStyle w:val="af6"/>
      </w:pPr>
      <w:r>
        <w:t>[hadoop@Poplar:/opt]$ zookeeper2/bin/zkServer.sh start</w:t>
      </w:r>
    </w:p>
    <w:p w:rsidR="009520C5" w:rsidRDefault="00205F56" w:rsidP="00CE35F2">
      <w:pPr>
        <w:pStyle w:val="af7"/>
        <w:rPr>
          <w:lang w:eastAsia="zh-CN"/>
        </w:rPr>
      </w:pPr>
      <w:r>
        <w:rPr>
          <w:rFonts w:hint="eastAsia"/>
          <w:lang w:eastAsia="zh-CN"/>
        </w:rPr>
        <w:t>按照</w:t>
      </w:r>
      <w:r>
        <w:rPr>
          <w:lang w:eastAsia="zh-CN"/>
        </w:rPr>
        <w:t>前面单机模式下的方式启动</w:t>
      </w:r>
      <w:r>
        <w:rPr>
          <w:lang w:eastAsia="zh-CN"/>
        </w:rPr>
        <w:t>ZooKeeper shell</w:t>
      </w:r>
      <w:r>
        <w:rPr>
          <w:rFonts w:hint="eastAsia"/>
          <w:lang w:eastAsia="zh-CN"/>
        </w:rPr>
        <w:t>测试</w:t>
      </w:r>
      <w:r>
        <w:rPr>
          <w:lang w:eastAsia="zh-CN"/>
        </w:rPr>
        <w:t>安装情况。</w:t>
      </w:r>
    </w:p>
    <w:p w:rsidR="00447D5B" w:rsidRDefault="00447D5B" w:rsidP="00447D5B">
      <w:pPr>
        <w:pStyle w:val="af6"/>
      </w:pPr>
      <w:r>
        <w:t>[</w:t>
      </w:r>
      <w:r w:rsidR="00506A90">
        <w:t>hadoop</w:t>
      </w:r>
      <w:r>
        <w:t>@Poplar:/opt]$ zookeeper2/bin/zkCli.sh -server Poplar</w:t>
      </w:r>
      <w:proofErr w:type="gramStart"/>
      <w:r>
        <w:t>:2181</w:t>
      </w:r>
      <w:proofErr w:type="gramEnd"/>
    </w:p>
    <w:p w:rsidR="00447D5B" w:rsidRDefault="00447D5B" w:rsidP="00447D5B">
      <w:pPr>
        <w:pStyle w:val="af6"/>
      </w:pPr>
      <w:r>
        <w:t>Connecting to Poplar</w:t>
      </w:r>
      <w:proofErr w:type="gramStart"/>
      <w:r>
        <w:t>:2181</w:t>
      </w:r>
      <w:proofErr w:type="gramEnd"/>
    </w:p>
    <w:p w:rsidR="00447D5B" w:rsidRDefault="00447D5B" w:rsidP="00447D5B">
      <w:pPr>
        <w:pStyle w:val="af6"/>
      </w:pPr>
      <w:r>
        <w:t>……</w:t>
      </w:r>
    </w:p>
    <w:p w:rsidR="00447D5B" w:rsidRDefault="00447D5B" w:rsidP="00447D5B">
      <w:pPr>
        <w:pStyle w:val="af6"/>
      </w:pPr>
      <w:r>
        <w:t>……</w:t>
      </w:r>
    </w:p>
    <w:p w:rsidR="00447D5B" w:rsidRDefault="00447D5B" w:rsidP="00447D5B">
      <w:pPr>
        <w:pStyle w:val="af6"/>
      </w:pPr>
      <w:r>
        <w:t>WATCHER</w:t>
      </w:r>
      <w:proofErr w:type="gramStart"/>
      <w:r>
        <w:t>::</w:t>
      </w:r>
      <w:proofErr w:type="gramEnd"/>
    </w:p>
    <w:p w:rsidR="00447D5B" w:rsidRDefault="00447D5B" w:rsidP="00447D5B">
      <w:pPr>
        <w:pStyle w:val="af6"/>
      </w:pPr>
    </w:p>
    <w:p w:rsidR="00447D5B" w:rsidRDefault="00447D5B" w:rsidP="00447D5B">
      <w:pPr>
        <w:pStyle w:val="af6"/>
      </w:pPr>
      <w:r>
        <w:t>WatchedEvent state</w:t>
      </w:r>
      <w:proofErr w:type="gramStart"/>
      <w:r>
        <w:t>:SyncConnected</w:t>
      </w:r>
      <w:proofErr w:type="gramEnd"/>
      <w:r>
        <w:t xml:space="preserve"> type:None path:null</w:t>
      </w:r>
    </w:p>
    <w:p w:rsidR="00447D5B" w:rsidRDefault="00447D5B" w:rsidP="00447D5B">
      <w:pPr>
        <w:pStyle w:val="af6"/>
      </w:pPr>
      <w:r>
        <w:t>[</w:t>
      </w:r>
      <w:proofErr w:type="gramStart"/>
      <w:r>
        <w:t>zk</w:t>
      </w:r>
      <w:proofErr w:type="gramEnd"/>
      <w:r>
        <w:t>: Poplar:2181(CONNECTED) 0] ls /</w:t>
      </w:r>
    </w:p>
    <w:p w:rsidR="00447D5B" w:rsidRDefault="00447D5B" w:rsidP="00447D5B">
      <w:pPr>
        <w:pStyle w:val="af6"/>
      </w:pPr>
      <w:r>
        <w:t>[</w:t>
      </w:r>
      <w:proofErr w:type="gramStart"/>
      <w:r>
        <w:t>zookeeper</w:t>
      </w:r>
      <w:proofErr w:type="gramEnd"/>
      <w:r>
        <w:t>]</w:t>
      </w:r>
    </w:p>
    <w:p w:rsidR="00447D5B" w:rsidRDefault="00447D5B" w:rsidP="00447D5B">
      <w:pPr>
        <w:pStyle w:val="af6"/>
      </w:pPr>
      <w:r>
        <w:t>[</w:t>
      </w:r>
      <w:proofErr w:type="gramStart"/>
      <w:r>
        <w:t>zk</w:t>
      </w:r>
      <w:proofErr w:type="gramEnd"/>
      <w:r>
        <w:t>: Poplar:2181(CONNECTED) 1] help</w:t>
      </w:r>
    </w:p>
    <w:p w:rsidR="00447D5B" w:rsidRDefault="00447D5B" w:rsidP="00447D5B">
      <w:pPr>
        <w:pStyle w:val="af6"/>
      </w:pPr>
      <w:r>
        <w:t>ZooKeeper -server host</w:t>
      </w:r>
      <w:proofErr w:type="gramStart"/>
      <w:r>
        <w:t>:port</w:t>
      </w:r>
      <w:proofErr w:type="gramEnd"/>
      <w:r>
        <w:t xml:space="preserve"> cmd args</w:t>
      </w:r>
    </w:p>
    <w:p w:rsidR="00447D5B" w:rsidRDefault="00447D5B" w:rsidP="00447D5B">
      <w:pPr>
        <w:pStyle w:val="af6"/>
      </w:pPr>
      <w:r>
        <w:tab/>
      </w:r>
      <w:proofErr w:type="gramStart"/>
      <w:r>
        <w:t>stat</w:t>
      </w:r>
      <w:proofErr w:type="gramEnd"/>
      <w:r>
        <w:t xml:space="preserve"> path [watch]</w:t>
      </w:r>
    </w:p>
    <w:p w:rsidR="00447D5B" w:rsidRDefault="00447D5B" w:rsidP="00447D5B">
      <w:pPr>
        <w:pStyle w:val="af6"/>
      </w:pPr>
      <w:r>
        <w:tab/>
      </w:r>
      <w:proofErr w:type="gramStart"/>
      <w:r>
        <w:t>set</w:t>
      </w:r>
      <w:proofErr w:type="gramEnd"/>
      <w:r>
        <w:t xml:space="preserve"> path data [version]</w:t>
      </w:r>
    </w:p>
    <w:p w:rsidR="00447D5B" w:rsidRDefault="00447D5B" w:rsidP="00447D5B">
      <w:pPr>
        <w:pStyle w:val="af6"/>
      </w:pPr>
      <w:r>
        <w:tab/>
      </w:r>
      <w:proofErr w:type="gramStart"/>
      <w:r>
        <w:t>ls</w:t>
      </w:r>
      <w:proofErr w:type="gramEnd"/>
      <w:r>
        <w:t xml:space="preserve"> path [watch]</w:t>
      </w:r>
    </w:p>
    <w:p w:rsidR="00447D5B" w:rsidRDefault="00447D5B" w:rsidP="00447D5B">
      <w:pPr>
        <w:pStyle w:val="af6"/>
      </w:pPr>
      <w:r>
        <w:tab/>
      </w:r>
      <w:proofErr w:type="gramStart"/>
      <w:r>
        <w:t>delquota</w:t>
      </w:r>
      <w:proofErr w:type="gramEnd"/>
      <w:r>
        <w:t xml:space="preserve"> [-n|-b] path</w:t>
      </w:r>
    </w:p>
    <w:p w:rsidR="00447D5B" w:rsidRDefault="00447D5B" w:rsidP="00447D5B">
      <w:pPr>
        <w:pStyle w:val="af6"/>
      </w:pPr>
      <w:r>
        <w:tab/>
      </w:r>
      <w:proofErr w:type="gramStart"/>
      <w:r>
        <w:t>ls2</w:t>
      </w:r>
      <w:proofErr w:type="gramEnd"/>
      <w:r>
        <w:t xml:space="preserve"> path [watch]</w:t>
      </w:r>
    </w:p>
    <w:p w:rsidR="00447D5B" w:rsidRDefault="00447D5B" w:rsidP="00447D5B">
      <w:pPr>
        <w:pStyle w:val="af6"/>
      </w:pPr>
      <w:r>
        <w:tab/>
      </w:r>
      <w:proofErr w:type="gramStart"/>
      <w:r>
        <w:t>setAcl</w:t>
      </w:r>
      <w:proofErr w:type="gramEnd"/>
      <w:r>
        <w:t xml:space="preserve"> path acl</w:t>
      </w:r>
    </w:p>
    <w:p w:rsidR="00447D5B" w:rsidRDefault="00447D5B" w:rsidP="00447D5B">
      <w:pPr>
        <w:pStyle w:val="af6"/>
      </w:pPr>
      <w:r>
        <w:tab/>
      </w:r>
      <w:proofErr w:type="gramStart"/>
      <w:r>
        <w:t>setquota</w:t>
      </w:r>
      <w:proofErr w:type="gramEnd"/>
      <w:r>
        <w:t xml:space="preserve"> -n|-b val path</w:t>
      </w:r>
    </w:p>
    <w:p w:rsidR="00447D5B" w:rsidRDefault="00447D5B" w:rsidP="00447D5B">
      <w:pPr>
        <w:pStyle w:val="af6"/>
      </w:pPr>
      <w:r>
        <w:tab/>
      </w:r>
      <w:proofErr w:type="gramStart"/>
      <w:r>
        <w:t>history</w:t>
      </w:r>
      <w:proofErr w:type="gramEnd"/>
      <w:r>
        <w:t xml:space="preserve"> </w:t>
      </w:r>
    </w:p>
    <w:p w:rsidR="00447D5B" w:rsidRDefault="00447D5B" w:rsidP="00447D5B">
      <w:pPr>
        <w:pStyle w:val="af6"/>
      </w:pPr>
      <w:r>
        <w:lastRenderedPageBreak/>
        <w:tab/>
      </w:r>
      <w:proofErr w:type="gramStart"/>
      <w:r>
        <w:t>redo</w:t>
      </w:r>
      <w:proofErr w:type="gramEnd"/>
      <w:r>
        <w:t xml:space="preserve"> cmdno</w:t>
      </w:r>
    </w:p>
    <w:p w:rsidR="00447D5B" w:rsidRDefault="00447D5B" w:rsidP="00447D5B">
      <w:pPr>
        <w:pStyle w:val="af6"/>
      </w:pPr>
      <w:r>
        <w:tab/>
      </w:r>
      <w:proofErr w:type="gramStart"/>
      <w:r>
        <w:t>printwatches</w:t>
      </w:r>
      <w:proofErr w:type="gramEnd"/>
      <w:r>
        <w:t xml:space="preserve"> on|off</w:t>
      </w:r>
    </w:p>
    <w:p w:rsidR="00447D5B" w:rsidRDefault="00447D5B" w:rsidP="00447D5B">
      <w:pPr>
        <w:pStyle w:val="af6"/>
      </w:pPr>
      <w:r>
        <w:tab/>
      </w:r>
      <w:proofErr w:type="gramStart"/>
      <w:r>
        <w:t>delete</w:t>
      </w:r>
      <w:proofErr w:type="gramEnd"/>
      <w:r>
        <w:t xml:space="preserve"> path [version]</w:t>
      </w:r>
    </w:p>
    <w:p w:rsidR="00447D5B" w:rsidRDefault="00447D5B" w:rsidP="00447D5B">
      <w:pPr>
        <w:pStyle w:val="af6"/>
      </w:pPr>
      <w:r>
        <w:tab/>
      </w:r>
      <w:proofErr w:type="gramStart"/>
      <w:r>
        <w:t>sync</w:t>
      </w:r>
      <w:proofErr w:type="gramEnd"/>
      <w:r>
        <w:t xml:space="preserve"> path</w:t>
      </w:r>
    </w:p>
    <w:p w:rsidR="00447D5B" w:rsidRDefault="00447D5B" w:rsidP="00447D5B">
      <w:pPr>
        <w:pStyle w:val="af6"/>
      </w:pPr>
      <w:r>
        <w:tab/>
      </w:r>
      <w:proofErr w:type="gramStart"/>
      <w:r>
        <w:t>listquota</w:t>
      </w:r>
      <w:proofErr w:type="gramEnd"/>
      <w:r>
        <w:t xml:space="preserve"> path</w:t>
      </w:r>
    </w:p>
    <w:p w:rsidR="00447D5B" w:rsidRDefault="00447D5B" w:rsidP="00447D5B">
      <w:pPr>
        <w:pStyle w:val="af6"/>
      </w:pPr>
      <w:r>
        <w:tab/>
      </w:r>
      <w:proofErr w:type="gramStart"/>
      <w:r>
        <w:t>rmr</w:t>
      </w:r>
      <w:proofErr w:type="gramEnd"/>
      <w:r>
        <w:t xml:space="preserve"> path</w:t>
      </w:r>
    </w:p>
    <w:p w:rsidR="00447D5B" w:rsidRDefault="00447D5B" w:rsidP="00447D5B">
      <w:pPr>
        <w:pStyle w:val="af6"/>
      </w:pPr>
      <w:r>
        <w:tab/>
      </w:r>
      <w:proofErr w:type="gramStart"/>
      <w:r>
        <w:t>get</w:t>
      </w:r>
      <w:proofErr w:type="gramEnd"/>
      <w:r>
        <w:t xml:space="preserve"> path [watch]</w:t>
      </w:r>
    </w:p>
    <w:p w:rsidR="00447D5B" w:rsidRDefault="00447D5B" w:rsidP="00447D5B">
      <w:pPr>
        <w:pStyle w:val="af6"/>
      </w:pPr>
      <w:r>
        <w:tab/>
      </w:r>
      <w:proofErr w:type="gramStart"/>
      <w:r>
        <w:t>create</w:t>
      </w:r>
      <w:proofErr w:type="gramEnd"/>
      <w:r>
        <w:t xml:space="preserve"> [-s] [-e] path data acl</w:t>
      </w:r>
    </w:p>
    <w:p w:rsidR="00447D5B" w:rsidRDefault="00447D5B" w:rsidP="00447D5B">
      <w:pPr>
        <w:pStyle w:val="af6"/>
      </w:pPr>
      <w:r>
        <w:tab/>
      </w:r>
      <w:proofErr w:type="gramStart"/>
      <w:r>
        <w:t>addauth</w:t>
      </w:r>
      <w:proofErr w:type="gramEnd"/>
      <w:r>
        <w:t xml:space="preserve"> scheme auth</w:t>
      </w:r>
    </w:p>
    <w:p w:rsidR="00447D5B" w:rsidRDefault="00447D5B" w:rsidP="00447D5B">
      <w:pPr>
        <w:pStyle w:val="af6"/>
      </w:pPr>
      <w:r>
        <w:tab/>
      </w:r>
      <w:proofErr w:type="gramStart"/>
      <w:r>
        <w:t>quit</w:t>
      </w:r>
      <w:proofErr w:type="gramEnd"/>
      <w:r>
        <w:t xml:space="preserve"> </w:t>
      </w:r>
    </w:p>
    <w:p w:rsidR="00447D5B" w:rsidRDefault="00447D5B" w:rsidP="00447D5B">
      <w:pPr>
        <w:pStyle w:val="af6"/>
      </w:pPr>
      <w:r>
        <w:tab/>
      </w:r>
      <w:proofErr w:type="gramStart"/>
      <w:r>
        <w:t>getAcl</w:t>
      </w:r>
      <w:proofErr w:type="gramEnd"/>
      <w:r>
        <w:t xml:space="preserve"> path</w:t>
      </w:r>
    </w:p>
    <w:p w:rsidR="00447D5B" w:rsidRDefault="00447D5B" w:rsidP="00447D5B">
      <w:pPr>
        <w:pStyle w:val="af6"/>
      </w:pPr>
      <w:r>
        <w:tab/>
      </w:r>
      <w:proofErr w:type="gramStart"/>
      <w:r>
        <w:t>close</w:t>
      </w:r>
      <w:proofErr w:type="gramEnd"/>
      <w:r>
        <w:t xml:space="preserve"> </w:t>
      </w:r>
    </w:p>
    <w:p w:rsidR="00447D5B" w:rsidRDefault="00447D5B" w:rsidP="00447D5B">
      <w:pPr>
        <w:pStyle w:val="af6"/>
      </w:pPr>
      <w:r>
        <w:tab/>
      </w:r>
      <w:proofErr w:type="gramStart"/>
      <w:r>
        <w:t>connect</w:t>
      </w:r>
      <w:proofErr w:type="gramEnd"/>
      <w:r>
        <w:t xml:space="preserve"> host:port</w:t>
      </w:r>
    </w:p>
    <w:p w:rsidR="00447D5B" w:rsidRDefault="00447D5B" w:rsidP="00447D5B">
      <w:pPr>
        <w:pStyle w:val="af6"/>
      </w:pPr>
      <w:r>
        <w:t>[</w:t>
      </w:r>
      <w:proofErr w:type="gramStart"/>
      <w:r>
        <w:t>zk</w:t>
      </w:r>
      <w:proofErr w:type="gramEnd"/>
      <w:r>
        <w:t>: Poplar:2181(CONNECTED) 2]</w:t>
      </w:r>
      <w:r w:rsidR="00DD16F1">
        <w:t xml:space="preserve"> quit</w:t>
      </w:r>
    </w:p>
    <w:p w:rsidR="00DD16F1" w:rsidRDefault="00DD16F1" w:rsidP="00DD16F1">
      <w:pPr>
        <w:pStyle w:val="af6"/>
      </w:pPr>
      <w:r w:rsidRPr="00DD16F1">
        <w:t>Quitting...</w:t>
      </w:r>
    </w:p>
    <w:p w:rsidR="00640259" w:rsidRPr="00640259" w:rsidRDefault="00640259" w:rsidP="00640259">
      <w:pPr>
        <w:pStyle w:val="af6"/>
      </w:pPr>
      <w:r w:rsidRPr="00640259">
        <w:t>[</w:t>
      </w:r>
      <w:r w:rsidR="00506A90">
        <w:t>hadoop</w:t>
      </w:r>
      <w:r w:rsidRPr="00640259">
        <w:t>@Poplar:/opt]$</w:t>
      </w:r>
    </w:p>
    <w:p w:rsidR="004E09C3" w:rsidRPr="004E09C3" w:rsidRDefault="00CE35F2" w:rsidP="004E09C3">
      <w:pPr>
        <w:pStyle w:val="2"/>
        <w:ind w:left="883" w:hanging="883"/>
        <w:rPr>
          <w:rFonts w:eastAsia="宋体" w:cs="微软雅黑"/>
          <w:lang w:val="en-CA"/>
        </w:rPr>
      </w:pPr>
      <w:bookmarkStart w:id="60" w:name="_Toc438402843"/>
      <w:r w:rsidRPr="004E09C3">
        <w:rPr>
          <w:rFonts w:eastAsia="宋体" w:cs="微软雅黑" w:hint="eastAsia"/>
          <w:lang w:val="en-CA"/>
        </w:rPr>
        <w:t>集群模式</w:t>
      </w:r>
      <w:bookmarkEnd w:id="60"/>
    </w:p>
    <w:p w:rsidR="00CE35F2" w:rsidRDefault="00CE35F2" w:rsidP="00CE35F2">
      <w:pPr>
        <w:pStyle w:val="af7"/>
        <w:rPr>
          <w:lang w:eastAsia="zh-CN"/>
        </w:rPr>
      </w:pPr>
      <w:r w:rsidRPr="00CE35F2">
        <w:rPr>
          <w:rFonts w:hint="eastAsia"/>
          <w:lang w:eastAsia="zh-CN"/>
        </w:rPr>
        <w:t>集群模式的配置和伪集群基本一致</w:t>
      </w:r>
      <w:r w:rsidR="004E09C3">
        <w:rPr>
          <w:rFonts w:hint="eastAsia"/>
          <w:lang w:eastAsia="zh-CN"/>
        </w:rPr>
        <w:t>。</w:t>
      </w:r>
      <w:r w:rsidRPr="00CE35F2">
        <w:rPr>
          <w:rFonts w:hint="eastAsia"/>
          <w:lang w:eastAsia="zh-CN"/>
        </w:rPr>
        <w:t>由于集群模式下</w:t>
      </w:r>
      <w:r w:rsidR="004E09C3">
        <w:rPr>
          <w:rFonts w:hint="eastAsia"/>
          <w:lang w:eastAsia="zh-CN"/>
        </w:rPr>
        <w:t>，</w:t>
      </w:r>
      <w:r w:rsidRPr="00CE35F2">
        <w:rPr>
          <w:rFonts w:hint="eastAsia"/>
          <w:lang w:eastAsia="zh-CN"/>
        </w:rPr>
        <w:t>各</w:t>
      </w:r>
      <w:r w:rsidRPr="00CE35F2">
        <w:rPr>
          <w:lang w:eastAsia="zh-CN"/>
        </w:rPr>
        <w:t>server</w:t>
      </w:r>
      <w:r w:rsidRPr="00CE35F2">
        <w:rPr>
          <w:rFonts w:hint="eastAsia"/>
          <w:lang w:eastAsia="zh-CN"/>
        </w:rPr>
        <w:t>部署在不同的机器上</w:t>
      </w:r>
      <w:r w:rsidR="004E09C3">
        <w:rPr>
          <w:rFonts w:hint="eastAsia"/>
          <w:lang w:eastAsia="zh-CN"/>
        </w:rPr>
        <w:t>，</w:t>
      </w:r>
      <w:r w:rsidRPr="00CE35F2">
        <w:rPr>
          <w:rFonts w:hint="eastAsia"/>
          <w:lang w:eastAsia="zh-CN"/>
        </w:rPr>
        <w:t>因此各</w:t>
      </w:r>
      <w:r w:rsidRPr="00CE35F2">
        <w:rPr>
          <w:lang w:eastAsia="zh-CN"/>
        </w:rPr>
        <w:t>server</w:t>
      </w:r>
      <w:r w:rsidRPr="00CE35F2">
        <w:rPr>
          <w:rFonts w:hint="eastAsia"/>
          <w:lang w:eastAsia="zh-CN"/>
        </w:rPr>
        <w:t>的</w:t>
      </w:r>
      <w:r w:rsidRPr="00CE35F2">
        <w:rPr>
          <w:lang w:eastAsia="zh-CN"/>
        </w:rPr>
        <w:t>conf/zoo.cfg</w:t>
      </w:r>
      <w:r w:rsidRPr="00CE35F2">
        <w:rPr>
          <w:rFonts w:hint="eastAsia"/>
          <w:lang w:eastAsia="zh-CN"/>
        </w:rPr>
        <w:t>文件可以完全一样</w:t>
      </w:r>
      <w:r w:rsidR="004E09C3">
        <w:rPr>
          <w:rFonts w:hint="eastAsia"/>
          <w:lang w:eastAsia="zh-CN"/>
        </w:rPr>
        <w:t>。</w:t>
      </w:r>
      <w:r w:rsidRPr="00CE35F2">
        <w:rPr>
          <w:rFonts w:hint="eastAsia"/>
          <w:lang w:eastAsia="zh-CN"/>
        </w:rPr>
        <w:t>下面是一个示例</w:t>
      </w:r>
      <w:r w:rsidR="004E09C3">
        <w:rPr>
          <w:rFonts w:hint="eastAsia"/>
          <w:lang w:eastAsia="zh-CN"/>
        </w:rPr>
        <w:t>：</w:t>
      </w:r>
    </w:p>
    <w:p w:rsidR="004E09C3" w:rsidRDefault="004E09C3" w:rsidP="004E09C3">
      <w:pPr>
        <w:pStyle w:val="af6"/>
      </w:pPr>
      <w:proofErr w:type="gramStart"/>
      <w:r w:rsidRPr="00017A93">
        <w:t>tickTime=</w:t>
      </w:r>
      <w:proofErr w:type="gramEnd"/>
      <w:r w:rsidRPr="00017A93">
        <w:t>2000</w:t>
      </w:r>
    </w:p>
    <w:p w:rsidR="004E09C3" w:rsidRDefault="004E09C3" w:rsidP="004E09C3">
      <w:pPr>
        <w:pStyle w:val="af6"/>
      </w:pPr>
      <w:proofErr w:type="gramStart"/>
      <w:r w:rsidRPr="00017A93">
        <w:t>initLimit=</w:t>
      </w:r>
      <w:proofErr w:type="gramEnd"/>
      <w:r w:rsidRPr="00017A93">
        <w:t>10</w:t>
      </w:r>
    </w:p>
    <w:p w:rsidR="004E09C3" w:rsidRDefault="004E09C3" w:rsidP="004E09C3">
      <w:pPr>
        <w:pStyle w:val="af6"/>
      </w:pPr>
      <w:proofErr w:type="gramStart"/>
      <w:r w:rsidRPr="00017A93">
        <w:t>syncLimit=</w:t>
      </w:r>
      <w:proofErr w:type="gramEnd"/>
      <w:r w:rsidRPr="00017A93">
        <w:t>5</w:t>
      </w:r>
    </w:p>
    <w:p w:rsidR="004E09C3" w:rsidRDefault="004E09C3" w:rsidP="004E09C3">
      <w:pPr>
        <w:pStyle w:val="af6"/>
      </w:pPr>
      <w:proofErr w:type="gramStart"/>
      <w:r>
        <w:t>dataDir</w:t>
      </w:r>
      <w:proofErr w:type="gramEnd"/>
      <w:r>
        <w:t>=/home/hadoop/hadoop/zookeeper/data</w:t>
      </w:r>
    </w:p>
    <w:p w:rsidR="004E09C3" w:rsidRDefault="004E09C3" w:rsidP="004E09C3">
      <w:pPr>
        <w:pStyle w:val="af6"/>
      </w:pPr>
      <w:proofErr w:type="gramStart"/>
      <w:r w:rsidRPr="00017A93">
        <w:t>clientPort=</w:t>
      </w:r>
      <w:proofErr w:type="gramEnd"/>
      <w:r w:rsidRPr="00017A93">
        <w:t>2181</w:t>
      </w:r>
    </w:p>
    <w:p w:rsidR="004E09C3" w:rsidRDefault="004E09C3" w:rsidP="004E09C3">
      <w:pPr>
        <w:pStyle w:val="af6"/>
      </w:pPr>
      <w:r>
        <w:t>server.0</w:t>
      </w:r>
      <w:r w:rsidRPr="00017A93">
        <w:t>=</w:t>
      </w:r>
      <w:r>
        <w:t>Poplar</w:t>
      </w:r>
      <w:proofErr w:type="gramStart"/>
      <w:r w:rsidRPr="00017A93">
        <w:t>:</w:t>
      </w:r>
      <w:r w:rsidR="00A0072D" w:rsidRPr="00A0072D">
        <w:t>2287:3387</w:t>
      </w:r>
      <w:proofErr w:type="gramEnd"/>
    </w:p>
    <w:p w:rsidR="004E09C3" w:rsidRDefault="004E09C3" w:rsidP="004E09C3">
      <w:pPr>
        <w:pStyle w:val="af6"/>
      </w:pPr>
      <w:r>
        <w:t>server.1</w:t>
      </w:r>
      <w:r w:rsidRPr="00017A93">
        <w:t>=</w:t>
      </w:r>
      <w:r>
        <w:t>POPSlave1</w:t>
      </w:r>
      <w:r w:rsidRPr="00017A93">
        <w:t>:</w:t>
      </w:r>
      <w:r w:rsidR="00A0072D" w:rsidRPr="00017A93">
        <w:t>2287:3387</w:t>
      </w:r>
    </w:p>
    <w:p w:rsidR="004E09C3" w:rsidRDefault="004E09C3" w:rsidP="004E09C3">
      <w:pPr>
        <w:pStyle w:val="af6"/>
      </w:pPr>
      <w:r>
        <w:t>server.2</w:t>
      </w:r>
      <w:r w:rsidRPr="00017A93">
        <w:t>=</w:t>
      </w:r>
      <w:r>
        <w:t>POPSlave2</w:t>
      </w:r>
      <w:r w:rsidRPr="00017A93">
        <w:t>:</w:t>
      </w:r>
      <w:r w:rsidR="00A0072D" w:rsidRPr="00017A93">
        <w:t>2287:3387</w:t>
      </w:r>
    </w:p>
    <w:p w:rsidR="00CE35F2" w:rsidRDefault="00CE35F2" w:rsidP="00CE35F2">
      <w:pPr>
        <w:pStyle w:val="af7"/>
        <w:rPr>
          <w:lang w:eastAsia="zh-CN"/>
        </w:rPr>
      </w:pPr>
      <w:r w:rsidRPr="00CE35F2">
        <w:rPr>
          <w:rFonts w:hint="eastAsia"/>
          <w:lang w:eastAsia="zh-CN"/>
        </w:rPr>
        <w:t>示例中部署了</w:t>
      </w:r>
      <w:r w:rsidRPr="00CE35F2">
        <w:rPr>
          <w:lang w:eastAsia="zh-CN"/>
        </w:rPr>
        <w:t>3</w:t>
      </w:r>
      <w:r w:rsidRPr="00CE35F2">
        <w:rPr>
          <w:rFonts w:hint="eastAsia"/>
          <w:lang w:eastAsia="zh-CN"/>
        </w:rPr>
        <w:t>台</w:t>
      </w:r>
      <w:r w:rsidRPr="00CE35F2">
        <w:rPr>
          <w:lang w:eastAsia="zh-CN"/>
        </w:rPr>
        <w:t>zookeeper server</w:t>
      </w:r>
      <w:r w:rsidR="00187826">
        <w:rPr>
          <w:rFonts w:hint="eastAsia"/>
          <w:lang w:eastAsia="zh-CN"/>
        </w:rPr>
        <w:t>，</w:t>
      </w:r>
      <w:r w:rsidRPr="00CE35F2">
        <w:rPr>
          <w:rFonts w:hint="eastAsia"/>
          <w:lang w:eastAsia="zh-CN"/>
        </w:rPr>
        <w:t>分别部署在</w:t>
      </w:r>
      <w:r w:rsidR="00187826">
        <w:rPr>
          <w:rFonts w:hint="eastAsia"/>
          <w:lang w:eastAsia="zh-CN"/>
        </w:rPr>
        <w:t>Poplar</w:t>
      </w:r>
      <w:r w:rsidR="00187826">
        <w:rPr>
          <w:lang w:eastAsia="zh-CN"/>
        </w:rPr>
        <w:t>、</w:t>
      </w:r>
      <w:r w:rsidR="00187826">
        <w:rPr>
          <w:lang w:eastAsia="zh-CN"/>
        </w:rPr>
        <w:t>POPSlave1</w:t>
      </w:r>
      <w:r w:rsidR="00187826">
        <w:rPr>
          <w:lang w:eastAsia="zh-CN"/>
        </w:rPr>
        <w:t>、</w:t>
      </w:r>
      <w:r w:rsidR="00187826">
        <w:rPr>
          <w:rFonts w:hint="eastAsia"/>
          <w:lang w:eastAsia="zh-CN"/>
        </w:rPr>
        <w:t>POPSlave</w:t>
      </w:r>
      <w:r w:rsidR="00187826">
        <w:rPr>
          <w:lang w:eastAsia="zh-CN"/>
        </w:rPr>
        <w:t>2</w:t>
      </w:r>
      <w:r w:rsidRPr="00CE35F2">
        <w:rPr>
          <w:rFonts w:hint="eastAsia"/>
          <w:lang w:eastAsia="zh-CN"/>
        </w:rPr>
        <w:t>上</w:t>
      </w:r>
      <w:r w:rsidR="00187826">
        <w:rPr>
          <w:rFonts w:hint="eastAsia"/>
          <w:lang w:eastAsia="zh-CN"/>
        </w:rPr>
        <w:t>。</w:t>
      </w:r>
      <w:r w:rsidRPr="00CE35F2">
        <w:rPr>
          <w:rFonts w:hint="eastAsia"/>
          <w:lang w:eastAsia="zh-CN"/>
        </w:rPr>
        <w:t>需要注意的是</w:t>
      </w:r>
      <w:r w:rsidR="00956497">
        <w:rPr>
          <w:rFonts w:hint="eastAsia"/>
          <w:lang w:eastAsia="zh-CN"/>
        </w:rPr>
        <w:t>，</w:t>
      </w:r>
      <w:r w:rsidRPr="00CE35F2">
        <w:rPr>
          <w:rFonts w:hint="eastAsia"/>
          <w:lang w:eastAsia="zh-CN"/>
        </w:rPr>
        <w:t>各</w:t>
      </w:r>
      <w:r w:rsidRPr="00CE35F2">
        <w:rPr>
          <w:lang w:eastAsia="zh-CN"/>
        </w:rPr>
        <w:t>server</w:t>
      </w:r>
      <w:r w:rsidRPr="00CE35F2">
        <w:rPr>
          <w:rFonts w:hint="eastAsia"/>
          <w:lang w:eastAsia="zh-CN"/>
        </w:rPr>
        <w:t>的</w:t>
      </w:r>
      <w:r w:rsidRPr="00CE35F2">
        <w:rPr>
          <w:lang w:eastAsia="zh-CN"/>
        </w:rPr>
        <w:t>dataDir</w:t>
      </w:r>
      <w:r w:rsidRPr="00CE35F2">
        <w:rPr>
          <w:rFonts w:hint="eastAsia"/>
          <w:lang w:eastAsia="zh-CN"/>
        </w:rPr>
        <w:t>目录下的</w:t>
      </w:r>
      <w:r w:rsidRPr="00CE35F2">
        <w:rPr>
          <w:lang w:eastAsia="zh-CN"/>
        </w:rPr>
        <w:t>myid</w:t>
      </w:r>
      <w:r w:rsidRPr="00CE35F2">
        <w:rPr>
          <w:rFonts w:hint="eastAsia"/>
          <w:lang w:eastAsia="zh-CN"/>
        </w:rPr>
        <w:t>文件中的数字必须不同</w:t>
      </w:r>
      <w:r w:rsidR="00956497">
        <w:rPr>
          <w:rFonts w:hint="eastAsia"/>
          <w:lang w:eastAsia="zh-CN"/>
        </w:rPr>
        <w:t>。</w:t>
      </w:r>
      <w:r w:rsidR="00956497">
        <w:rPr>
          <w:rFonts w:hint="eastAsia"/>
          <w:lang w:eastAsia="zh-CN"/>
        </w:rPr>
        <w:t>Poplar</w:t>
      </w:r>
      <w:r w:rsidRPr="00CE35F2">
        <w:rPr>
          <w:lang w:eastAsia="zh-CN"/>
        </w:rPr>
        <w:t xml:space="preserve"> server</w:t>
      </w:r>
      <w:r w:rsidRPr="00CE35F2">
        <w:rPr>
          <w:rFonts w:hint="eastAsia"/>
          <w:lang w:eastAsia="zh-CN"/>
        </w:rPr>
        <w:t>的</w:t>
      </w:r>
      <w:r w:rsidRPr="00CE35F2">
        <w:rPr>
          <w:lang w:eastAsia="zh-CN"/>
        </w:rPr>
        <w:t>myid</w:t>
      </w:r>
      <w:r w:rsidRPr="00CE35F2">
        <w:rPr>
          <w:rFonts w:hint="eastAsia"/>
          <w:lang w:eastAsia="zh-CN"/>
        </w:rPr>
        <w:t>为</w:t>
      </w:r>
      <w:r w:rsidR="00ED68E6">
        <w:rPr>
          <w:lang w:eastAsia="zh-CN"/>
        </w:rPr>
        <w:t>0</w:t>
      </w:r>
      <w:r w:rsidRPr="00CE35F2">
        <w:rPr>
          <w:lang w:eastAsia="zh-CN"/>
        </w:rPr>
        <w:t xml:space="preserve">, </w:t>
      </w:r>
      <w:r w:rsidR="00ED68E6">
        <w:rPr>
          <w:lang w:eastAsia="zh-CN"/>
        </w:rPr>
        <w:t>POPSlave1</w:t>
      </w:r>
      <w:r w:rsidRPr="00CE35F2">
        <w:rPr>
          <w:lang w:eastAsia="zh-CN"/>
        </w:rPr>
        <w:t xml:space="preserve"> server</w:t>
      </w:r>
      <w:r w:rsidRPr="00CE35F2">
        <w:rPr>
          <w:rFonts w:hint="eastAsia"/>
          <w:lang w:eastAsia="zh-CN"/>
        </w:rPr>
        <w:t>的</w:t>
      </w:r>
      <w:r w:rsidRPr="00CE35F2">
        <w:rPr>
          <w:lang w:eastAsia="zh-CN"/>
        </w:rPr>
        <w:t>myid</w:t>
      </w:r>
      <w:r w:rsidRPr="00CE35F2">
        <w:rPr>
          <w:rFonts w:hint="eastAsia"/>
          <w:lang w:eastAsia="zh-CN"/>
        </w:rPr>
        <w:t>为</w:t>
      </w:r>
      <w:r w:rsidR="00ED68E6">
        <w:rPr>
          <w:lang w:eastAsia="zh-CN"/>
        </w:rPr>
        <w:t>1</w:t>
      </w:r>
      <w:r w:rsidR="00ED68E6">
        <w:rPr>
          <w:rFonts w:hint="eastAsia"/>
          <w:lang w:eastAsia="zh-CN"/>
        </w:rPr>
        <w:t>，</w:t>
      </w:r>
      <w:r w:rsidR="00ED68E6">
        <w:rPr>
          <w:lang w:eastAsia="zh-CN"/>
        </w:rPr>
        <w:t>POPSlave2</w:t>
      </w:r>
      <w:r w:rsidRPr="00CE35F2">
        <w:rPr>
          <w:lang w:eastAsia="zh-CN"/>
        </w:rPr>
        <w:t xml:space="preserve"> server</w:t>
      </w:r>
      <w:r w:rsidRPr="00CE35F2">
        <w:rPr>
          <w:rFonts w:hint="eastAsia"/>
          <w:lang w:eastAsia="zh-CN"/>
        </w:rPr>
        <w:t>的</w:t>
      </w:r>
      <w:r w:rsidRPr="00CE35F2">
        <w:rPr>
          <w:lang w:eastAsia="zh-CN"/>
        </w:rPr>
        <w:t>myid</w:t>
      </w:r>
      <w:r w:rsidRPr="00CE35F2">
        <w:rPr>
          <w:rFonts w:hint="eastAsia"/>
          <w:lang w:eastAsia="zh-CN"/>
        </w:rPr>
        <w:t>为</w:t>
      </w:r>
      <w:r w:rsidR="00ED68E6">
        <w:rPr>
          <w:lang w:eastAsia="zh-CN"/>
        </w:rPr>
        <w:t>2</w:t>
      </w:r>
      <w:r w:rsidR="00DA3F66">
        <w:rPr>
          <w:rFonts w:hint="eastAsia"/>
          <w:lang w:eastAsia="zh-CN"/>
        </w:rPr>
        <w:t>。</w:t>
      </w:r>
    </w:p>
    <w:p w:rsidR="00274420" w:rsidRDefault="00274420" w:rsidP="00CE35F2">
      <w:pPr>
        <w:pStyle w:val="af7"/>
        <w:rPr>
          <w:lang w:eastAsia="zh-CN"/>
        </w:rPr>
      </w:pPr>
      <w:r>
        <w:rPr>
          <w:rFonts w:hint="eastAsia"/>
          <w:lang w:eastAsia="zh-CN"/>
        </w:rPr>
        <w:t>将</w:t>
      </w:r>
      <w:r>
        <w:rPr>
          <w:lang w:eastAsia="zh-CN"/>
        </w:rPr>
        <w:t>配置好的</w:t>
      </w:r>
      <w:r>
        <w:rPr>
          <w:lang w:eastAsia="zh-CN"/>
        </w:rPr>
        <w:t>ZooKeeper</w:t>
      </w:r>
      <w:r>
        <w:rPr>
          <w:lang w:eastAsia="zh-CN"/>
        </w:rPr>
        <w:t>打包，</w:t>
      </w:r>
      <w:r>
        <w:rPr>
          <w:rFonts w:hint="eastAsia"/>
          <w:lang w:eastAsia="zh-CN"/>
        </w:rPr>
        <w:t>分发</w:t>
      </w:r>
      <w:r>
        <w:rPr>
          <w:lang w:eastAsia="zh-CN"/>
        </w:rPr>
        <w:t>到别的机器。</w:t>
      </w:r>
    </w:p>
    <w:p w:rsidR="00274420" w:rsidRDefault="00274420" w:rsidP="00274420">
      <w:pPr>
        <w:pStyle w:val="af6"/>
      </w:pPr>
      <w:proofErr w:type="gramStart"/>
      <w:r>
        <w:t>scp</w:t>
      </w:r>
      <w:proofErr w:type="gramEnd"/>
      <w:r>
        <w:t xml:space="preserve"> -r /opt/zookeeper hadoop@POPSlave1:/opt/zookeeper</w:t>
      </w:r>
    </w:p>
    <w:p w:rsidR="00274420" w:rsidRDefault="00274420" w:rsidP="00274420">
      <w:pPr>
        <w:pStyle w:val="af6"/>
      </w:pPr>
      <w:proofErr w:type="gramStart"/>
      <w:r>
        <w:t>scp</w:t>
      </w:r>
      <w:proofErr w:type="gramEnd"/>
      <w:r>
        <w:t xml:space="preserve"> -r /opt/zookeeper hadoop@POPSlave2:/opt/zookeeper</w:t>
      </w:r>
    </w:p>
    <w:p w:rsidR="001D5828" w:rsidRPr="001D5828" w:rsidRDefault="001D5828" w:rsidP="001D5828">
      <w:pPr>
        <w:pStyle w:val="af7"/>
        <w:rPr>
          <w:lang w:eastAsia="zh-CN"/>
        </w:rPr>
      </w:pPr>
      <w:r>
        <w:rPr>
          <w:rFonts w:hint="eastAsia"/>
          <w:lang w:eastAsia="zh-CN"/>
        </w:rPr>
        <w:t>将</w:t>
      </w:r>
      <w:r>
        <w:rPr>
          <w:lang w:eastAsia="zh-CN"/>
        </w:rPr>
        <w:t>每台设备的</w:t>
      </w:r>
      <w:r>
        <w:rPr>
          <w:lang w:eastAsia="zh-CN"/>
        </w:rPr>
        <w:t>ZooKeeper</w:t>
      </w:r>
      <w:r>
        <w:rPr>
          <w:lang w:eastAsia="zh-CN"/>
        </w:rPr>
        <w:t>启动</w:t>
      </w:r>
      <w:r>
        <w:rPr>
          <w:rFonts w:hint="eastAsia"/>
          <w:lang w:eastAsia="zh-CN"/>
        </w:rPr>
        <w:t>。</w:t>
      </w:r>
      <w:r w:rsidR="009B5F7B">
        <w:rPr>
          <w:rFonts w:hint="eastAsia"/>
          <w:lang w:eastAsia="zh-CN"/>
        </w:rPr>
        <w:t>然后</w:t>
      </w:r>
      <w:r w:rsidR="009B5F7B">
        <w:rPr>
          <w:lang w:eastAsia="zh-CN"/>
        </w:rPr>
        <w:t>可以通过</w:t>
      </w:r>
      <w:r w:rsidR="009B5F7B">
        <w:rPr>
          <w:lang w:eastAsia="zh-CN"/>
        </w:rPr>
        <w:t>ZooKeeper shell</w:t>
      </w:r>
      <w:r w:rsidR="009B5F7B">
        <w:rPr>
          <w:lang w:eastAsia="zh-CN"/>
        </w:rPr>
        <w:t>测试启动情况。</w:t>
      </w:r>
    </w:p>
    <w:p w:rsidR="00252C3D" w:rsidRPr="00FB4A8D" w:rsidRDefault="002A4FB7" w:rsidP="00252C3D">
      <w:pPr>
        <w:pStyle w:val="1"/>
        <w:spacing w:before="120"/>
        <w:rPr>
          <w:rFonts w:eastAsia="宋体"/>
          <w:lang w:val="en-CA"/>
        </w:rPr>
      </w:pPr>
      <w:bookmarkStart w:id="61" w:name="_Toc438402844"/>
      <w:r w:rsidRPr="00FB4A8D">
        <w:rPr>
          <w:rFonts w:eastAsia="宋体"/>
          <w:lang w:val="en-CA"/>
        </w:rPr>
        <w:lastRenderedPageBreak/>
        <w:t>HBase</w:t>
      </w:r>
      <w:r w:rsidR="00252C3D" w:rsidRPr="00FB4A8D">
        <w:rPr>
          <w:rFonts w:eastAsia="宋体" w:cs="微软雅黑" w:hint="eastAsia"/>
          <w:lang w:val="en-CA"/>
        </w:rPr>
        <w:t>安装</w:t>
      </w:r>
      <w:bookmarkEnd w:id="61"/>
    </w:p>
    <w:p w:rsidR="00252C3D" w:rsidRPr="00FB4A8D" w:rsidRDefault="00252C3D" w:rsidP="00252C3D">
      <w:pPr>
        <w:pStyle w:val="2"/>
        <w:ind w:left="883" w:hanging="883"/>
        <w:rPr>
          <w:rFonts w:eastAsia="宋体" w:cs="微软雅黑"/>
          <w:lang w:val="en-CA"/>
        </w:rPr>
      </w:pPr>
      <w:bookmarkStart w:id="62" w:name="_Toc438402845"/>
      <w:r w:rsidRPr="00FB4A8D">
        <w:rPr>
          <w:rFonts w:eastAsia="宋体" w:cs="微软雅黑" w:hint="eastAsia"/>
          <w:lang w:val="en-CA"/>
        </w:rPr>
        <w:t>下载安装包</w:t>
      </w:r>
      <w:bookmarkEnd w:id="62"/>
    </w:p>
    <w:p w:rsidR="00252C3D" w:rsidRPr="009E48BA" w:rsidRDefault="00921526" w:rsidP="00234916">
      <w:pPr>
        <w:pStyle w:val="af7"/>
      </w:pPr>
      <w:r>
        <w:t>hbase-</w:t>
      </w:r>
      <w:r w:rsidR="00B40849">
        <w:t>1.1.2</w:t>
      </w:r>
      <w:r w:rsidR="00252C3D" w:rsidRPr="009E48BA">
        <w:t>.tar.gz</w:t>
      </w:r>
      <w:r w:rsidR="00252C3D" w:rsidRPr="009E48BA">
        <w:rPr>
          <w:rFonts w:hint="eastAsia"/>
        </w:rPr>
        <w:t>版本与</w:t>
      </w:r>
      <w:r w:rsidR="00252C3D" w:rsidRPr="009E48BA">
        <w:t>hadoop-</w:t>
      </w:r>
      <w:r w:rsidR="00E41DED">
        <w:t>2</w:t>
      </w:r>
      <w:r w:rsidR="00252C3D" w:rsidRPr="009E48BA">
        <w:t>.</w:t>
      </w:r>
      <w:r w:rsidR="00E41DED">
        <w:t>7</w:t>
      </w:r>
      <w:r w:rsidR="00252C3D" w:rsidRPr="009E48BA">
        <w:t>.1</w:t>
      </w:r>
      <w:r w:rsidR="00252C3D" w:rsidRPr="009E48BA">
        <w:rPr>
          <w:rFonts w:hint="eastAsia"/>
        </w:rPr>
        <w:t>良好兼容，从官网下载</w:t>
      </w:r>
      <w:r>
        <w:t>hbase-</w:t>
      </w:r>
      <w:r w:rsidR="00E41DED">
        <w:t>1.1.2</w:t>
      </w:r>
      <w:r w:rsidR="00252C3D" w:rsidRPr="009E48BA">
        <w:t>.tar.gz</w:t>
      </w:r>
      <w:r w:rsidR="00252C3D" w:rsidRPr="009E48BA">
        <w:rPr>
          <w:rFonts w:hint="eastAsia"/>
        </w:rPr>
        <w:t>安装包，并将下载的</w:t>
      </w:r>
      <w:r>
        <w:t>hbase-</w:t>
      </w:r>
      <w:r w:rsidR="00F83503">
        <w:t>1.1.2</w:t>
      </w:r>
      <w:r w:rsidR="00252C3D" w:rsidRPr="009E48BA">
        <w:t>.tar.gz</w:t>
      </w:r>
      <w:r w:rsidR="00252C3D" w:rsidRPr="009E48BA">
        <w:rPr>
          <w:rFonts w:hint="eastAsia"/>
        </w:rPr>
        <w:t>拷贝到</w:t>
      </w:r>
      <w:r w:rsidR="00252C3D" w:rsidRPr="009E48BA">
        <w:t>/home/hadoop</w:t>
      </w:r>
      <w:r w:rsidR="00252C3D" w:rsidRPr="009E48BA">
        <w:rPr>
          <w:rFonts w:hint="eastAsia"/>
        </w:rPr>
        <w:t>目录下。</w:t>
      </w:r>
      <w:r w:rsidR="002A4FB7">
        <w:t>HBase</w:t>
      </w:r>
      <w:r w:rsidR="00252C3D" w:rsidRPr="009E48BA">
        <w:rPr>
          <w:rFonts w:hint="eastAsia"/>
        </w:rPr>
        <w:t>官网下载地址：</w:t>
      </w:r>
      <w:r w:rsidR="00252C3D" w:rsidRPr="009E48BA">
        <w:t>http://archive.apache.org/dist</w:t>
      </w:r>
      <w:r w:rsidR="001670AD">
        <w:t>/hbase/</w:t>
      </w:r>
      <w:r w:rsidR="00252C3D" w:rsidRPr="009E48BA">
        <w:t xml:space="preserve"> </w:t>
      </w:r>
    </w:p>
    <w:p w:rsidR="00252C3D" w:rsidRPr="00FB4A8D" w:rsidRDefault="00252C3D" w:rsidP="00252C3D">
      <w:pPr>
        <w:pStyle w:val="2"/>
        <w:ind w:left="883" w:hanging="883"/>
        <w:rPr>
          <w:rFonts w:eastAsia="宋体" w:cs="微软雅黑"/>
          <w:lang w:val="en-CA"/>
        </w:rPr>
      </w:pPr>
      <w:bookmarkStart w:id="63" w:name="_Toc438402846"/>
      <w:r w:rsidRPr="00FB4A8D">
        <w:rPr>
          <w:rFonts w:eastAsia="宋体" w:cs="微软雅黑" w:hint="eastAsia"/>
          <w:lang w:val="en-CA"/>
        </w:rPr>
        <w:t>解</w:t>
      </w:r>
      <w:r w:rsidRPr="00FB4A8D">
        <w:rPr>
          <w:rFonts w:eastAsia="宋体" w:cs="微软雅黑"/>
          <w:lang w:val="en-CA"/>
        </w:rPr>
        <w:t>压安装包</w:t>
      </w:r>
      <w:bookmarkEnd w:id="63"/>
    </w:p>
    <w:p w:rsidR="00252C3D" w:rsidRPr="00252C3D" w:rsidRDefault="00252C3D" w:rsidP="000F0D22">
      <w:pPr>
        <w:pStyle w:val="af6"/>
      </w:pPr>
      <w:r w:rsidRPr="00252C3D">
        <w:t>[hadoop@</w:t>
      </w:r>
      <w:r w:rsidR="00CB6781">
        <w:t>Poplar</w:t>
      </w:r>
      <w:r w:rsidR="0062700A">
        <w:rPr>
          <w:rFonts w:hint="eastAsia"/>
        </w:rPr>
        <w:t>:</w:t>
      </w:r>
      <w:r w:rsidRPr="00252C3D">
        <w:t xml:space="preserve">~]$ </w:t>
      </w:r>
      <w:proofErr w:type="gramStart"/>
      <w:r w:rsidRPr="00252C3D">
        <w:t>cd</w:t>
      </w:r>
      <w:proofErr w:type="gramEnd"/>
      <w:r w:rsidRPr="00252C3D">
        <w:t xml:space="preserve"> /</w:t>
      </w:r>
      <w:r w:rsidR="002E2AB4">
        <w:t>opt</w:t>
      </w:r>
    </w:p>
    <w:p w:rsidR="00252C3D" w:rsidRPr="00252C3D" w:rsidRDefault="00252C3D" w:rsidP="000F0D22">
      <w:pPr>
        <w:pStyle w:val="af6"/>
      </w:pPr>
      <w:r w:rsidRPr="00252C3D">
        <w:t>[hadoop@</w:t>
      </w:r>
      <w:r w:rsidR="00CB6781">
        <w:t>Poplar</w:t>
      </w:r>
      <w:r w:rsidR="004D1087">
        <w:rPr>
          <w:rFonts w:hint="eastAsia"/>
        </w:rPr>
        <w:t>:/</w:t>
      </w:r>
      <w:r w:rsidR="004D1087">
        <w:t>opt</w:t>
      </w:r>
      <w:r w:rsidRPr="00252C3D">
        <w:t>]$ sudo tar -xvf /home/hadoop</w:t>
      </w:r>
      <w:r w:rsidR="00DE54E4">
        <w:t>/hbase-</w:t>
      </w:r>
      <w:r w:rsidR="00AC51AA">
        <w:t>1.1.2</w:t>
      </w:r>
      <w:r w:rsidRPr="00252C3D">
        <w:t>.tar.gz</w:t>
      </w:r>
      <w:r w:rsidR="008B346F">
        <w:t xml:space="preserve">  </w:t>
      </w:r>
      <w:r w:rsidRPr="00252C3D">
        <w:t>#</w:t>
      </w:r>
      <w:r w:rsidRPr="00252C3D">
        <w:t>解压安装源码包</w:t>
      </w:r>
    </w:p>
    <w:p w:rsidR="00252C3D" w:rsidRPr="00252C3D" w:rsidRDefault="00252C3D" w:rsidP="000F0D22">
      <w:pPr>
        <w:pStyle w:val="af6"/>
      </w:pPr>
      <w:r w:rsidRPr="00252C3D">
        <w:t>[hadoop@</w:t>
      </w:r>
      <w:r w:rsidR="00CB6781">
        <w:t>Poplar</w:t>
      </w:r>
      <w:r w:rsidR="004D1087">
        <w:t>:</w:t>
      </w:r>
      <w:r w:rsidR="004D1087">
        <w:rPr>
          <w:rFonts w:hint="eastAsia"/>
        </w:rPr>
        <w:t>/</w:t>
      </w:r>
      <w:r w:rsidR="004D1087">
        <w:t>opt</w:t>
      </w:r>
      <w:r w:rsidR="00744F8D">
        <w:t xml:space="preserve">]$ mv </w:t>
      </w:r>
      <w:r w:rsidR="00921526">
        <w:t>hbase-</w:t>
      </w:r>
      <w:r w:rsidR="00744F8D">
        <w:t>1.1.2</w:t>
      </w:r>
      <w:r w:rsidRPr="00252C3D">
        <w:t xml:space="preserve"> </w:t>
      </w:r>
      <w:r w:rsidR="00506A90">
        <w:t>hb</w:t>
      </w:r>
      <w:r w:rsidR="002A4FB7">
        <w:t>ase</w:t>
      </w:r>
      <w:r w:rsidR="001640F2">
        <w:tab/>
      </w:r>
      <w:r w:rsidR="001640F2">
        <w:tab/>
      </w:r>
      <w:r w:rsidR="001640F2">
        <w:tab/>
      </w:r>
      <w:r w:rsidR="001640F2">
        <w:tab/>
      </w:r>
      <w:r w:rsidRPr="00252C3D">
        <w:t>#</w:t>
      </w:r>
      <w:r w:rsidRPr="00252C3D">
        <w:t>重命名</w:t>
      </w:r>
    </w:p>
    <w:p w:rsidR="00252C3D" w:rsidRPr="00252C3D" w:rsidRDefault="00252C3D" w:rsidP="000F0D22">
      <w:pPr>
        <w:pStyle w:val="af6"/>
      </w:pPr>
      <w:r w:rsidRPr="00252C3D">
        <w:t>[hadoop@</w:t>
      </w:r>
      <w:r w:rsidR="00CB6781">
        <w:t>Poplar</w:t>
      </w:r>
      <w:r w:rsidR="004D1087">
        <w:t>:</w:t>
      </w:r>
      <w:r w:rsidR="004D1087">
        <w:rPr>
          <w:rFonts w:hint="eastAsia"/>
        </w:rPr>
        <w:t>/</w:t>
      </w:r>
      <w:r w:rsidR="004D1087">
        <w:t>opt</w:t>
      </w:r>
      <w:r w:rsidRPr="00252C3D">
        <w:t xml:space="preserve">]$ </w:t>
      </w:r>
      <w:proofErr w:type="gramStart"/>
      <w:r w:rsidRPr="00252C3D">
        <w:t>cd</w:t>
      </w:r>
      <w:proofErr w:type="gramEnd"/>
      <w:r w:rsidRPr="00252C3D">
        <w:t xml:space="preserve"> </w:t>
      </w:r>
      <w:r w:rsidR="00506A90">
        <w:t>hb</w:t>
      </w:r>
      <w:r w:rsidR="002A4FB7">
        <w:t>ase</w:t>
      </w:r>
    </w:p>
    <w:p w:rsidR="00252C3D" w:rsidRPr="00252C3D" w:rsidRDefault="00252C3D" w:rsidP="000F0D22">
      <w:pPr>
        <w:pStyle w:val="af6"/>
      </w:pPr>
      <w:r w:rsidRPr="00252C3D">
        <w:t>[hadoop@</w:t>
      </w:r>
      <w:r w:rsidR="00CB6781">
        <w:t>Poplar</w:t>
      </w:r>
      <w:r w:rsidR="004D1087">
        <w:t>:</w:t>
      </w:r>
      <w:r w:rsidR="004D1087">
        <w:rPr>
          <w:rFonts w:hint="eastAsia"/>
        </w:rPr>
        <w:t>/</w:t>
      </w:r>
      <w:r w:rsidR="004D1087">
        <w:t>opt</w:t>
      </w:r>
      <w:r w:rsidRPr="00252C3D">
        <w:t xml:space="preserve">]$ sudo chown -R hadoop:hadoop </w:t>
      </w:r>
      <w:r w:rsidR="00DE7321">
        <w:t>hb</w:t>
      </w:r>
      <w:r w:rsidR="002A4FB7">
        <w:t>ase</w:t>
      </w:r>
      <w:r w:rsidR="00C52FB8">
        <w:tab/>
      </w:r>
      <w:r w:rsidR="00C52FB8">
        <w:tab/>
      </w:r>
      <w:r w:rsidRPr="00252C3D">
        <w:t>#</w:t>
      </w:r>
      <w:r w:rsidRPr="00252C3D">
        <w:t>赋予</w:t>
      </w:r>
      <w:r w:rsidR="002A4FB7">
        <w:t>HBase</w:t>
      </w:r>
      <w:r w:rsidRPr="00252C3D">
        <w:t>安装目录下所有文件</w:t>
      </w:r>
      <w:r w:rsidRPr="00252C3D">
        <w:t>hadoop</w:t>
      </w:r>
      <w:r w:rsidRPr="00252C3D">
        <w:t>权限</w:t>
      </w:r>
    </w:p>
    <w:p w:rsidR="00252C3D" w:rsidRPr="00FB4A8D" w:rsidRDefault="00252C3D" w:rsidP="00252C3D">
      <w:pPr>
        <w:pStyle w:val="2"/>
        <w:ind w:left="883" w:hanging="883"/>
        <w:rPr>
          <w:rFonts w:eastAsia="宋体" w:cs="微软雅黑"/>
          <w:lang w:val="en-CA"/>
        </w:rPr>
      </w:pPr>
      <w:bookmarkStart w:id="64" w:name="_Toc438402847"/>
      <w:r w:rsidRPr="00FB4A8D">
        <w:rPr>
          <w:rFonts w:eastAsia="宋体" w:cs="微软雅黑" w:hint="eastAsia"/>
          <w:lang w:val="en-CA"/>
        </w:rPr>
        <w:t>配</w:t>
      </w:r>
      <w:r w:rsidRPr="00FB4A8D">
        <w:rPr>
          <w:rFonts w:eastAsia="宋体" w:cs="微软雅黑"/>
          <w:lang w:val="en-CA"/>
        </w:rPr>
        <w:t>置安装路径</w:t>
      </w:r>
      <w:bookmarkEnd w:id="64"/>
    </w:p>
    <w:p w:rsidR="004C6BB6" w:rsidRPr="004D1087" w:rsidRDefault="004D1087" w:rsidP="004D1087">
      <w:pPr>
        <w:pStyle w:val="af7"/>
        <w:rPr>
          <w:lang w:eastAsia="zh-CN"/>
        </w:rPr>
      </w:pPr>
      <w:r w:rsidRPr="004D1087">
        <w:rPr>
          <w:rFonts w:hint="eastAsia"/>
          <w:lang w:eastAsia="zh-CN"/>
        </w:rPr>
        <w:t>如果</w:t>
      </w:r>
      <w:r w:rsidRPr="004D1087">
        <w:rPr>
          <w:lang w:eastAsia="zh-CN"/>
        </w:rPr>
        <w:t>已经按照</w:t>
      </w:r>
      <w:r w:rsidRPr="004D1087">
        <w:rPr>
          <w:rFonts w:hint="eastAsia"/>
          <w:lang w:eastAsia="zh-CN"/>
        </w:rPr>
        <w:t>第</w:t>
      </w:r>
      <w:r w:rsidRPr="004D1087">
        <w:fldChar w:fldCharType="begin"/>
      </w:r>
      <w:r w:rsidRPr="004D1087">
        <w:rPr>
          <w:lang w:eastAsia="zh-CN"/>
        </w:rPr>
        <w:instrText xml:space="preserve"> REF _Ref438030209 \r \h </w:instrText>
      </w:r>
      <w:r>
        <w:rPr>
          <w:lang w:eastAsia="zh-CN"/>
        </w:rPr>
        <w:instrText xml:space="preserve"> \* MERGEFORMAT </w:instrText>
      </w:r>
      <w:r w:rsidRPr="004D1087">
        <w:fldChar w:fldCharType="separate"/>
      </w:r>
      <w:r w:rsidR="00145519">
        <w:rPr>
          <w:lang w:eastAsia="zh-CN"/>
        </w:rPr>
        <w:t>1</w:t>
      </w:r>
      <w:r w:rsidRPr="004D1087">
        <w:fldChar w:fldCharType="end"/>
      </w:r>
      <w:r w:rsidRPr="004D1087">
        <w:rPr>
          <w:rFonts w:hint="eastAsia"/>
          <w:lang w:eastAsia="zh-CN"/>
        </w:rPr>
        <w:t>章</w:t>
      </w:r>
      <w:r w:rsidRPr="004D1087">
        <w:fldChar w:fldCharType="begin"/>
      </w:r>
      <w:r w:rsidRPr="004D1087">
        <w:rPr>
          <w:lang w:eastAsia="zh-CN"/>
        </w:rPr>
        <w:instrText xml:space="preserve"> REF _Ref438030198 \h </w:instrText>
      </w:r>
      <w:r>
        <w:rPr>
          <w:lang w:eastAsia="zh-CN"/>
        </w:rPr>
        <w:instrText xml:space="preserve"> \* MERGEFORMAT </w:instrText>
      </w:r>
      <w:r w:rsidRPr="004D1087">
        <w:fldChar w:fldCharType="separate"/>
      </w:r>
      <w:r w:rsidR="00145519" w:rsidRPr="00145519">
        <w:rPr>
          <w:rFonts w:hint="eastAsia"/>
          <w:lang w:eastAsia="zh-CN"/>
        </w:rPr>
        <w:t>服务器基础环境搭建</w:t>
      </w:r>
      <w:r w:rsidRPr="004D1087">
        <w:fldChar w:fldCharType="end"/>
      </w:r>
      <w:r w:rsidRPr="004D1087">
        <w:rPr>
          <w:rFonts w:hint="eastAsia"/>
          <w:lang w:eastAsia="zh-CN"/>
        </w:rPr>
        <w:t>的</w:t>
      </w:r>
      <w:r w:rsidRPr="004D1087">
        <w:rPr>
          <w:lang w:eastAsia="zh-CN"/>
        </w:rPr>
        <w:t>说明进行</w:t>
      </w:r>
      <w:r w:rsidRPr="004D1087">
        <w:rPr>
          <w:rFonts w:hint="eastAsia"/>
          <w:lang w:eastAsia="zh-CN"/>
        </w:rPr>
        <w:t>安装</w:t>
      </w:r>
      <w:r w:rsidRPr="004D1087">
        <w:rPr>
          <w:lang w:eastAsia="zh-CN"/>
        </w:rPr>
        <w:t>，已经将</w:t>
      </w:r>
      <w:r w:rsidR="002A4FB7">
        <w:rPr>
          <w:lang w:eastAsia="zh-CN"/>
        </w:rPr>
        <w:t>HBase</w:t>
      </w:r>
      <w:r w:rsidRPr="004D1087">
        <w:rPr>
          <w:lang w:eastAsia="zh-CN"/>
        </w:rPr>
        <w:t>路径加入</w:t>
      </w:r>
      <w:r w:rsidRPr="004D1087">
        <w:rPr>
          <w:rFonts w:hint="eastAsia"/>
          <w:lang w:eastAsia="zh-CN"/>
        </w:rPr>
        <w:t>，</w:t>
      </w:r>
      <w:r w:rsidRPr="004D1087">
        <w:rPr>
          <w:lang w:eastAsia="zh-CN"/>
        </w:rPr>
        <w:t>则不需要进行下面的操作。</w:t>
      </w:r>
    </w:p>
    <w:p w:rsidR="00252C3D" w:rsidRPr="003179BE" w:rsidRDefault="00252C3D" w:rsidP="000F0D22">
      <w:pPr>
        <w:pStyle w:val="af6"/>
      </w:pPr>
      <w:r w:rsidRPr="003179BE">
        <w:t>#</w:t>
      </w:r>
      <w:r w:rsidR="0093225F">
        <w:t xml:space="preserve"> </w:t>
      </w:r>
      <w:r w:rsidRPr="003179BE">
        <w:t>将</w:t>
      </w:r>
      <w:r w:rsidR="002A4FB7">
        <w:t>HBase</w:t>
      </w:r>
      <w:r w:rsidRPr="003179BE">
        <w:t>下的</w:t>
      </w:r>
      <w:r w:rsidRPr="003179BE">
        <w:t>bin</w:t>
      </w:r>
      <w:r w:rsidRPr="003179BE">
        <w:t>目录添加到系统的</w:t>
      </w:r>
      <w:r w:rsidRPr="003179BE">
        <w:t>path</w:t>
      </w:r>
      <w:r w:rsidRPr="003179BE">
        <w:t>中，在</w:t>
      </w:r>
      <w:r w:rsidRPr="003179BE">
        <w:t>/etc/profile</w:t>
      </w:r>
      <w:r w:rsidRPr="003179BE">
        <w:t>文件尾行添加如下的内容</w:t>
      </w:r>
    </w:p>
    <w:p w:rsidR="00252C3D" w:rsidRPr="003179BE" w:rsidRDefault="00A5245B" w:rsidP="000F0D22">
      <w:pPr>
        <w:pStyle w:val="af6"/>
      </w:pPr>
      <w:r w:rsidRPr="00252C3D">
        <w:t>[hadoop@</w:t>
      </w:r>
      <w:r>
        <w:t>Poplar</w:t>
      </w:r>
      <w:r>
        <w:rPr>
          <w:rFonts w:hint="eastAsia"/>
        </w:rPr>
        <w:t>:/</w:t>
      </w:r>
      <w:r>
        <w:t>opt</w:t>
      </w:r>
      <w:r w:rsidRPr="00252C3D">
        <w:t>]</w:t>
      </w:r>
      <w:r w:rsidR="00252C3D" w:rsidRPr="003179BE">
        <w:t xml:space="preserve">$ </w:t>
      </w:r>
      <w:proofErr w:type="gramStart"/>
      <w:r w:rsidR="00252C3D" w:rsidRPr="003179BE">
        <w:t>sudo</w:t>
      </w:r>
      <w:proofErr w:type="gramEnd"/>
      <w:r w:rsidR="00252C3D" w:rsidRPr="003179BE">
        <w:t xml:space="preserve"> vim /etc/profile</w:t>
      </w:r>
    </w:p>
    <w:p w:rsidR="00252C3D" w:rsidRPr="003179BE" w:rsidRDefault="00041914" w:rsidP="000F0D22">
      <w:pPr>
        <w:pStyle w:val="af6"/>
      </w:pPr>
      <w:r w:rsidRPr="003179BE">
        <w:t>E</w:t>
      </w:r>
      <w:r w:rsidR="00252C3D" w:rsidRPr="003179BE">
        <w:t>xport</w:t>
      </w:r>
      <w:r>
        <w:t xml:space="preserve"> </w:t>
      </w:r>
      <w:r w:rsidR="00252C3D" w:rsidRPr="003179BE">
        <w:t>PATH=$PATH</w:t>
      </w:r>
      <w:proofErr w:type="gramStart"/>
      <w:r w:rsidR="00252C3D" w:rsidRPr="003179BE">
        <w:t>:/</w:t>
      </w:r>
      <w:proofErr w:type="gramEnd"/>
      <w:r w:rsidR="00A5245B">
        <w:t>opt</w:t>
      </w:r>
      <w:r w:rsidR="001670AD">
        <w:t>/hbase/</w:t>
      </w:r>
      <w:r w:rsidR="00252C3D" w:rsidRPr="003179BE">
        <w:t>bin</w:t>
      </w:r>
    </w:p>
    <w:p w:rsidR="00252C3D" w:rsidRPr="003179BE" w:rsidRDefault="00252C3D" w:rsidP="000F0D22">
      <w:pPr>
        <w:pStyle w:val="af6"/>
      </w:pPr>
      <w:r w:rsidRPr="003179BE">
        <w:t>#</w:t>
      </w:r>
      <w:r w:rsidRPr="003179BE">
        <w:t>执行</w:t>
      </w:r>
      <w:r w:rsidRPr="003179BE">
        <w:t>source</w:t>
      </w:r>
      <w:r w:rsidRPr="003179BE">
        <w:t>命令使上述配置在当前终端立即生效</w:t>
      </w:r>
    </w:p>
    <w:p w:rsidR="00252C3D" w:rsidRPr="003179BE" w:rsidRDefault="00A5245B" w:rsidP="000F0D22">
      <w:pPr>
        <w:pStyle w:val="af6"/>
      </w:pPr>
      <w:r>
        <w:t>[hadoop@Poplar:/opt]</w:t>
      </w:r>
      <w:r w:rsidR="00252C3D" w:rsidRPr="003179BE">
        <w:t xml:space="preserve">$ </w:t>
      </w:r>
      <w:proofErr w:type="gramStart"/>
      <w:r w:rsidR="00252C3D" w:rsidRPr="003179BE">
        <w:t>source</w:t>
      </w:r>
      <w:proofErr w:type="gramEnd"/>
      <w:r w:rsidR="00252C3D" w:rsidRPr="003179BE">
        <w:t xml:space="preserve"> /etc/profile</w:t>
      </w:r>
    </w:p>
    <w:p w:rsidR="00252C3D" w:rsidRPr="00FB4A8D" w:rsidRDefault="00252C3D" w:rsidP="00252C3D">
      <w:pPr>
        <w:pStyle w:val="2"/>
        <w:ind w:left="883" w:hanging="883"/>
        <w:rPr>
          <w:rFonts w:eastAsia="宋体" w:cs="微软雅黑"/>
          <w:lang w:val="en-CA"/>
        </w:rPr>
      </w:pPr>
      <w:bookmarkStart w:id="65" w:name="_Toc438402848"/>
      <w:r w:rsidRPr="00FB4A8D">
        <w:rPr>
          <w:rFonts w:eastAsia="宋体" w:cs="微软雅黑" w:hint="eastAsia"/>
          <w:lang w:val="en-CA"/>
        </w:rPr>
        <w:t>验</w:t>
      </w:r>
      <w:r w:rsidRPr="00FB4A8D">
        <w:rPr>
          <w:rFonts w:eastAsia="宋体" w:cs="微软雅黑"/>
          <w:lang w:val="en-CA"/>
        </w:rPr>
        <w:t>证是否安装成功</w:t>
      </w:r>
      <w:bookmarkEnd w:id="65"/>
    </w:p>
    <w:p w:rsidR="004D1087" w:rsidRDefault="004D1087" w:rsidP="004D1087">
      <w:pPr>
        <w:pStyle w:val="af6"/>
      </w:pPr>
      <w:r>
        <w:t>[</w:t>
      </w:r>
      <w:r w:rsidR="00406DF7">
        <w:t>hadoop@Poplar</w:t>
      </w:r>
      <w:r>
        <w:t>:opt]</w:t>
      </w:r>
      <w:r w:rsidR="00064BDD">
        <w:t xml:space="preserve">$ </w:t>
      </w:r>
      <w:proofErr w:type="gramStart"/>
      <w:r w:rsidR="00064BDD">
        <w:t>hbase</w:t>
      </w:r>
      <w:proofErr w:type="gramEnd"/>
      <w:r>
        <w:t xml:space="preserve"> version</w:t>
      </w:r>
    </w:p>
    <w:p w:rsidR="004D1087" w:rsidRDefault="004D1087" w:rsidP="004D1087">
      <w:pPr>
        <w:pStyle w:val="af6"/>
      </w:pPr>
      <w:r>
        <w:t xml:space="preserve">2015-12-16 11:57:09,973 </w:t>
      </w:r>
      <w:proofErr w:type="gramStart"/>
      <w:r>
        <w:t>INFO  [</w:t>
      </w:r>
      <w:proofErr w:type="gramEnd"/>
      <w:r>
        <w:t xml:space="preserve">main] util.VersionInfo: </w:t>
      </w:r>
      <w:r w:rsidR="002A4FB7">
        <w:t>HBase</w:t>
      </w:r>
      <w:r>
        <w:t xml:space="preserve"> 1.1.2</w:t>
      </w:r>
    </w:p>
    <w:p w:rsidR="004D1087" w:rsidRDefault="004D1087" w:rsidP="004D1087">
      <w:pPr>
        <w:pStyle w:val="af6"/>
      </w:pPr>
      <w:r>
        <w:t xml:space="preserve">2015-12-16 11:57:09,976 </w:t>
      </w:r>
      <w:proofErr w:type="gramStart"/>
      <w:r>
        <w:t>INFO  [</w:t>
      </w:r>
      <w:proofErr w:type="gramEnd"/>
      <w:r>
        <w:t>main] util.VersionInfo: Source code repository git://hw11397.local/Volumes</w:t>
      </w:r>
      <w:r w:rsidR="00DE54E4">
        <w:t>/hbase-</w:t>
      </w:r>
      <w:r>
        <w:t>1.1.2RC2/</w:t>
      </w:r>
      <w:r w:rsidR="002A4FB7">
        <w:t>HBase</w:t>
      </w:r>
      <w:r>
        <w:t xml:space="preserve"> revision=cc2b70cf03e3378800661ec5cab11eb43fafe0fc</w:t>
      </w:r>
    </w:p>
    <w:p w:rsidR="004D1087" w:rsidRDefault="004D1087" w:rsidP="004D1087">
      <w:pPr>
        <w:pStyle w:val="af6"/>
      </w:pPr>
      <w:r>
        <w:t xml:space="preserve">2015-12-16 11:57:09,976 </w:t>
      </w:r>
      <w:proofErr w:type="gramStart"/>
      <w:r>
        <w:t>INFO  [</w:t>
      </w:r>
      <w:proofErr w:type="gramEnd"/>
      <w:r>
        <w:t>main] util.VersionInfo: Compiled by ndimiduk on Wed Aug 26 20:11:27 PDT 2015</w:t>
      </w:r>
    </w:p>
    <w:p w:rsidR="00252C3D" w:rsidRPr="003179BE" w:rsidRDefault="004D1087" w:rsidP="004D1087">
      <w:pPr>
        <w:pStyle w:val="af6"/>
      </w:pPr>
      <w:r>
        <w:t xml:space="preserve">2015-12-16 11:57:09,976 </w:t>
      </w:r>
      <w:proofErr w:type="gramStart"/>
      <w:r>
        <w:t>INFO  [</w:t>
      </w:r>
      <w:proofErr w:type="gramEnd"/>
      <w:r>
        <w:t>main] util.VersionInfo: From source with checksum 73da41f3d1b867b7aba6166c77fafc17</w:t>
      </w:r>
    </w:p>
    <w:p w:rsidR="00252C3D" w:rsidRDefault="00252C3D" w:rsidP="00234916">
      <w:pPr>
        <w:pStyle w:val="af7"/>
        <w:rPr>
          <w:lang w:eastAsia="zh-CN"/>
        </w:rPr>
      </w:pPr>
      <w:r w:rsidRPr="00F01735">
        <w:rPr>
          <w:lang w:eastAsia="zh-CN"/>
        </w:rPr>
        <w:t>看到以上打印消息表示</w:t>
      </w:r>
      <w:r w:rsidR="002A4FB7">
        <w:rPr>
          <w:lang w:eastAsia="zh-CN"/>
        </w:rPr>
        <w:t>HBase</w:t>
      </w:r>
      <w:r w:rsidRPr="00F01735">
        <w:rPr>
          <w:lang w:eastAsia="zh-CN"/>
        </w:rPr>
        <w:t>已经安装成功，接下来将分别进行</w:t>
      </w:r>
      <w:r w:rsidR="002A4FB7">
        <w:rPr>
          <w:lang w:eastAsia="zh-CN"/>
        </w:rPr>
        <w:t>HBase</w:t>
      </w:r>
      <w:r w:rsidRPr="00F01735">
        <w:rPr>
          <w:lang w:eastAsia="zh-CN"/>
        </w:rPr>
        <w:t>单机模式和伪分布式模式的配置。</w:t>
      </w:r>
    </w:p>
    <w:p w:rsidR="009E48BA" w:rsidRPr="00FB4A8D" w:rsidRDefault="002A4FB7" w:rsidP="009E48BA">
      <w:pPr>
        <w:pStyle w:val="1"/>
        <w:spacing w:before="120"/>
        <w:rPr>
          <w:rFonts w:eastAsia="宋体"/>
          <w:lang w:val="en-CA"/>
        </w:rPr>
      </w:pPr>
      <w:bookmarkStart w:id="66" w:name="_Ref437679008"/>
      <w:bookmarkStart w:id="67" w:name="_Toc438402849"/>
      <w:r w:rsidRPr="00FB4A8D">
        <w:rPr>
          <w:rFonts w:eastAsia="宋体"/>
          <w:lang w:val="en-CA"/>
        </w:rPr>
        <w:lastRenderedPageBreak/>
        <w:t>HBase</w:t>
      </w:r>
      <w:r w:rsidR="009E48BA" w:rsidRPr="00FB4A8D">
        <w:rPr>
          <w:rFonts w:eastAsia="宋体" w:cs="微软雅黑" w:hint="eastAsia"/>
          <w:lang w:val="en-CA"/>
        </w:rPr>
        <w:t>单机模式</w:t>
      </w:r>
      <w:bookmarkEnd w:id="66"/>
      <w:bookmarkEnd w:id="67"/>
    </w:p>
    <w:p w:rsidR="009E48BA" w:rsidRPr="00FB4A8D" w:rsidRDefault="009E48BA" w:rsidP="009E48BA">
      <w:pPr>
        <w:pStyle w:val="2"/>
        <w:ind w:left="883" w:hanging="883"/>
        <w:rPr>
          <w:rFonts w:eastAsia="宋体" w:cs="微软雅黑"/>
          <w:lang w:val="en-CA"/>
        </w:rPr>
      </w:pPr>
      <w:bookmarkStart w:id="68" w:name="_Toc438402850"/>
      <w:r w:rsidRPr="00FB4A8D">
        <w:rPr>
          <w:rFonts w:eastAsia="宋体" w:cs="微软雅黑"/>
          <w:lang w:val="en-CA"/>
        </w:rPr>
        <w:t>配置</w:t>
      </w:r>
      <w:r w:rsidR="00DE54E4" w:rsidRPr="00FB4A8D">
        <w:rPr>
          <w:rFonts w:eastAsia="宋体" w:cs="微软雅黑"/>
          <w:lang w:val="en-CA"/>
        </w:rPr>
        <w:t>hbase-env</w:t>
      </w:r>
      <w:r w:rsidRPr="00FB4A8D">
        <w:rPr>
          <w:rFonts w:eastAsia="宋体" w:cs="微软雅黑"/>
          <w:lang w:val="en-CA"/>
        </w:rPr>
        <w:t>.sh</w:t>
      </w:r>
      <w:bookmarkEnd w:id="68"/>
    </w:p>
    <w:p w:rsidR="009E48BA" w:rsidRDefault="009E48BA" w:rsidP="00234916">
      <w:pPr>
        <w:pStyle w:val="af7"/>
        <w:rPr>
          <w:lang w:eastAsia="zh-CN"/>
        </w:rPr>
      </w:pPr>
      <w:r>
        <w:rPr>
          <w:lang w:eastAsia="zh-CN"/>
        </w:rPr>
        <w:t>将</w:t>
      </w:r>
      <w:r>
        <w:rPr>
          <w:lang w:eastAsia="zh-CN"/>
        </w:rPr>
        <w:t>JAVA_HOME</w:t>
      </w:r>
      <w:r>
        <w:rPr>
          <w:lang w:eastAsia="zh-CN"/>
        </w:rPr>
        <w:t>变量设置为</w:t>
      </w:r>
      <w:r>
        <w:rPr>
          <w:lang w:eastAsia="zh-CN"/>
        </w:rPr>
        <w:t>Java</w:t>
      </w:r>
      <w:r>
        <w:rPr>
          <w:lang w:eastAsia="zh-CN"/>
        </w:rPr>
        <w:t>安装的根目录，配置如下所示：</w:t>
      </w:r>
    </w:p>
    <w:p w:rsidR="009E48BA" w:rsidRPr="00D51F6A" w:rsidRDefault="00195B26" w:rsidP="000F0D22">
      <w:pPr>
        <w:pStyle w:val="af6"/>
        <w:rPr>
          <w:rStyle w:val="HTML0"/>
          <w:rFonts w:ascii="Inconsolata" w:eastAsia="YaHei Consolas Hybrid" w:hAnsi="Inconsolata"/>
          <w:sz w:val="21"/>
          <w:szCs w:val="20"/>
        </w:rPr>
      </w:pPr>
      <w:r>
        <w:rPr>
          <w:rStyle w:val="HTML0"/>
          <w:rFonts w:ascii="Inconsolata" w:eastAsia="YaHei Consolas Hybrid" w:hAnsi="Inconsolata"/>
          <w:sz w:val="21"/>
          <w:szCs w:val="20"/>
        </w:rPr>
        <w:t>[hadoop@Poplar:/opt/hbase]</w:t>
      </w:r>
      <w:r w:rsidR="009E48BA" w:rsidRPr="00D51F6A">
        <w:rPr>
          <w:rStyle w:val="HTML0"/>
          <w:rFonts w:ascii="Inconsolata" w:eastAsia="YaHei Consolas Hybrid" w:hAnsi="Inconsolata"/>
          <w:sz w:val="21"/>
          <w:szCs w:val="20"/>
        </w:rPr>
        <w:t xml:space="preserve">$ </w:t>
      </w:r>
      <w:proofErr w:type="gramStart"/>
      <w:r w:rsidR="009E48BA" w:rsidRPr="00D51F6A">
        <w:rPr>
          <w:rStyle w:val="HTML0"/>
          <w:rFonts w:ascii="Inconsolata" w:eastAsia="YaHei Consolas Hybrid" w:hAnsi="Inconsolata"/>
          <w:sz w:val="21"/>
          <w:szCs w:val="20"/>
        </w:rPr>
        <w:t>vim</w:t>
      </w:r>
      <w:proofErr w:type="gramEnd"/>
      <w:r w:rsidR="009E48BA" w:rsidRPr="00D51F6A">
        <w:rPr>
          <w:rStyle w:val="HTML0"/>
          <w:rFonts w:ascii="Inconsolata" w:eastAsia="YaHei Consolas Hybrid" w:hAnsi="Inconsolata"/>
          <w:sz w:val="21"/>
          <w:szCs w:val="20"/>
        </w:rPr>
        <w:t xml:space="preserve"> conf</w:t>
      </w:r>
      <w:r w:rsidR="00DE54E4">
        <w:rPr>
          <w:rStyle w:val="HTML0"/>
          <w:rFonts w:ascii="Inconsolata" w:eastAsia="YaHei Consolas Hybrid" w:hAnsi="Inconsolata"/>
          <w:sz w:val="21"/>
          <w:szCs w:val="20"/>
        </w:rPr>
        <w:t>/hbase-env</w:t>
      </w:r>
      <w:r w:rsidR="009E48BA" w:rsidRPr="00D51F6A">
        <w:rPr>
          <w:rStyle w:val="HTML0"/>
          <w:rFonts w:ascii="Inconsolata" w:eastAsia="YaHei Consolas Hybrid" w:hAnsi="Inconsolata"/>
          <w:sz w:val="21"/>
          <w:szCs w:val="20"/>
        </w:rPr>
        <w:t>.sh</w:t>
      </w:r>
    </w:p>
    <w:p w:rsidR="009E48BA" w:rsidRPr="00D51F6A" w:rsidRDefault="009E48BA" w:rsidP="00234916">
      <w:pPr>
        <w:pStyle w:val="af7"/>
      </w:pPr>
      <w:r w:rsidRPr="00D51F6A">
        <w:t>对</w:t>
      </w:r>
      <w:r w:rsidR="00DE54E4">
        <w:t>hbase-env</w:t>
      </w:r>
      <w:r w:rsidRPr="00D51F6A">
        <w:t>.sh</w:t>
      </w:r>
      <w:r w:rsidRPr="00D51F6A">
        <w:t>文件做如下修改：</w:t>
      </w:r>
    </w:p>
    <w:p w:rsidR="009E48BA" w:rsidRPr="00D16FA0" w:rsidRDefault="009E48BA" w:rsidP="000F0D22">
      <w:pPr>
        <w:pStyle w:val="af6"/>
      </w:pPr>
      <w:r w:rsidRPr="00D16FA0">
        <w:t>export JAVA_HOME=/</w:t>
      </w:r>
      <w:r w:rsidR="000B7B5E">
        <w:t>opt/jdk</w:t>
      </w:r>
      <w:r w:rsidR="002707A3">
        <w:t xml:space="preserve">    </w:t>
      </w:r>
      <w:r w:rsidRPr="00D16FA0">
        <w:t>#</w:t>
      </w:r>
      <w:r w:rsidR="00556009">
        <w:t xml:space="preserve"> </w:t>
      </w:r>
      <w:r w:rsidRPr="00D16FA0">
        <w:t>配置本机的</w:t>
      </w:r>
      <w:r w:rsidRPr="00D16FA0">
        <w:t>java</w:t>
      </w:r>
      <w:r w:rsidRPr="00D16FA0">
        <w:t>安装根目录</w:t>
      </w:r>
    </w:p>
    <w:p w:rsidR="009E48BA" w:rsidRPr="00D16FA0" w:rsidRDefault="009E48BA" w:rsidP="000F0D22">
      <w:pPr>
        <w:pStyle w:val="af6"/>
      </w:pPr>
      <w:r w:rsidRPr="00D16FA0">
        <w:t xml:space="preserve">export </w:t>
      </w:r>
      <w:r w:rsidR="002A4FB7">
        <w:t>HBASE</w:t>
      </w:r>
      <w:r w:rsidR="002707A3">
        <w:t xml:space="preserve">_MANAGES_ZK=true </w:t>
      </w:r>
      <w:r w:rsidRPr="00D16FA0">
        <w:t>#</w:t>
      </w:r>
      <w:r w:rsidR="00556009">
        <w:t xml:space="preserve"> </w:t>
      </w:r>
      <w:r w:rsidRPr="00D16FA0">
        <w:t>配置由</w:t>
      </w:r>
      <w:r w:rsidR="002A4FB7">
        <w:t>HBase</w:t>
      </w:r>
      <w:r w:rsidRPr="00D16FA0">
        <w:t>自己管理</w:t>
      </w:r>
      <w:r w:rsidRPr="00D16FA0">
        <w:t>zookeeper</w:t>
      </w:r>
      <w:r w:rsidR="00741EFE">
        <w:t>,</w:t>
      </w:r>
      <w:r w:rsidRPr="00D16FA0">
        <w:t>不需要单独的</w:t>
      </w:r>
      <w:r w:rsidRPr="00D16FA0">
        <w:t>zookeeper</w:t>
      </w:r>
      <w:r w:rsidRPr="00D16FA0">
        <w:t>。</w:t>
      </w:r>
    </w:p>
    <w:p w:rsidR="009E48BA" w:rsidRPr="00FB4A8D" w:rsidRDefault="009E48BA" w:rsidP="009E48BA">
      <w:pPr>
        <w:pStyle w:val="2"/>
        <w:ind w:left="883" w:hanging="883"/>
        <w:rPr>
          <w:rFonts w:eastAsia="宋体" w:cs="微软雅黑"/>
          <w:lang w:val="en-CA"/>
        </w:rPr>
      </w:pPr>
      <w:bookmarkStart w:id="69" w:name="_Toc438402851"/>
      <w:r w:rsidRPr="00FB4A8D">
        <w:rPr>
          <w:rFonts w:eastAsia="宋体" w:cs="微软雅黑" w:hint="eastAsia"/>
          <w:lang w:val="en-CA"/>
        </w:rPr>
        <w:t>配</w:t>
      </w:r>
      <w:r w:rsidRPr="00FB4A8D">
        <w:rPr>
          <w:rFonts w:eastAsia="宋体" w:cs="微软雅黑"/>
          <w:lang w:val="en-CA"/>
        </w:rPr>
        <w:t>置</w:t>
      </w:r>
      <w:r w:rsidR="00DE54E4" w:rsidRPr="00FB4A8D">
        <w:rPr>
          <w:rFonts w:eastAsia="宋体" w:cs="微软雅黑"/>
          <w:lang w:val="en-CA"/>
        </w:rPr>
        <w:t>hbase-</w:t>
      </w:r>
      <w:r w:rsidRPr="00FB4A8D">
        <w:rPr>
          <w:rFonts w:eastAsia="宋体" w:cs="微软雅黑"/>
          <w:lang w:val="en-CA"/>
        </w:rPr>
        <w:t>site.xml</w:t>
      </w:r>
      <w:bookmarkEnd w:id="69"/>
    </w:p>
    <w:p w:rsidR="009E48BA" w:rsidRPr="00D51F6A" w:rsidRDefault="009E48BA" w:rsidP="00234916">
      <w:pPr>
        <w:pStyle w:val="af7"/>
      </w:pPr>
      <w:r w:rsidRPr="00D51F6A">
        <w:t>在启动</w:t>
      </w:r>
      <w:r w:rsidR="002A4FB7">
        <w:t>HBase</w:t>
      </w:r>
      <w:r w:rsidRPr="00D51F6A">
        <w:t>前需要设置属性</w:t>
      </w:r>
      <w:r w:rsidR="005B5111">
        <w:t>hbase.</w:t>
      </w:r>
      <w:r w:rsidRPr="00D51F6A">
        <w:t>rootdir</w:t>
      </w:r>
      <w:r w:rsidRPr="00D51F6A">
        <w:t>，用于指定</w:t>
      </w:r>
      <w:r w:rsidR="002A4FB7">
        <w:t>HBase</w:t>
      </w:r>
      <w:r w:rsidRPr="00D51F6A">
        <w:t>数据的存储位置，此处设置为</w:t>
      </w:r>
      <w:r w:rsidR="002A4FB7">
        <w:t>HBase</w:t>
      </w:r>
      <w:r w:rsidRPr="00D51F6A">
        <w:t>安装目录下的</w:t>
      </w:r>
      <w:r w:rsidR="00921526">
        <w:t>hbase-</w:t>
      </w:r>
      <w:r w:rsidRPr="00D51F6A">
        <w:t>tmp</w:t>
      </w:r>
      <w:r w:rsidRPr="00D51F6A">
        <w:t>文件夹即（</w:t>
      </w:r>
      <w:r w:rsidRPr="00D51F6A">
        <w:t>file:///</w:t>
      </w:r>
      <w:r w:rsidR="003155DB">
        <w:t>home</w:t>
      </w:r>
      <w:r w:rsidR="001670AD">
        <w:t>/</w:t>
      </w:r>
      <w:r w:rsidR="00E332B1">
        <w:t>hadoop/</w:t>
      </w:r>
      <w:r w:rsidR="001670AD">
        <w:t>hbase/</w:t>
      </w:r>
      <w:r w:rsidR="00DE54E4">
        <w:t>hbase-</w:t>
      </w:r>
      <w:r w:rsidRPr="00D51F6A">
        <w:t>tmp</w:t>
      </w:r>
      <w:r w:rsidRPr="00D51F6A">
        <w:t>），配置如下：</w:t>
      </w:r>
    </w:p>
    <w:p w:rsidR="009E48BA" w:rsidRPr="00D51F6A" w:rsidRDefault="00195B26" w:rsidP="000F0D22">
      <w:pPr>
        <w:pStyle w:val="af6"/>
        <w:rPr>
          <w:rStyle w:val="HTML0"/>
          <w:rFonts w:ascii="Inconsolata" w:eastAsia="YaHei Consolas Hybrid" w:hAnsi="Inconsolata"/>
          <w:sz w:val="21"/>
          <w:szCs w:val="20"/>
        </w:rPr>
      </w:pPr>
      <w:r>
        <w:rPr>
          <w:rStyle w:val="HTML0"/>
          <w:rFonts w:ascii="Inconsolata" w:eastAsia="YaHei Consolas Hybrid" w:hAnsi="Inconsolata"/>
          <w:sz w:val="21"/>
          <w:szCs w:val="20"/>
        </w:rPr>
        <w:t>[hadoop@Poplar:/opt/hbase]</w:t>
      </w:r>
      <w:r w:rsidR="009E48BA" w:rsidRPr="00D51F6A">
        <w:rPr>
          <w:rStyle w:val="HTML0"/>
          <w:rFonts w:ascii="Inconsolata" w:eastAsia="YaHei Consolas Hybrid" w:hAnsi="Inconsolata"/>
          <w:sz w:val="21"/>
          <w:szCs w:val="20"/>
        </w:rPr>
        <w:t xml:space="preserve">$ </w:t>
      </w:r>
      <w:proofErr w:type="gramStart"/>
      <w:r w:rsidR="009E48BA" w:rsidRPr="00D51F6A">
        <w:rPr>
          <w:rStyle w:val="HTML0"/>
          <w:rFonts w:ascii="Inconsolata" w:eastAsia="YaHei Consolas Hybrid" w:hAnsi="Inconsolata"/>
          <w:sz w:val="21"/>
          <w:szCs w:val="20"/>
        </w:rPr>
        <w:t>vim</w:t>
      </w:r>
      <w:proofErr w:type="gramEnd"/>
      <w:r w:rsidR="009E48BA" w:rsidRPr="00D51F6A">
        <w:rPr>
          <w:rStyle w:val="HTML0"/>
          <w:rFonts w:ascii="Inconsolata" w:eastAsia="YaHei Consolas Hybrid" w:hAnsi="Inconsolata"/>
          <w:sz w:val="21"/>
          <w:szCs w:val="20"/>
        </w:rPr>
        <w:t xml:space="preserve"> conf</w:t>
      </w:r>
      <w:r w:rsidR="00DE54E4">
        <w:rPr>
          <w:rStyle w:val="HTML0"/>
          <w:rFonts w:ascii="Inconsolata" w:eastAsia="YaHei Consolas Hybrid" w:hAnsi="Inconsolata"/>
          <w:sz w:val="21"/>
          <w:szCs w:val="20"/>
        </w:rPr>
        <w:t>/hbase-</w:t>
      </w:r>
      <w:r w:rsidR="009E48BA" w:rsidRPr="00D51F6A">
        <w:rPr>
          <w:rStyle w:val="HTML0"/>
          <w:rFonts w:ascii="Inconsolata" w:eastAsia="YaHei Consolas Hybrid" w:hAnsi="Inconsolata"/>
          <w:sz w:val="21"/>
          <w:szCs w:val="20"/>
        </w:rPr>
        <w:t>site.sh</w:t>
      </w:r>
    </w:p>
    <w:p w:rsidR="009E48BA" w:rsidRPr="00D51F6A" w:rsidRDefault="009E48BA" w:rsidP="000F0D22">
      <w:pPr>
        <w:pStyle w:val="af6"/>
        <w:rPr>
          <w:rStyle w:val="HTML0"/>
          <w:rFonts w:ascii="Inconsolata" w:eastAsia="YaHei Consolas Hybrid" w:hAnsi="Inconsolata"/>
          <w:sz w:val="21"/>
          <w:szCs w:val="20"/>
        </w:rPr>
      </w:pPr>
      <w:r w:rsidRPr="00D51F6A">
        <w:rPr>
          <w:rStyle w:val="HTML0"/>
          <w:rFonts w:ascii="Inconsolata" w:eastAsia="YaHei Consolas Hybrid" w:hAnsi="Inconsolata"/>
          <w:sz w:val="21"/>
          <w:szCs w:val="20"/>
        </w:rPr>
        <w:t>&lt;</w:t>
      </w:r>
      <w:proofErr w:type="gramStart"/>
      <w:r w:rsidRPr="00D51F6A">
        <w:rPr>
          <w:rStyle w:val="HTML0"/>
          <w:rFonts w:ascii="Inconsolata" w:eastAsia="YaHei Consolas Hybrid" w:hAnsi="Inconsolata"/>
          <w:sz w:val="21"/>
          <w:szCs w:val="20"/>
        </w:rPr>
        <w:t>configuration</w:t>
      </w:r>
      <w:proofErr w:type="gramEnd"/>
      <w:r w:rsidRPr="00D51F6A">
        <w:rPr>
          <w:rStyle w:val="HTML0"/>
          <w:rFonts w:ascii="Inconsolata" w:eastAsia="YaHei Consolas Hybrid" w:hAnsi="Inconsolata"/>
          <w:sz w:val="21"/>
          <w:szCs w:val="20"/>
        </w:rPr>
        <w:t>&gt;</w:t>
      </w:r>
    </w:p>
    <w:p w:rsidR="009E48BA" w:rsidRPr="00D51F6A" w:rsidRDefault="009E48BA" w:rsidP="000F0D22">
      <w:pPr>
        <w:pStyle w:val="af6"/>
        <w:rPr>
          <w:rStyle w:val="HTML0"/>
          <w:rFonts w:ascii="Inconsolata" w:eastAsia="YaHei Consolas Hybrid" w:hAnsi="Inconsolata"/>
          <w:sz w:val="21"/>
          <w:szCs w:val="20"/>
        </w:rPr>
      </w:pPr>
      <w:r w:rsidRPr="00D51F6A">
        <w:rPr>
          <w:rStyle w:val="HTML0"/>
          <w:rFonts w:ascii="Inconsolata" w:eastAsia="YaHei Consolas Hybrid" w:hAnsi="Inconsolata"/>
          <w:sz w:val="21"/>
          <w:szCs w:val="20"/>
        </w:rPr>
        <w:t xml:space="preserve">    &lt;</w:t>
      </w:r>
      <w:proofErr w:type="gramStart"/>
      <w:r w:rsidRPr="00D51F6A">
        <w:rPr>
          <w:rStyle w:val="HTML0"/>
          <w:rFonts w:ascii="Inconsolata" w:eastAsia="YaHei Consolas Hybrid" w:hAnsi="Inconsolata"/>
          <w:sz w:val="21"/>
          <w:szCs w:val="20"/>
        </w:rPr>
        <w:t>property</w:t>
      </w:r>
      <w:proofErr w:type="gramEnd"/>
      <w:r w:rsidRPr="00D51F6A">
        <w:rPr>
          <w:rStyle w:val="HTML0"/>
          <w:rFonts w:ascii="Inconsolata" w:eastAsia="YaHei Consolas Hybrid" w:hAnsi="Inconsolata"/>
          <w:sz w:val="21"/>
          <w:szCs w:val="20"/>
        </w:rPr>
        <w:t>&gt;</w:t>
      </w:r>
    </w:p>
    <w:p w:rsidR="009E48BA" w:rsidRPr="00D51F6A" w:rsidRDefault="009E48BA" w:rsidP="000F0D22">
      <w:pPr>
        <w:pStyle w:val="af6"/>
        <w:rPr>
          <w:rStyle w:val="HTML0"/>
          <w:rFonts w:ascii="Inconsolata" w:eastAsia="YaHei Consolas Hybrid" w:hAnsi="Inconsolata"/>
          <w:sz w:val="21"/>
          <w:szCs w:val="20"/>
        </w:rPr>
      </w:pPr>
      <w:r w:rsidRPr="00D51F6A">
        <w:rPr>
          <w:rStyle w:val="HTML0"/>
          <w:rFonts w:ascii="Inconsolata" w:eastAsia="YaHei Consolas Hybrid" w:hAnsi="Inconsolata"/>
          <w:sz w:val="21"/>
          <w:szCs w:val="20"/>
        </w:rPr>
        <w:t xml:space="preserve">        &lt;</w:t>
      </w:r>
      <w:proofErr w:type="gramStart"/>
      <w:r w:rsidRPr="00D51F6A">
        <w:rPr>
          <w:rStyle w:val="HTML0"/>
          <w:rFonts w:ascii="Inconsolata" w:eastAsia="YaHei Consolas Hybrid" w:hAnsi="Inconsolata"/>
          <w:sz w:val="21"/>
          <w:szCs w:val="20"/>
        </w:rPr>
        <w:t>name&gt;</w:t>
      </w:r>
      <w:proofErr w:type="gramEnd"/>
      <w:r w:rsidR="005B5111">
        <w:rPr>
          <w:rStyle w:val="HTML0"/>
          <w:rFonts w:ascii="Inconsolata" w:eastAsia="YaHei Consolas Hybrid" w:hAnsi="Inconsolata"/>
          <w:sz w:val="21"/>
          <w:szCs w:val="20"/>
        </w:rPr>
        <w:t>hbase.</w:t>
      </w:r>
      <w:r w:rsidRPr="00D51F6A">
        <w:rPr>
          <w:rStyle w:val="HTML0"/>
          <w:rFonts w:ascii="Inconsolata" w:eastAsia="YaHei Consolas Hybrid" w:hAnsi="Inconsolata"/>
          <w:sz w:val="21"/>
          <w:szCs w:val="20"/>
        </w:rPr>
        <w:t>rootdir&lt;/name&gt;</w:t>
      </w:r>
    </w:p>
    <w:p w:rsidR="009E48BA" w:rsidRPr="00D51F6A" w:rsidRDefault="009E48BA" w:rsidP="000F0D22">
      <w:pPr>
        <w:pStyle w:val="af6"/>
        <w:rPr>
          <w:rStyle w:val="HTML0"/>
          <w:rFonts w:ascii="Inconsolata" w:eastAsia="YaHei Consolas Hybrid" w:hAnsi="Inconsolata"/>
          <w:sz w:val="21"/>
          <w:szCs w:val="20"/>
        </w:rPr>
      </w:pPr>
      <w:r w:rsidRPr="00D51F6A">
        <w:rPr>
          <w:rStyle w:val="HTML0"/>
          <w:rFonts w:ascii="Inconsolata" w:eastAsia="YaHei Consolas Hybrid" w:hAnsi="Inconsolata"/>
          <w:sz w:val="21"/>
          <w:szCs w:val="20"/>
        </w:rPr>
        <w:t xml:space="preserve">        &lt;</w:t>
      </w:r>
      <w:proofErr w:type="gramStart"/>
      <w:r w:rsidRPr="00D51F6A">
        <w:rPr>
          <w:rStyle w:val="HTML0"/>
          <w:rFonts w:ascii="Inconsolata" w:eastAsia="YaHei Consolas Hybrid" w:hAnsi="Inconsolata"/>
          <w:sz w:val="21"/>
          <w:szCs w:val="20"/>
        </w:rPr>
        <w:t>value&gt;</w:t>
      </w:r>
      <w:proofErr w:type="gramEnd"/>
      <w:r w:rsidRPr="00D51F6A">
        <w:rPr>
          <w:rStyle w:val="HTML0"/>
          <w:rFonts w:ascii="Inconsolata" w:eastAsia="YaHei Consolas Hybrid" w:hAnsi="Inconsolata"/>
          <w:sz w:val="21"/>
          <w:szCs w:val="20"/>
        </w:rPr>
        <w:t>file:///</w:t>
      </w:r>
      <w:r w:rsidR="009D526B">
        <w:rPr>
          <w:rStyle w:val="HTML0"/>
          <w:rFonts w:ascii="Inconsolata" w:eastAsia="YaHei Consolas Hybrid" w:hAnsi="Inconsolata"/>
          <w:sz w:val="21"/>
          <w:szCs w:val="20"/>
        </w:rPr>
        <w:t>home</w:t>
      </w:r>
      <w:r w:rsidR="001670AD">
        <w:rPr>
          <w:rStyle w:val="HTML0"/>
          <w:rFonts w:ascii="Inconsolata" w:eastAsia="YaHei Consolas Hybrid" w:hAnsi="Inconsolata"/>
          <w:sz w:val="21"/>
          <w:szCs w:val="20"/>
        </w:rPr>
        <w:t>/</w:t>
      </w:r>
      <w:r w:rsidR="00E332B1">
        <w:rPr>
          <w:rStyle w:val="HTML0"/>
          <w:rFonts w:ascii="Inconsolata" w:eastAsia="YaHei Consolas Hybrid" w:hAnsi="Inconsolata"/>
          <w:sz w:val="21"/>
          <w:szCs w:val="20"/>
        </w:rPr>
        <w:t>hadoop/</w:t>
      </w:r>
      <w:r w:rsidR="001670AD">
        <w:rPr>
          <w:rStyle w:val="HTML0"/>
          <w:rFonts w:ascii="Inconsolata" w:eastAsia="YaHei Consolas Hybrid" w:hAnsi="Inconsolata"/>
          <w:sz w:val="21"/>
          <w:szCs w:val="20"/>
        </w:rPr>
        <w:t>hbase/</w:t>
      </w:r>
      <w:r w:rsidR="00DE54E4">
        <w:rPr>
          <w:rStyle w:val="HTML0"/>
          <w:rFonts w:ascii="Inconsolata" w:eastAsia="YaHei Consolas Hybrid" w:hAnsi="Inconsolata"/>
          <w:sz w:val="21"/>
          <w:szCs w:val="20"/>
        </w:rPr>
        <w:t>hbase-</w:t>
      </w:r>
      <w:r w:rsidRPr="00D51F6A">
        <w:rPr>
          <w:rStyle w:val="HTML0"/>
          <w:rFonts w:ascii="Inconsolata" w:eastAsia="YaHei Consolas Hybrid" w:hAnsi="Inconsolata"/>
          <w:sz w:val="21"/>
          <w:szCs w:val="20"/>
        </w:rPr>
        <w:t>tmp&lt;/value&gt;</w:t>
      </w:r>
    </w:p>
    <w:p w:rsidR="009E48BA" w:rsidRPr="00D51F6A" w:rsidRDefault="009E48BA" w:rsidP="000F0D22">
      <w:pPr>
        <w:pStyle w:val="af6"/>
        <w:rPr>
          <w:rStyle w:val="HTML0"/>
          <w:rFonts w:ascii="Inconsolata" w:eastAsia="YaHei Consolas Hybrid" w:hAnsi="Inconsolata"/>
          <w:sz w:val="21"/>
          <w:szCs w:val="20"/>
        </w:rPr>
      </w:pPr>
      <w:r w:rsidRPr="00D51F6A">
        <w:rPr>
          <w:rStyle w:val="HTML0"/>
          <w:rFonts w:ascii="Inconsolata" w:eastAsia="YaHei Consolas Hybrid" w:hAnsi="Inconsolata"/>
          <w:sz w:val="21"/>
          <w:szCs w:val="20"/>
        </w:rPr>
        <w:t xml:space="preserve">    &lt;/property&gt;</w:t>
      </w:r>
    </w:p>
    <w:p w:rsidR="009E48BA" w:rsidRPr="00D51F6A" w:rsidRDefault="009E48BA" w:rsidP="000F0D22">
      <w:pPr>
        <w:pStyle w:val="af6"/>
        <w:rPr>
          <w:rStyle w:val="HTML0"/>
          <w:rFonts w:ascii="Inconsolata" w:eastAsia="YaHei Consolas Hybrid" w:hAnsi="Inconsolata"/>
          <w:sz w:val="21"/>
          <w:szCs w:val="20"/>
        </w:rPr>
      </w:pPr>
      <w:r w:rsidRPr="00D51F6A">
        <w:rPr>
          <w:rStyle w:val="HTML0"/>
          <w:rFonts w:ascii="Inconsolata" w:eastAsia="YaHei Consolas Hybrid" w:hAnsi="Inconsolata"/>
          <w:sz w:val="21"/>
          <w:szCs w:val="20"/>
        </w:rPr>
        <w:t>&lt;/configuration&gt;</w:t>
      </w:r>
    </w:p>
    <w:p w:rsidR="009E48BA" w:rsidRPr="009E48BA" w:rsidRDefault="009E48BA" w:rsidP="00234916">
      <w:pPr>
        <w:pStyle w:val="af7"/>
      </w:pPr>
      <w:r w:rsidRPr="009E48BA">
        <w:t>特别注意：</w:t>
      </w:r>
      <w:r w:rsidR="005B5111">
        <w:t>hbase.</w:t>
      </w:r>
      <w:r w:rsidRPr="009E48BA">
        <w:t>rootdir</w:t>
      </w:r>
      <w:r w:rsidRPr="009E48BA">
        <w:t>默认为</w:t>
      </w:r>
      <w:r w:rsidRPr="009E48BA">
        <w:t>/tmp</w:t>
      </w:r>
      <w:r w:rsidR="00DE54E4">
        <w:t>/hbase-</w:t>
      </w:r>
      <w:r w:rsidRPr="009E48BA">
        <w:t>${user.name},</w:t>
      </w:r>
      <w:r w:rsidRPr="009E48BA">
        <w:t>这意味着每次重启系统都会丢失数据。</w:t>
      </w:r>
    </w:p>
    <w:p w:rsidR="009E48BA" w:rsidRPr="00FB4A8D" w:rsidRDefault="009E48BA" w:rsidP="009E48BA">
      <w:pPr>
        <w:pStyle w:val="2"/>
        <w:ind w:left="883" w:hanging="883"/>
        <w:rPr>
          <w:rFonts w:eastAsia="宋体" w:cs="微软雅黑"/>
          <w:lang w:val="en-CA"/>
        </w:rPr>
      </w:pPr>
      <w:bookmarkStart w:id="70" w:name="_Toc438402852"/>
      <w:r w:rsidRPr="00FB4A8D">
        <w:rPr>
          <w:rFonts w:eastAsia="宋体" w:cs="微软雅黑" w:hint="eastAsia"/>
          <w:lang w:val="en-CA"/>
        </w:rPr>
        <w:t>启</w:t>
      </w:r>
      <w:r w:rsidRPr="00FB4A8D">
        <w:rPr>
          <w:rFonts w:eastAsia="宋体" w:cs="微软雅黑"/>
          <w:lang w:val="en-CA"/>
        </w:rPr>
        <w:t>动</w:t>
      </w:r>
      <w:r w:rsidR="002A4FB7" w:rsidRPr="00FB4A8D">
        <w:rPr>
          <w:rFonts w:eastAsia="宋体" w:cs="微软雅黑"/>
          <w:lang w:val="en-CA"/>
        </w:rPr>
        <w:t>HBase</w:t>
      </w:r>
      <w:bookmarkEnd w:id="70"/>
    </w:p>
    <w:p w:rsidR="00064BDD" w:rsidRPr="00064BDD" w:rsidRDefault="00064BDD" w:rsidP="00064BDD">
      <w:pPr>
        <w:pStyle w:val="af6"/>
        <w:rPr>
          <w:rStyle w:val="HTML0"/>
          <w:rFonts w:ascii="Inconsolata" w:eastAsia="YaHei Consolas Hybrid" w:hAnsi="Inconsolata"/>
          <w:sz w:val="21"/>
          <w:szCs w:val="20"/>
        </w:rPr>
      </w:pPr>
      <w:r w:rsidRPr="00064BDD">
        <w:rPr>
          <w:rStyle w:val="HTML0"/>
          <w:rFonts w:ascii="Inconsolata" w:eastAsia="YaHei Consolas Hybrid" w:hAnsi="Inconsolata"/>
          <w:sz w:val="21"/>
          <w:szCs w:val="20"/>
        </w:rPr>
        <w:t>[</w:t>
      </w:r>
      <w:r w:rsidR="00406DF7">
        <w:rPr>
          <w:rStyle w:val="HTML0"/>
          <w:rFonts w:ascii="Inconsolata" w:eastAsia="YaHei Consolas Hybrid" w:hAnsi="Inconsolata"/>
          <w:sz w:val="21"/>
          <w:szCs w:val="20"/>
        </w:rPr>
        <w:t>hadoop@Poplar</w:t>
      </w:r>
      <w:r w:rsidRPr="00064BDD">
        <w:rPr>
          <w:rStyle w:val="HTML0"/>
          <w:rFonts w:ascii="Inconsolata" w:eastAsia="YaHei Consolas Hybrid" w:hAnsi="Inconsolata"/>
          <w:sz w:val="21"/>
          <w:szCs w:val="20"/>
        </w:rPr>
        <w:t xml:space="preserve">:/opt/hbase]$ </w:t>
      </w:r>
      <w:proofErr w:type="gramStart"/>
      <w:r w:rsidRPr="00064BDD">
        <w:rPr>
          <w:rStyle w:val="HTML0"/>
          <w:rFonts w:ascii="Inconsolata" w:eastAsia="YaHei Consolas Hybrid" w:hAnsi="Inconsolata"/>
          <w:sz w:val="21"/>
          <w:szCs w:val="20"/>
        </w:rPr>
        <w:t>start-hbase.sh</w:t>
      </w:r>
      <w:proofErr w:type="gramEnd"/>
      <w:r w:rsidRPr="00064BDD">
        <w:rPr>
          <w:rStyle w:val="HTML0"/>
          <w:rFonts w:ascii="Inconsolata" w:eastAsia="YaHei Consolas Hybrid" w:hAnsi="Inconsolata"/>
          <w:sz w:val="21"/>
          <w:szCs w:val="20"/>
        </w:rPr>
        <w:t xml:space="preserve"> </w:t>
      </w:r>
    </w:p>
    <w:p w:rsidR="00064BDD" w:rsidRPr="00064BDD" w:rsidRDefault="00064BDD" w:rsidP="00064BDD">
      <w:pPr>
        <w:pStyle w:val="af6"/>
        <w:rPr>
          <w:rStyle w:val="HTML0"/>
          <w:rFonts w:ascii="Inconsolata" w:eastAsia="YaHei Consolas Hybrid" w:hAnsi="Inconsolata"/>
          <w:sz w:val="21"/>
          <w:szCs w:val="20"/>
        </w:rPr>
      </w:pPr>
      <w:proofErr w:type="gramStart"/>
      <w:r w:rsidRPr="00064BDD">
        <w:rPr>
          <w:rStyle w:val="HTML0"/>
          <w:rFonts w:ascii="Inconsolata" w:eastAsia="YaHei Consolas Hybrid" w:hAnsi="Inconsolata"/>
          <w:sz w:val="21"/>
          <w:szCs w:val="20"/>
        </w:rPr>
        <w:t>starting</w:t>
      </w:r>
      <w:proofErr w:type="gramEnd"/>
      <w:r w:rsidRPr="00064BDD">
        <w:rPr>
          <w:rStyle w:val="HTML0"/>
          <w:rFonts w:ascii="Inconsolata" w:eastAsia="YaHei Consolas Hybrid" w:hAnsi="Inconsolata"/>
          <w:sz w:val="21"/>
          <w:szCs w:val="20"/>
        </w:rPr>
        <w:t xml:space="preserve"> master, logging to /opt/hbase/bin/../logs/hbase-</w:t>
      </w:r>
      <w:r w:rsidR="00506A90">
        <w:rPr>
          <w:rStyle w:val="HTML0"/>
          <w:rFonts w:ascii="Inconsolata" w:eastAsia="YaHei Consolas Hybrid" w:hAnsi="Inconsolata"/>
          <w:sz w:val="21"/>
          <w:szCs w:val="20"/>
        </w:rPr>
        <w:t>hadoop</w:t>
      </w:r>
      <w:r w:rsidRPr="00064BDD">
        <w:rPr>
          <w:rStyle w:val="HTML0"/>
          <w:rFonts w:ascii="Inconsolata" w:eastAsia="YaHei Consolas Hybrid" w:hAnsi="Inconsolata"/>
          <w:sz w:val="21"/>
          <w:szCs w:val="20"/>
        </w:rPr>
        <w:t>-master-Poplar.out</w:t>
      </w:r>
    </w:p>
    <w:p w:rsidR="00064BDD" w:rsidRPr="00064BDD" w:rsidRDefault="00064BDD" w:rsidP="00064BDD">
      <w:pPr>
        <w:pStyle w:val="af6"/>
        <w:rPr>
          <w:rStyle w:val="HTML0"/>
          <w:rFonts w:ascii="Inconsolata" w:eastAsia="YaHei Consolas Hybrid" w:hAnsi="Inconsolata"/>
          <w:sz w:val="21"/>
          <w:szCs w:val="20"/>
        </w:rPr>
      </w:pPr>
      <w:r w:rsidRPr="00064BDD">
        <w:rPr>
          <w:rStyle w:val="HTML0"/>
          <w:rFonts w:ascii="Inconsolata" w:eastAsia="YaHei Consolas Hybrid" w:hAnsi="Inconsolata"/>
          <w:sz w:val="21"/>
          <w:szCs w:val="20"/>
        </w:rPr>
        <w:t>Java HotSpot(TM) 64-Bit Server VM warning: ignoring option PermSize=128m; support was removed in 8.0</w:t>
      </w:r>
    </w:p>
    <w:p w:rsidR="009E48BA" w:rsidRPr="00D51F6A" w:rsidRDefault="00064BDD" w:rsidP="00064BDD">
      <w:pPr>
        <w:pStyle w:val="af6"/>
        <w:rPr>
          <w:rStyle w:val="HTML0"/>
          <w:rFonts w:ascii="Inconsolata" w:eastAsia="YaHei Consolas Hybrid" w:hAnsi="Inconsolata"/>
          <w:sz w:val="21"/>
          <w:szCs w:val="20"/>
        </w:rPr>
      </w:pPr>
      <w:r w:rsidRPr="00064BDD">
        <w:rPr>
          <w:rStyle w:val="HTML0"/>
          <w:rFonts w:ascii="Inconsolata" w:eastAsia="YaHei Consolas Hybrid" w:hAnsi="Inconsolata"/>
          <w:sz w:val="21"/>
          <w:szCs w:val="20"/>
        </w:rPr>
        <w:t>Java HotSpot(TM) 64-Bit Server VM warning: ignoring option MaxPermSize=128m; support was removed in 8.0</w:t>
      </w:r>
    </w:p>
    <w:p w:rsidR="009E48BA" w:rsidRPr="00FB4A8D" w:rsidRDefault="009E48BA" w:rsidP="009E48BA">
      <w:pPr>
        <w:pStyle w:val="2"/>
        <w:ind w:left="883" w:hanging="883"/>
        <w:rPr>
          <w:rFonts w:eastAsia="宋体" w:cs="微软雅黑"/>
          <w:lang w:val="en-CA"/>
        </w:rPr>
      </w:pPr>
      <w:bookmarkStart w:id="71" w:name="_Toc438402853"/>
      <w:r w:rsidRPr="00FB4A8D">
        <w:rPr>
          <w:rFonts w:eastAsia="宋体" w:cs="微软雅黑" w:hint="eastAsia"/>
          <w:lang w:val="en-CA"/>
        </w:rPr>
        <w:t>进</w:t>
      </w:r>
      <w:r w:rsidRPr="00FB4A8D">
        <w:rPr>
          <w:rFonts w:eastAsia="宋体" w:cs="微软雅黑"/>
          <w:lang w:val="en-CA"/>
        </w:rPr>
        <w:t>入</w:t>
      </w:r>
      <w:r w:rsidRPr="00FB4A8D">
        <w:rPr>
          <w:rFonts w:eastAsia="宋体" w:cs="微软雅黑"/>
          <w:lang w:val="en-CA"/>
        </w:rPr>
        <w:t>shell</w:t>
      </w:r>
      <w:r w:rsidRPr="00FB4A8D">
        <w:rPr>
          <w:rFonts w:eastAsia="宋体" w:cs="微软雅黑"/>
          <w:lang w:val="en-CA"/>
        </w:rPr>
        <w:t>模式</w:t>
      </w:r>
      <w:bookmarkEnd w:id="71"/>
    </w:p>
    <w:p w:rsidR="009E48BA" w:rsidRDefault="009E48BA" w:rsidP="00234916">
      <w:pPr>
        <w:pStyle w:val="af7"/>
      </w:pPr>
      <w:r>
        <w:t>进入</w:t>
      </w:r>
      <w:r>
        <w:t>shell</w:t>
      </w:r>
      <w:r>
        <w:t>模式之后，通过</w:t>
      </w:r>
      <w:r>
        <w:t>status</w:t>
      </w:r>
      <w:r>
        <w:t>命令查看</w:t>
      </w:r>
      <w:r w:rsidR="002A4FB7">
        <w:t>HBase</w:t>
      </w:r>
      <w:r>
        <w:t>的运行状态，通过</w:t>
      </w:r>
      <w:r>
        <w:t>exit</w:t>
      </w:r>
      <w:r>
        <w:t>命令退出</w:t>
      </w:r>
      <w:r>
        <w:t>shell</w:t>
      </w:r>
      <w:r>
        <w:t>。</w:t>
      </w:r>
    </w:p>
    <w:p w:rsidR="00A808FD" w:rsidRPr="00A808FD" w:rsidRDefault="00A808FD" w:rsidP="00A808FD">
      <w:pPr>
        <w:pStyle w:val="af6"/>
        <w:rPr>
          <w:rStyle w:val="HTML0"/>
          <w:rFonts w:ascii="Inconsolata" w:eastAsia="YaHei Consolas Hybrid" w:hAnsi="Inconsolata"/>
          <w:sz w:val="21"/>
          <w:szCs w:val="20"/>
        </w:rPr>
      </w:pPr>
      <w:r w:rsidRPr="00A808FD">
        <w:rPr>
          <w:rStyle w:val="HTML0"/>
          <w:rFonts w:ascii="Inconsolata" w:eastAsia="YaHei Consolas Hybrid" w:hAnsi="Inconsolata"/>
          <w:sz w:val="21"/>
          <w:szCs w:val="20"/>
        </w:rPr>
        <w:t>[</w:t>
      </w:r>
      <w:r w:rsidR="00406DF7">
        <w:rPr>
          <w:rStyle w:val="HTML0"/>
          <w:rFonts w:ascii="Inconsolata" w:eastAsia="YaHei Consolas Hybrid" w:hAnsi="Inconsolata"/>
          <w:sz w:val="21"/>
          <w:szCs w:val="20"/>
        </w:rPr>
        <w:t>hadoop@Poplar</w:t>
      </w:r>
      <w:r w:rsidRPr="00A808FD">
        <w:rPr>
          <w:rStyle w:val="HTML0"/>
          <w:rFonts w:ascii="Inconsolata" w:eastAsia="YaHei Consolas Hybrid" w:hAnsi="Inconsolata"/>
          <w:sz w:val="21"/>
          <w:szCs w:val="20"/>
        </w:rPr>
        <w:t xml:space="preserve">:/opt/hbase]$ </w:t>
      </w:r>
      <w:proofErr w:type="gramStart"/>
      <w:r w:rsidRPr="00A808FD">
        <w:rPr>
          <w:rStyle w:val="HTML0"/>
          <w:rFonts w:ascii="Inconsolata" w:eastAsia="YaHei Consolas Hybrid" w:hAnsi="Inconsolata"/>
          <w:sz w:val="21"/>
          <w:szCs w:val="20"/>
        </w:rPr>
        <w:t>hbase</w:t>
      </w:r>
      <w:proofErr w:type="gramEnd"/>
      <w:r w:rsidRPr="00A808FD">
        <w:rPr>
          <w:rStyle w:val="HTML0"/>
          <w:rFonts w:ascii="Inconsolata" w:eastAsia="YaHei Consolas Hybrid" w:hAnsi="Inconsolata"/>
          <w:sz w:val="21"/>
          <w:szCs w:val="20"/>
        </w:rPr>
        <w:t xml:space="preserve"> shell</w:t>
      </w:r>
    </w:p>
    <w:p w:rsidR="00A808FD" w:rsidRPr="00A808FD" w:rsidRDefault="00A808FD" w:rsidP="00A808FD">
      <w:pPr>
        <w:pStyle w:val="af6"/>
        <w:rPr>
          <w:rStyle w:val="HTML0"/>
          <w:rFonts w:ascii="Inconsolata" w:eastAsia="YaHei Consolas Hybrid" w:hAnsi="Inconsolata"/>
          <w:sz w:val="21"/>
          <w:szCs w:val="20"/>
        </w:rPr>
      </w:pPr>
      <w:r w:rsidRPr="00A808FD">
        <w:rPr>
          <w:rStyle w:val="HTML0"/>
          <w:rFonts w:ascii="Inconsolata" w:eastAsia="YaHei Consolas Hybrid" w:hAnsi="Inconsolata"/>
          <w:sz w:val="21"/>
          <w:szCs w:val="20"/>
        </w:rPr>
        <w:t>SLF4J: Class path contains multiple SLF4J bindings.</w:t>
      </w:r>
    </w:p>
    <w:p w:rsidR="00A808FD" w:rsidRPr="00A808FD" w:rsidRDefault="00A808FD" w:rsidP="00A808FD">
      <w:pPr>
        <w:pStyle w:val="af6"/>
        <w:rPr>
          <w:rStyle w:val="HTML0"/>
          <w:rFonts w:ascii="Inconsolata" w:eastAsia="YaHei Consolas Hybrid" w:hAnsi="Inconsolata"/>
          <w:sz w:val="21"/>
          <w:szCs w:val="20"/>
        </w:rPr>
      </w:pPr>
      <w:r w:rsidRPr="00A808FD">
        <w:rPr>
          <w:rStyle w:val="HTML0"/>
          <w:rFonts w:ascii="Inconsolata" w:eastAsia="YaHei Consolas Hybrid" w:hAnsi="Inconsolata"/>
          <w:sz w:val="21"/>
          <w:szCs w:val="20"/>
        </w:rPr>
        <w:t>SLF4J: Found binding in [jar:file:/opt/hbase/lib/slf4j-log4j12-1.7.5.jar!/org/slf4j/impl/StaticLoggerBinder.class]</w:t>
      </w:r>
    </w:p>
    <w:p w:rsidR="00A808FD" w:rsidRPr="00A808FD" w:rsidRDefault="00A808FD" w:rsidP="00A808FD">
      <w:pPr>
        <w:pStyle w:val="af6"/>
        <w:rPr>
          <w:rStyle w:val="HTML0"/>
          <w:rFonts w:ascii="Inconsolata" w:eastAsia="YaHei Consolas Hybrid" w:hAnsi="Inconsolata"/>
          <w:sz w:val="21"/>
          <w:szCs w:val="20"/>
        </w:rPr>
      </w:pPr>
      <w:r w:rsidRPr="00A808FD">
        <w:rPr>
          <w:rStyle w:val="HTML0"/>
          <w:rFonts w:ascii="Inconsolata" w:eastAsia="YaHei Consolas Hybrid" w:hAnsi="Inconsolata"/>
          <w:sz w:val="21"/>
          <w:szCs w:val="20"/>
        </w:rPr>
        <w:t>SLF4J: Found binding in [jar:file:/opt/hadoop/share/hadoop/common/lib/slf4j-log4j12-1.7.10.jar!/org/slf4j/impl/StaticLoggerBinder.class]</w:t>
      </w:r>
    </w:p>
    <w:p w:rsidR="00A808FD" w:rsidRPr="00A808FD" w:rsidRDefault="00A808FD" w:rsidP="00A808FD">
      <w:pPr>
        <w:pStyle w:val="af6"/>
        <w:rPr>
          <w:rStyle w:val="HTML0"/>
          <w:rFonts w:ascii="Inconsolata" w:eastAsia="YaHei Consolas Hybrid" w:hAnsi="Inconsolata"/>
          <w:sz w:val="21"/>
          <w:szCs w:val="20"/>
        </w:rPr>
      </w:pPr>
      <w:r w:rsidRPr="00A808FD">
        <w:rPr>
          <w:rStyle w:val="HTML0"/>
          <w:rFonts w:ascii="Inconsolata" w:eastAsia="YaHei Consolas Hybrid" w:hAnsi="Inconsolata"/>
          <w:sz w:val="21"/>
          <w:szCs w:val="20"/>
        </w:rPr>
        <w:t>SLF4J: See http://www.slf4j.org/codes.html#multiple_bindings for an explanation.</w:t>
      </w:r>
    </w:p>
    <w:p w:rsidR="00A808FD" w:rsidRPr="00A808FD" w:rsidRDefault="00A808FD" w:rsidP="00A808FD">
      <w:pPr>
        <w:pStyle w:val="af6"/>
        <w:rPr>
          <w:rStyle w:val="HTML0"/>
          <w:rFonts w:ascii="Inconsolata" w:eastAsia="YaHei Consolas Hybrid" w:hAnsi="Inconsolata"/>
          <w:sz w:val="21"/>
          <w:szCs w:val="20"/>
        </w:rPr>
      </w:pPr>
      <w:r w:rsidRPr="00A808FD">
        <w:rPr>
          <w:rStyle w:val="HTML0"/>
          <w:rFonts w:ascii="Inconsolata" w:eastAsia="YaHei Consolas Hybrid" w:hAnsi="Inconsolata"/>
          <w:sz w:val="21"/>
          <w:szCs w:val="20"/>
        </w:rPr>
        <w:t>SLF4J: Actual binding is of type [org.slf4j.impl.Log4jLoggerFactory]</w:t>
      </w:r>
    </w:p>
    <w:p w:rsidR="00A808FD" w:rsidRPr="00A808FD" w:rsidRDefault="00A808FD" w:rsidP="00A808FD">
      <w:pPr>
        <w:pStyle w:val="af6"/>
        <w:rPr>
          <w:rStyle w:val="HTML0"/>
          <w:rFonts w:ascii="Inconsolata" w:eastAsia="YaHei Consolas Hybrid" w:hAnsi="Inconsolata"/>
          <w:sz w:val="21"/>
          <w:szCs w:val="20"/>
        </w:rPr>
      </w:pPr>
      <w:r w:rsidRPr="00A808FD">
        <w:rPr>
          <w:rStyle w:val="HTML0"/>
          <w:rFonts w:ascii="Inconsolata" w:eastAsia="YaHei Consolas Hybrid" w:hAnsi="Inconsolata"/>
          <w:sz w:val="21"/>
          <w:szCs w:val="20"/>
        </w:rPr>
        <w:t>HBase Shell; enter 'help&lt;RETURN&gt;' for list of supported commands.</w:t>
      </w:r>
    </w:p>
    <w:p w:rsidR="00A808FD" w:rsidRPr="00A808FD" w:rsidRDefault="00A808FD" w:rsidP="00A808FD">
      <w:pPr>
        <w:pStyle w:val="af6"/>
        <w:rPr>
          <w:rStyle w:val="HTML0"/>
          <w:rFonts w:ascii="Inconsolata" w:eastAsia="YaHei Consolas Hybrid" w:hAnsi="Inconsolata"/>
          <w:sz w:val="21"/>
          <w:szCs w:val="20"/>
        </w:rPr>
      </w:pPr>
      <w:r w:rsidRPr="00A808FD">
        <w:rPr>
          <w:rStyle w:val="HTML0"/>
          <w:rFonts w:ascii="Inconsolata" w:eastAsia="YaHei Consolas Hybrid" w:hAnsi="Inconsolata"/>
          <w:sz w:val="21"/>
          <w:szCs w:val="20"/>
        </w:rPr>
        <w:t>Type "exit&lt;RETURN&gt;" to leave the HBase Shell</w:t>
      </w:r>
    </w:p>
    <w:p w:rsidR="00A808FD" w:rsidRPr="00A808FD" w:rsidRDefault="00A808FD" w:rsidP="00A808FD">
      <w:pPr>
        <w:pStyle w:val="af6"/>
        <w:rPr>
          <w:rStyle w:val="HTML0"/>
          <w:rFonts w:ascii="Inconsolata" w:eastAsia="YaHei Consolas Hybrid" w:hAnsi="Inconsolata"/>
          <w:sz w:val="21"/>
          <w:szCs w:val="20"/>
        </w:rPr>
      </w:pPr>
      <w:r w:rsidRPr="00A808FD">
        <w:rPr>
          <w:rStyle w:val="HTML0"/>
          <w:rFonts w:ascii="Inconsolata" w:eastAsia="YaHei Consolas Hybrid" w:hAnsi="Inconsolata"/>
          <w:sz w:val="21"/>
          <w:szCs w:val="20"/>
        </w:rPr>
        <w:t>Version 1.1.2, rcc2b70cf03e3378800661ec5cab11eb43fafe0fc, Wed Aug 26 20:11:27 PDT 2015</w:t>
      </w:r>
    </w:p>
    <w:p w:rsidR="00A808FD" w:rsidRPr="00A808FD" w:rsidRDefault="00A808FD" w:rsidP="00A808FD">
      <w:pPr>
        <w:pStyle w:val="af6"/>
        <w:rPr>
          <w:rStyle w:val="HTML0"/>
          <w:rFonts w:ascii="Inconsolata" w:eastAsia="YaHei Consolas Hybrid" w:hAnsi="Inconsolata"/>
          <w:sz w:val="21"/>
          <w:szCs w:val="20"/>
        </w:rPr>
      </w:pPr>
    </w:p>
    <w:p w:rsidR="00A808FD" w:rsidRPr="00A808FD" w:rsidRDefault="00A808FD" w:rsidP="00A808FD">
      <w:pPr>
        <w:pStyle w:val="af6"/>
        <w:rPr>
          <w:rStyle w:val="HTML0"/>
          <w:rFonts w:ascii="Inconsolata" w:eastAsia="YaHei Consolas Hybrid" w:hAnsi="Inconsolata"/>
          <w:sz w:val="21"/>
          <w:szCs w:val="20"/>
        </w:rPr>
      </w:pPr>
      <w:proofErr w:type="gramStart"/>
      <w:r w:rsidRPr="00A808FD">
        <w:rPr>
          <w:rStyle w:val="HTML0"/>
          <w:rFonts w:ascii="Inconsolata" w:eastAsia="YaHei Consolas Hybrid" w:hAnsi="Inconsolata"/>
          <w:sz w:val="21"/>
          <w:szCs w:val="20"/>
        </w:rPr>
        <w:t>hbase(</w:t>
      </w:r>
      <w:proofErr w:type="gramEnd"/>
      <w:r w:rsidRPr="00A808FD">
        <w:rPr>
          <w:rStyle w:val="HTML0"/>
          <w:rFonts w:ascii="Inconsolata" w:eastAsia="YaHei Consolas Hybrid" w:hAnsi="Inconsolata"/>
          <w:sz w:val="21"/>
          <w:szCs w:val="20"/>
        </w:rPr>
        <w:t>main):001:0&gt; status</w:t>
      </w:r>
    </w:p>
    <w:p w:rsidR="00A808FD" w:rsidRPr="00A808FD" w:rsidRDefault="00A808FD" w:rsidP="00A808FD">
      <w:pPr>
        <w:pStyle w:val="af6"/>
        <w:rPr>
          <w:rStyle w:val="HTML0"/>
          <w:rFonts w:ascii="Inconsolata" w:eastAsia="YaHei Consolas Hybrid" w:hAnsi="Inconsolata"/>
          <w:sz w:val="21"/>
          <w:szCs w:val="20"/>
        </w:rPr>
      </w:pPr>
      <w:r w:rsidRPr="00A808FD">
        <w:rPr>
          <w:rStyle w:val="HTML0"/>
          <w:rFonts w:ascii="Inconsolata" w:eastAsia="YaHei Consolas Hybrid" w:hAnsi="Inconsolata"/>
          <w:sz w:val="21"/>
          <w:szCs w:val="20"/>
        </w:rPr>
        <w:t>1 servers, 0 dead, 2.0000 average load</w:t>
      </w:r>
    </w:p>
    <w:p w:rsidR="00A808FD" w:rsidRPr="00A808FD" w:rsidRDefault="00A808FD" w:rsidP="00A808FD">
      <w:pPr>
        <w:pStyle w:val="af6"/>
        <w:rPr>
          <w:rStyle w:val="HTML0"/>
          <w:rFonts w:ascii="Inconsolata" w:eastAsia="YaHei Consolas Hybrid" w:hAnsi="Inconsolata"/>
          <w:sz w:val="21"/>
          <w:szCs w:val="20"/>
        </w:rPr>
      </w:pPr>
    </w:p>
    <w:p w:rsidR="00A808FD" w:rsidRPr="00A808FD" w:rsidRDefault="00A808FD" w:rsidP="00A808FD">
      <w:pPr>
        <w:pStyle w:val="af6"/>
        <w:rPr>
          <w:rStyle w:val="HTML0"/>
          <w:rFonts w:ascii="Inconsolata" w:eastAsia="YaHei Consolas Hybrid" w:hAnsi="Inconsolata"/>
          <w:sz w:val="21"/>
          <w:szCs w:val="20"/>
        </w:rPr>
      </w:pPr>
      <w:proofErr w:type="gramStart"/>
      <w:r w:rsidRPr="00A808FD">
        <w:rPr>
          <w:rStyle w:val="HTML0"/>
          <w:rFonts w:ascii="Inconsolata" w:eastAsia="YaHei Consolas Hybrid" w:hAnsi="Inconsolata"/>
          <w:sz w:val="21"/>
          <w:szCs w:val="20"/>
        </w:rPr>
        <w:lastRenderedPageBreak/>
        <w:t>hbase(</w:t>
      </w:r>
      <w:proofErr w:type="gramEnd"/>
      <w:r w:rsidRPr="00A808FD">
        <w:rPr>
          <w:rStyle w:val="HTML0"/>
          <w:rFonts w:ascii="Inconsolata" w:eastAsia="YaHei Consolas Hybrid" w:hAnsi="Inconsolata"/>
          <w:sz w:val="21"/>
          <w:szCs w:val="20"/>
        </w:rPr>
        <w:t>main):002:0&gt; exit</w:t>
      </w:r>
    </w:p>
    <w:p w:rsidR="009E48BA" w:rsidRPr="00D51F6A" w:rsidRDefault="00A808FD" w:rsidP="00A808FD">
      <w:pPr>
        <w:pStyle w:val="af6"/>
        <w:rPr>
          <w:rStyle w:val="HTML0"/>
          <w:rFonts w:ascii="Inconsolata" w:eastAsia="YaHei Consolas Hybrid" w:hAnsi="Inconsolata"/>
          <w:sz w:val="21"/>
          <w:szCs w:val="20"/>
        </w:rPr>
      </w:pPr>
      <w:r w:rsidRPr="00A808FD">
        <w:rPr>
          <w:rStyle w:val="HTML0"/>
          <w:rFonts w:ascii="Inconsolata" w:eastAsia="YaHei Consolas Hybrid" w:hAnsi="Inconsolata"/>
          <w:sz w:val="21"/>
          <w:szCs w:val="20"/>
        </w:rPr>
        <w:t>[</w:t>
      </w:r>
      <w:r w:rsidR="00406DF7">
        <w:rPr>
          <w:rStyle w:val="HTML0"/>
          <w:rFonts w:ascii="Inconsolata" w:eastAsia="YaHei Consolas Hybrid" w:hAnsi="Inconsolata"/>
          <w:sz w:val="21"/>
          <w:szCs w:val="20"/>
        </w:rPr>
        <w:t>hadoop@Poplar</w:t>
      </w:r>
      <w:r w:rsidRPr="00A808FD">
        <w:rPr>
          <w:rStyle w:val="HTML0"/>
          <w:rFonts w:ascii="Inconsolata" w:eastAsia="YaHei Consolas Hybrid" w:hAnsi="Inconsolata"/>
          <w:sz w:val="21"/>
          <w:szCs w:val="20"/>
        </w:rPr>
        <w:t>:/opt/hbase]$</w:t>
      </w:r>
    </w:p>
    <w:p w:rsidR="009E48BA" w:rsidRPr="00FB4A8D" w:rsidRDefault="009E48BA" w:rsidP="009E48BA">
      <w:pPr>
        <w:pStyle w:val="2"/>
        <w:ind w:left="883" w:hanging="883"/>
        <w:rPr>
          <w:rFonts w:eastAsia="宋体" w:cs="微软雅黑"/>
          <w:lang w:val="en-CA"/>
        </w:rPr>
      </w:pPr>
      <w:bookmarkStart w:id="72" w:name="_Toc438402854"/>
      <w:r w:rsidRPr="00FB4A8D">
        <w:rPr>
          <w:rFonts w:eastAsia="宋体" w:cs="微软雅黑" w:hint="eastAsia"/>
          <w:lang w:val="en-CA"/>
        </w:rPr>
        <w:t>停</w:t>
      </w:r>
      <w:r w:rsidRPr="00FB4A8D">
        <w:rPr>
          <w:rFonts w:eastAsia="宋体" w:cs="微软雅黑"/>
          <w:lang w:val="en-CA"/>
        </w:rPr>
        <w:t>止</w:t>
      </w:r>
      <w:r w:rsidR="002A4FB7" w:rsidRPr="00FB4A8D">
        <w:rPr>
          <w:rFonts w:eastAsia="宋体" w:cs="微软雅黑"/>
          <w:lang w:val="en-CA"/>
        </w:rPr>
        <w:t>HBase</w:t>
      </w:r>
      <w:bookmarkEnd w:id="72"/>
    </w:p>
    <w:p w:rsidR="009E48BA" w:rsidRPr="00D51F6A" w:rsidRDefault="00195B26" w:rsidP="000F0D22">
      <w:pPr>
        <w:pStyle w:val="af6"/>
        <w:rPr>
          <w:rStyle w:val="HTML0"/>
          <w:rFonts w:ascii="Inconsolata" w:eastAsia="YaHei Consolas Hybrid" w:hAnsi="Inconsolata"/>
          <w:sz w:val="21"/>
          <w:szCs w:val="20"/>
        </w:rPr>
      </w:pPr>
      <w:r>
        <w:rPr>
          <w:rStyle w:val="HTML0"/>
          <w:rFonts w:ascii="Inconsolata" w:eastAsia="YaHei Consolas Hybrid" w:hAnsi="Inconsolata"/>
          <w:sz w:val="21"/>
          <w:szCs w:val="20"/>
        </w:rPr>
        <w:t>[hadoop@Poplar:/opt/hbase]</w:t>
      </w:r>
      <w:r w:rsidR="009E48BA" w:rsidRPr="00D51F6A">
        <w:rPr>
          <w:rStyle w:val="HTML0"/>
          <w:rFonts w:ascii="Inconsolata" w:eastAsia="YaHei Consolas Hybrid" w:hAnsi="Inconsolata"/>
          <w:sz w:val="21"/>
          <w:szCs w:val="20"/>
        </w:rPr>
        <w:t xml:space="preserve">$ </w:t>
      </w:r>
      <w:proofErr w:type="gramStart"/>
      <w:r w:rsidR="009E48BA" w:rsidRPr="00D51F6A">
        <w:rPr>
          <w:rStyle w:val="HTML0"/>
          <w:rFonts w:ascii="Inconsolata" w:eastAsia="YaHei Consolas Hybrid" w:hAnsi="Inconsolata"/>
          <w:sz w:val="21"/>
          <w:szCs w:val="20"/>
        </w:rPr>
        <w:t>stop-</w:t>
      </w:r>
      <w:r w:rsidR="005B5111">
        <w:rPr>
          <w:rStyle w:val="HTML0"/>
          <w:rFonts w:ascii="Inconsolata" w:eastAsia="YaHei Consolas Hybrid" w:hAnsi="Inconsolata"/>
          <w:sz w:val="21"/>
          <w:szCs w:val="20"/>
        </w:rPr>
        <w:t>hbase.</w:t>
      </w:r>
      <w:r w:rsidR="009E48BA" w:rsidRPr="00D51F6A">
        <w:rPr>
          <w:rStyle w:val="HTML0"/>
          <w:rFonts w:ascii="Inconsolata" w:eastAsia="YaHei Consolas Hybrid" w:hAnsi="Inconsolata"/>
          <w:sz w:val="21"/>
          <w:szCs w:val="20"/>
        </w:rPr>
        <w:t>sh</w:t>
      </w:r>
      <w:proofErr w:type="gramEnd"/>
      <w:r w:rsidR="009E48BA" w:rsidRPr="00D51F6A">
        <w:rPr>
          <w:rStyle w:val="HTML0"/>
          <w:rFonts w:ascii="Inconsolata" w:eastAsia="YaHei Consolas Hybrid" w:hAnsi="Inconsolata"/>
          <w:sz w:val="21"/>
          <w:szCs w:val="20"/>
        </w:rPr>
        <w:t xml:space="preserve"> </w:t>
      </w:r>
    </w:p>
    <w:p w:rsidR="009E48BA" w:rsidRPr="00D51F6A" w:rsidRDefault="009E48BA" w:rsidP="000F0D22">
      <w:pPr>
        <w:pStyle w:val="af6"/>
        <w:rPr>
          <w:rStyle w:val="HTML0"/>
          <w:rFonts w:ascii="Inconsolata" w:eastAsia="YaHei Consolas Hybrid" w:hAnsi="Inconsolata"/>
          <w:sz w:val="21"/>
          <w:szCs w:val="20"/>
        </w:rPr>
      </w:pPr>
      <w:proofErr w:type="gramStart"/>
      <w:r w:rsidRPr="00D51F6A">
        <w:rPr>
          <w:rStyle w:val="HTML0"/>
          <w:rFonts w:ascii="Inconsolata" w:eastAsia="YaHei Consolas Hybrid" w:hAnsi="Inconsolata"/>
          <w:sz w:val="21"/>
          <w:szCs w:val="20"/>
        </w:rPr>
        <w:t>stopping</w:t>
      </w:r>
      <w:proofErr w:type="gramEnd"/>
      <w:r w:rsidRPr="00D51F6A">
        <w:rPr>
          <w:rStyle w:val="HTML0"/>
          <w:rFonts w:ascii="Inconsolata" w:eastAsia="YaHei Consolas Hybrid" w:hAnsi="Inconsolata"/>
          <w:sz w:val="21"/>
          <w:szCs w:val="20"/>
        </w:rPr>
        <w:t xml:space="preserve"> </w:t>
      </w:r>
      <w:r w:rsidR="005B5111">
        <w:rPr>
          <w:rStyle w:val="HTML0"/>
          <w:rFonts w:ascii="Inconsolata" w:eastAsia="YaHei Consolas Hybrid" w:hAnsi="Inconsolata"/>
          <w:sz w:val="21"/>
          <w:szCs w:val="20"/>
        </w:rPr>
        <w:t>hbase.</w:t>
      </w:r>
      <w:r w:rsidRPr="00D51F6A">
        <w:rPr>
          <w:rStyle w:val="HTML0"/>
          <w:rFonts w:ascii="Inconsolata" w:eastAsia="YaHei Consolas Hybrid" w:hAnsi="Inconsolata"/>
          <w:sz w:val="21"/>
          <w:szCs w:val="20"/>
        </w:rPr>
        <w:t>....................</w:t>
      </w:r>
    </w:p>
    <w:p w:rsidR="009E48BA" w:rsidRPr="009E48BA" w:rsidRDefault="009E48BA" w:rsidP="00234916">
      <w:pPr>
        <w:pStyle w:val="af7"/>
      </w:pPr>
      <w:r w:rsidRPr="009E48BA">
        <w:t>特别注意：如果在操作</w:t>
      </w:r>
      <w:r w:rsidR="002A4FB7">
        <w:t>HBase</w:t>
      </w:r>
      <w:r w:rsidRPr="009E48BA">
        <w:t>的过程中发生错误，</w:t>
      </w:r>
      <w:proofErr w:type="gramStart"/>
      <w:r w:rsidRPr="009E48BA">
        <w:t>可以通过</w:t>
      </w:r>
      <w:r w:rsidRPr="009E48BA">
        <w:t>{</w:t>
      </w:r>
      <w:proofErr w:type="gramEnd"/>
      <w:r w:rsidR="002A4FB7">
        <w:t>HBASE</w:t>
      </w:r>
      <w:r w:rsidRPr="009E48BA">
        <w:t>_HOME}</w:t>
      </w:r>
      <w:r w:rsidRPr="009E48BA">
        <w:t>目录（</w:t>
      </w:r>
      <w:r w:rsidR="00567409">
        <w:t>/opt/hbase</w:t>
      </w:r>
      <w:r w:rsidRPr="009E48BA">
        <w:t>）下的</w:t>
      </w:r>
      <w:r w:rsidRPr="009E48BA">
        <w:t>logs</w:t>
      </w:r>
      <w:r w:rsidRPr="009E48BA">
        <w:t>子目录中的日志文件查看错误原因。</w:t>
      </w:r>
    </w:p>
    <w:p w:rsidR="001603BD" w:rsidRPr="00FB4A8D" w:rsidRDefault="002A4FB7" w:rsidP="001603BD">
      <w:pPr>
        <w:pStyle w:val="1"/>
        <w:spacing w:before="120"/>
        <w:rPr>
          <w:rFonts w:eastAsia="宋体"/>
          <w:lang w:val="en-CA"/>
        </w:rPr>
      </w:pPr>
      <w:bookmarkStart w:id="73" w:name="_Ref437679011"/>
      <w:bookmarkStart w:id="74" w:name="_Toc438402855"/>
      <w:r w:rsidRPr="00FB4A8D">
        <w:rPr>
          <w:rFonts w:eastAsia="宋体"/>
          <w:lang w:val="en-CA"/>
        </w:rPr>
        <w:lastRenderedPageBreak/>
        <w:t>HBase</w:t>
      </w:r>
      <w:r w:rsidR="001603BD" w:rsidRPr="00FB4A8D">
        <w:rPr>
          <w:rFonts w:eastAsia="宋体" w:cs="微软雅黑" w:hint="eastAsia"/>
          <w:lang w:val="en-CA"/>
        </w:rPr>
        <w:t>伪分布式模式</w:t>
      </w:r>
      <w:bookmarkEnd w:id="73"/>
      <w:bookmarkEnd w:id="74"/>
    </w:p>
    <w:p w:rsidR="001603BD" w:rsidRPr="00FB4A8D" w:rsidRDefault="001603BD" w:rsidP="004E5D91">
      <w:pPr>
        <w:pStyle w:val="2"/>
        <w:rPr>
          <w:rFonts w:eastAsia="宋体"/>
        </w:rPr>
      </w:pPr>
      <w:bookmarkStart w:id="75" w:name="_Toc438402856"/>
      <w:r w:rsidRPr="00FB4A8D">
        <w:rPr>
          <w:rFonts w:eastAsia="宋体" w:hint="eastAsia"/>
        </w:rPr>
        <w:t>配置</w:t>
      </w:r>
      <w:r w:rsidR="00DE54E4" w:rsidRPr="00FB4A8D">
        <w:rPr>
          <w:rFonts w:eastAsia="宋体"/>
        </w:rPr>
        <w:t>hbase-env</w:t>
      </w:r>
      <w:r w:rsidRPr="00FB4A8D">
        <w:rPr>
          <w:rFonts w:eastAsia="宋体"/>
        </w:rPr>
        <w:t>.sh</w:t>
      </w:r>
      <w:bookmarkEnd w:id="75"/>
    </w:p>
    <w:p w:rsidR="00937BE5" w:rsidRDefault="00937BE5" w:rsidP="00937BE5">
      <w:pPr>
        <w:pStyle w:val="af7"/>
        <w:rPr>
          <w:lang w:eastAsia="zh-CN"/>
        </w:rPr>
      </w:pPr>
      <w:r>
        <w:rPr>
          <w:lang w:eastAsia="zh-CN"/>
        </w:rPr>
        <w:t>将</w:t>
      </w:r>
      <w:r>
        <w:rPr>
          <w:lang w:eastAsia="zh-CN"/>
        </w:rPr>
        <w:t>JAVA_HOME</w:t>
      </w:r>
      <w:r>
        <w:rPr>
          <w:lang w:eastAsia="zh-CN"/>
        </w:rPr>
        <w:t>变量设置为</w:t>
      </w:r>
      <w:r>
        <w:rPr>
          <w:lang w:eastAsia="zh-CN"/>
        </w:rPr>
        <w:t>Java</w:t>
      </w:r>
      <w:r>
        <w:rPr>
          <w:lang w:eastAsia="zh-CN"/>
        </w:rPr>
        <w:t>安装的根目录，配置如下所示：</w:t>
      </w:r>
    </w:p>
    <w:p w:rsidR="00937BE5" w:rsidRPr="00D51F6A" w:rsidRDefault="00937BE5" w:rsidP="00937BE5">
      <w:pPr>
        <w:pStyle w:val="af6"/>
        <w:rPr>
          <w:rStyle w:val="HTML0"/>
          <w:rFonts w:ascii="Inconsolata" w:eastAsia="YaHei Consolas Hybrid" w:hAnsi="Inconsolata"/>
          <w:sz w:val="21"/>
          <w:szCs w:val="20"/>
        </w:rPr>
      </w:pPr>
      <w:r>
        <w:rPr>
          <w:rStyle w:val="HTML0"/>
          <w:rFonts w:ascii="Inconsolata" w:eastAsia="YaHei Consolas Hybrid" w:hAnsi="Inconsolata"/>
          <w:sz w:val="21"/>
          <w:szCs w:val="20"/>
        </w:rPr>
        <w:t>[hadoop@Poplar:/opt/hbase]</w:t>
      </w:r>
      <w:r w:rsidRPr="00D51F6A">
        <w:rPr>
          <w:rStyle w:val="HTML0"/>
          <w:rFonts w:ascii="Inconsolata" w:eastAsia="YaHei Consolas Hybrid" w:hAnsi="Inconsolata"/>
          <w:sz w:val="21"/>
          <w:szCs w:val="20"/>
        </w:rPr>
        <w:t xml:space="preserve">$ </w:t>
      </w:r>
      <w:proofErr w:type="gramStart"/>
      <w:r w:rsidRPr="00D51F6A">
        <w:rPr>
          <w:rStyle w:val="HTML0"/>
          <w:rFonts w:ascii="Inconsolata" w:eastAsia="YaHei Consolas Hybrid" w:hAnsi="Inconsolata"/>
          <w:sz w:val="21"/>
          <w:szCs w:val="20"/>
        </w:rPr>
        <w:t>vim</w:t>
      </w:r>
      <w:proofErr w:type="gramEnd"/>
      <w:r w:rsidRPr="00D51F6A">
        <w:rPr>
          <w:rStyle w:val="HTML0"/>
          <w:rFonts w:ascii="Inconsolata" w:eastAsia="YaHei Consolas Hybrid" w:hAnsi="Inconsolata"/>
          <w:sz w:val="21"/>
          <w:szCs w:val="20"/>
        </w:rPr>
        <w:t xml:space="preserve"> conf</w:t>
      </w:r>
      <w:r>
        <w:rPr>
          <w:rStyle w:val="HTML0"/>
          <w:rFonts w:ascii="Inconsolata" w:eastAsia="YaHei Consolas Hybrid" w:hAnsi="Inconsolata"/>
          <w:sz w:val="21"/>
          <w:szCs w:val="20"/>
        </w:rPr>
        <w:t>/hbase-env</w:t>
      </w:r>
      <w:r w:rsidRPr="00D51F6A">
        <w:rPr>
          <w:rStyle w:val="HTML0"/>
          <w:rFonts w:ascii="Inconsolata" w:eastAsia="YaHei Consolas Hybrid" w:hAnsi="Inconsolata"/>
          <w:sz w:val="21"/>
          <w:szCs w:val="20"/>
        </w:rPr>
        <w:t>.sh</w:t>
      </w:r>
    </w:p>
    <w:p w:rsidR="00937BE5" w:rsidRPr="00D51F6A" w:rsidRDefault="00937BE5" w:rsidP="00937BE5">
      <w:pPr>
        <w:pStyle w:val="af7"/>
      </w:pPr>
      <w:r w:rsidRPr="00D51F6A">
        <w:t>对</w:t>
      </w:r>
      <w:r>
        <w:t>hbase-env</w:t>
      </w:r>
      <w:r w:rsidRPr="00D51F6A">
        <w:t>.sh</w:t>
      </w:r>
      <w:r w:rsidRPr="00D51F6A">
        <w:t>文件做如下修改：</w:t>
      </w:r>
    </w:p>
    <w:p w:rsidR="00937BE5" w:rsidRPr="00D16FA0" w:rsidRDefault="00937BE5" w:rsidP="00937BE5">
      <w:pPr>
        <w:pStyle w:val="af6"/>
      </w:pPr>
      <w:r w:rsidRPr="00D16FA0">
        <w:t>export JAVA_HOME=/</w:t>
      </w:r>
      <w:r>
        <w:t xml:space="preserve">opt/jdk    </w:t>
      </w:r>
      <w:r w:rsidRPr="00D16FA0">
        <w:t>#</w:t>
      </w:r>
      <w:r>
        <w:t xml:space="preserve"> </w:t>
      </w:r>
      <w:r w:rsidRPr="00D16FA0">
        <w:t>配置本机的</w:t>
      </w:r>
      <w:r w:rsidRPr="00D16FA0">
        <w:t>java</w:t>
      </w:r>
      <w:r w:rsidRPr="00D16FA0">
        <w:t>安装根目录</w:t>
      </w:r>
    </w:p>
    <w:p w:rsidR="00937BE5" w:rsidRPr="00D16FA0" w:rsidRDefault="00937BE5" w:rsidP="00937BE5">
      <w:pPr>
        <w:pStyle w:val="af6"/>
      </w:pPr>
      <w:r w:rsidRPr="00D16FA0">
        <w:t xml:space="preserve">export </w:t>
      </w:r>
      <w:r>
        <w:t xml:space="preserve">HBASE_MANAGES_ZK=true </w:t>
      </w:r>
      <w:r w:rsidRPr="00D16FA0">
        <w:t>#</w:t>
      </w:r>
      <w:r>
        <w:t xml:space="preserve"> </w:t>
      </w:r>
      <w:r w:rsidRPr="00D16FA0">
        <w:t>配置由</w:t>
      </w:r>
      <w:r>
        <w:t>HBase</w:t>
      </w:r>
      <w:r w:rsidRPr="00D16FA0">
        <w:t>自己管理</w:t>
      </w:r>
      <w:r w:rsidRPr="00D16FA0">
        <w:t>zookeeper</w:t>
      </w:r>
      <w:r>
        <w:t>,</w:t>
      </w:r>
      <w:r w:rsidRPr="00D16FA0">
        <w:t>不需要单独的</w:t>
      </w:r>
      <w:r w:rsidRPr="00D16FA0">
        <w:t>zookeeper</w:t>
      </w:r>
      <w:r w:rsidRPr="00D16FA0">
        <w:t>。</w:t>
      </w:r>
    </w:p>
    <w:p w:rsidR="00937BE5" w:rsidRPr="00937BE5" w:rsidRDefault="00937BE5" w:rsidP="00937BE5">
      <w:pPr>
        <w:rPr>
          <w:rFonts w:eastAsiaTheme="minorEastAsia"/>
          <w:lang w:eastAsia="zh-CN"/>
        </w:rPr>
      </w:pPr>
    </w:p>
    <w:p w:rsidR="001603BD" w:rsidRPr="00FB4A8D" w:rsidRDefault="001603BD" w:rsidP="004E5D91">
      <w:pPr>
        <w:pStyle w:val="2"/>
        <w:rPr>
          <w:rFonts w:eastAsia="宋体"/>
        </w:rPr>
      </w:pPr>
      <w:bookmarkStart w:id="76" w:name="_Toc438402857"/>
      <w:r w:rsidRPr="00FB4A8D">
        <w:rPr>
          <w:rFonts w:eastAsia="宋体" w:hint="eastAsia"/>
        </w:rPr>
        <w:t>配置</w:t>
      </w:r>
      <w:r w:rsidR="00DE54E4" w:rsidRPr="00FB4A8D">
        <w:rPr>
          <w:rFonts w:eastAsia="宋体"/>
        </w:rPr>
        <w:t>hbase-</w:t>
      </w:r>
      <w:r w:rsidRPr="00FB4A8D">
        <w:rPr>
          <w:rFonts w:eastAsia="宋体"/>
        </w:rPr>
        <w:t>site.xml</w:t>
      </w:r>
      <w:bookmarkEnd w:id="76"/>
    </w:p>
    <w:p w:rsidR="001603BD" w:rsidRPr="00D16FA0" w:rsidRDefault="001603BD" w:rsidP="00234916">
      <w:pPr>
        <w:pStyle w:val="af7"/>
      </w:pPr>
      <w:r w:rsidRPr="00D16FA0">
        <w:t>修改</w:t>
      </w:r>
      <w:r w:rsidR="005B5111">
        <w:t>hbase.</w:t>
      </w:r>
      <w:r w:rsidRPr="00D16FA0">
        <w:t>rootdir</w:t>
      </w:r>
      <w:r w:rsidRPr="00D16FA0">
        <w:t>，</w:t>
      </w:r>
      <w:proofErr w:type="gramStart"/>
      <w:r w:rsidRPr="00D16FA0">
        <w:t>将其指向</w:t>
      </w:r>
      <w:r w:rsidR="00CB6781">
        <w:t>Poplar</w:t>
      </w:r>
      <w:r w:rsidRPr="00D16FA0">
        <w:t>(</w:t>
      </w:r>
      <w:proofErr w:type="gramEnd"/>
      <w:r w:rsidRPr="00D16FA0">
        <w:t>与</w:t>
      </w:r>
      <w:r w:rsidRPr="00D16FA0">
        <w:t>hdfs</w:t>
      </w:r>
      <w:r w:rsidRPr="00D16FA0">
        <w:t>的端口保持一致</w:t>
      </w:r>
      <w:r w:rsidRPr="00D16FA0">
        <w:t>)</w:t>
      </w:r>
      <w:r w:rsidRPr="00D16FA0">
        <w:t>，并指定</w:t>
      </w:r>
      <w:r w:rsidR="002A4FB7">
        <w:t>HBase</w:t>
      </w:r>
      <w:r w:rsidRPr="00D16FA0">
        <w:t>在</w:t>
      </w:r>
      <w:r w:rsidRPr="00D16FA0">
        <w:t>HDFS</w:t>
      </w:r>
      <w:r w:rsidRPr="00D16FA0">
        <w:t>上的存储路径。将属性</w:t>
      </w:r>
      <w:r w:rsidR="005B5111">
        <w:t>hbase.</w:t>
      </w:r>
      <w:r w:rsidRPr="00D16FA0">
        <w:t>cluter.distributed</w:t>
      </w:r>
      <w:r w:rsidRPr="00D16FA0">
        <w:t>设置为</w:t>
      </w:r>
      <w:r w:rsidRPr="00D16FA0">
        <w:t>true</w:t>
      </w:r>
      <w:r w:rsidRPr="00D16FA0">
        <w:t>。假设当前</w:t>
      </w:r>
      <w:r w:rsidRPr="00D16FA0">
        <w:t>Hadoop</w:t>
      </w:r>
      <w:r w:rsidRPr="00D16FA0">
        <w:t>集群运行在伪分布式模式下，且</w:t>
      </w:r>
      <w:r w:rsidRPr="00D16FA0">
        <w:t>NameNode</w:t>
      </w:r>
      <w:r w:rsidRPr="00D16FA0">
        <w:t>运行在</w:t>
      </w:r>
      <w:r w:rsidRPr="00D16FA0">
        <w:t>9000</w:t>
      </w:r>
      <w:r w:rsidRPr="00D16FA0">
        <w:t>端口；</w:t>
      </w:r>
    </w:p>
    <w:p w:rsidR="001603BD" w:rsidRPr="00D16FA0" w:rsidRDefault="00195B26" w:rsidP="000F0D22">
      <w:pPr>
        <w:pStyle w:val="af6"/>
        <w:rPr>
          <w:rStyle w:val="HTML0"/>
          <w:rFonts w:ascii="Inconsolata" w:eastAsia="微软雅黑" w:hAnsi="Inconsolata"/>
          <w:sz w:val="21"/>
          <w:szCs w:val="20"/>
        </w:rPr>
      </w:pPr>
      <w:r>
        <w:rPr>
          <w:rStyle w:val="HTML0"/>
          <w:rFonts w:ascii="Inconsolata" w:eastAsia="微软雅黑" w:hAnsi="Inconsolata"/>
          <w:sz w:val="21"/>
          <w:szCs w:val="20"/>
        </w:rPr>
        <w:t>[hadoop@Poplar:/opt/hbase]</w:t>
      </w:r>
      <w:r w:rsidR="001603BD" w:rsidRPr="00D16FA0">
        <w:rPr>
          <w:rStyle w:val="HTML0"/>
          <w:rFonts w:ascii="Inconsolata" w:eastAsia="微软雅黑" w:hAnsi="Inconsolata"/>
          <w:sz w:val="21"/>
          <w:szCs w:val="20"/>
        </w:rPr>
        <w:t xml:space="preserve">$ </w:t>
      </w:r>
      <w:proofErr w:type="gramStart"/>
      <w:r w:rsidR="001603BD" w:rsidRPr="00D16FA0">
        <w:rPr>
          <w:rStyle w:val="HTML0"/>
          <w:rFonts w:ascii="Inconsolata" w:eastAsia="微软雅黑" w:hAnsi="Inconsolata"/>
          <w:sz w:val="21"/>
          <w:szCs w:val="20"/>
        </w:rPr>
        <w:t>vim</w:t>
      </w:r>
      <w:proofErr w:type="gramEnd"/>
      <w:r w:rsidR="001603BD" w:rsidRPr="00D16FA0">
        <w:rPr>
          <w:rStyle w:val="HTML0"/>
          <w:rFonts w:ascii="Inconsolata" w:eastAsia="微软雅黑" w:hAnsi="Inconsolata"/>
          <w:sz w:val="21"/>
          <w:szCs w:val="20"/>
        </w:rPr>
        <w:t xml:space="preserve"> </w:t>
      </w:r>
      <w:r w:rsidR="00ED6FCE">
        <w:rPr>
          <w:rStyle w:val="HTML0"/>
          <w:rFonts w:ascii="Inconsolata" w:eastAsia="微软雅黑" w:hAnsi="Inconsolata"/>
          <w:sz w:val="21"/>
          <w:szCs w:val="20"/>
        </w:rPr>
        <w:t>conf/</w:t>
      </w:r>
      <w:r w:rsidR="00921526">
        <w:rPr>
          <w:rStyle w:val="HTML0"/>
          <w:rFonts w:ascii="Inconsolata" w:eastAsia="微软雅黑" w:hAnsi="Inconsolata"/>
          <w:sz w:val="21"/>
          <w:szCs w:val="20"/>
        </w:rPr>
        <w:t>hbase-</w:t>
      </w:r>
      <w:r w:rsidR="001603BD" w:rsidRPr="00D16FA0">
        <w:rPr>
          <w:rStyle w:val="HTML0"/>
          <w:rFonts w:ascii="Inconsolata" w:eastAsia="微软雅黑" w:hAnsi="Inconsolata"/>
          <w:sz w:val="21"/>
          <w:szCs w:val="20"/>
        </w:rPr>
        <w:t xml:space="preserve">site.xml </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lt;</w:t>
      </w:r>
      <w:proofErr w:type="gramStart"/>
      <w:r w:rsidRPr="002B27CD">
        <w:rPr>
          <w:rStyle w:val="HTML0"/>
          <w:rFonts w:ascii="Inconsolata" w:eastAsia="微软雅黑" w:hAnsi="Inconsolata"/>
          <w:sz w:val="21"/>
          <w:szCs w:val="20"/>
        </w:rPr>
        <w:t>configuration</w:t>
      </w:r>
      <w:proofErr w:type="gramEnd"/>
      <w:r w:rsidRPr="002B27CD">
        <w:rPr>
          <w:rStyle w:val="HTML0"/>
          <w:rFonts w:ascii="Inconsolata" w:eastAsia="微软雅黑" w:hAnsi="Inconsolata"/>
          <w:sz w:val="21"/>
          <w:szCs w:val="20"/>
        </w:rPr>
        <w:t>&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w:t>
      </w:r>
      <w:proofErr w:type="gramStart"/>
      <w:r w:rsidRPr="002B27CD">
        <w:rPr>
          <w:rStyle w:val="HTML0"/>
          <w:rFonts w:ascii="Inconsolata" w:eastAsia="微软雅黑" w:hAnsi="Inconsolata"/>
          <w:sz w:val="21"/>
          <w:szCs w:val="20"/>
        </w:rPr>
        <w:t>property</w:t>
      </w:r>
      <w:proofErr w:type="gramEnd"/>
      <w:r w:rsidRPr="002B27CD">
        <w:rPr>
          <w:rStyle w:val="HTML0"/>
          <w:rFonts w:ascii="Inconsolata" w:eastAsia="微软雅黑" w:hAnsi="Inconsolata"/>
          <w:sz w:val="21"/>
          <w:szCs w:val="20"/>
        </w:rPr>
        <w:t>&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w:t>
      </w:r>
      <w:proofErr w:type="gramStart"/>
      <w:r w:rsidRPr="002B27CD">
        <w:rPr>
          <w:rStyle w:val="HTML0"/>
          <w:rFonts w:ascii="Inconsolata" w:eastAsia="微软雅黑" w:hAnsi="Inconsolata"/>
          <w:sz w:val="21"/>
          <w:szCs w:val="20"/>
        </w:rPr>
        <w:t>name&gt;</w:t>
      </w:r>
      <w:proofErr w:type="gramEnd"/>
      <w:r w:rsidRPr="002B27CD">
        <w:rPr>
          <w:rStyle w:val="HTML0"/>
          <w:rFonts w:ascii="Inconsolata" w:eastAsia="微软雅黑" w:hAnsi="Inconsolata"/>
          <w:sz w:val="21"/>
          <w:szCs w:val="20"/>
        </w:rPr>
        <w:t>hbase.rootdir&lt;/name&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w:t>
      </w:r>
      <w:proofErr w:type="gramStart"/>
      <w:r w:rsidRPr="002B27CD">
        <w:rPr>
          <w:rStyle w:val="HTML0"/>
          <w:rFonts w:ascii="Inconsolata" w:eastAsia="微软雅黑" w:hAnsi="Inconsolata"/>
          <w:sz w:val="21"/>
          <w:szCs w:val="20"/>
        </w:rPr>
        <w:t>value&gt;</w:t>
      </w:r>
      <w:proofErr w:type="gramEnd"/>
      <w:r w:rsidRPr="002B27CD">
        <w:rPr>
          <w:rStyle w:val="HTML0"/>
          <w:rFonts w:ascii="Inconsolata" w:eastAsia="微软雅黑" w:hAnsi="Inconsolata"/>
          <w:sz w:val="21"/>
          <w:szCs w:val="20"/>
        </w:rPr>
        <w:t>hdfs://Poplar:9000/hbase&lt;/value&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property&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w:t>
      </w:r>
      <w:proofErr w:type="gramStart"/>
      <w:r w:rsidRPr="002B27CD">
        <w:rPr>
          <w:rStyle w:val="HTML0"/>
          <w:rFonts w:ascii="Inconsolata" w:eastAsia="微软雅黑" w:hAnsi="Inconsolata"/>
          <w:sz w:val="21"/>
          <w:szCs w:val="20"/>
        </w:rPr>
        <w:t>property</w:t>
      </w:r>
      <w:proofErr w:type="gramEnd"/>
      <w:r w:rsidRPr="002B27CD">
        <w:rPr>
          <w:rStyle w:val="HTML0"/>
          <w:rFonts w:ascii="Inconsolata" w:eastAsia="微软雅黑" w:hAnsi="Inconsolata"/>
          <w:sz w:val="21"/>
          <w:szCs w:val="20"/>
        </w:rPr>
        <w:t>&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name&gt;hbase.cluster.distributed&lt;/name&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w:t>
      </w:r>
      <w:proofErr w:type="gramStart"/>
      <w:r w:rsidRPr="002B27CD">
        <w:rPr>
          <w:rStyle w:val="HTML0"/>
          <w:rFonts w:ascii="Inconsolata" w:eastAsia="微软雅黑" w:hAnsi="Inconsolata"/>
          <w:sz w:val="21"/>
          <w:szCs w:val="20"/>
        </w:rPr>
        <w:t>value&gt;</w:t>
      </w:r>
      <w:proofErr w:type="gramEnd"/>
      <w:r w:rsidRPr="002B27CD">
        <w:rPr>
          <w:rStyle w:val="HTML0"/>
          <w:rFonts w:ascii="Inconsolata" w:eastAsia="微软雅黑" w:hAnsi="Inconsolata"/>
          <w:sz w:val="21"/>
          <w:szCs w:val="20"/>
        </w:rPr>
        <w:t>true&lt;/value&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property&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w:t>
      </w:r>
      <w:proofErr w:type="gramStart"/>
      <w:r w:rsidRPr="002B27CD">
        <w:rPr>
          <w:rStyle w:val="HTML0"/>
          <w:rFonts w:ascii="Inconsolata" w:eastAsia="微软雅黑" w:hAnsi="Inconsolata"/>
          <w:sz w:val="21"/>
          <w:szCs w:val="20"/>
        </w:rPr>
        <w:t>property</w:t>
      </w:r>
      <w:proofErr w:type="gramEnd"/>
      <w:r w:rsidRPr="002B27CD">
        <w:rPr>
          <w:rStyle w:val="HTML0"/>
          <w:rFonts w:ascii="Inconsolata" w:eastAsia="微软雅黑" w:hAnsi="Inconsolata"/>
          <w:sz w:val="21"/>
          <w:szCs w:val="20"/>
        </w:rPr>
        <w:t>&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w:t>
      </w:r>
      <w:proofErr w:type="gramStart"/>
      <w:r w:rsidRPr="002B27CD">
        <w:rPr>
          <w:rStyle w:val="HTML0"/>
          <w:rFonts w:ascii="Inconsolata" w:eastAsia="微软雅黑" w:hAnsi="Inconsolata"/>
          <w:sz w:val="21"/>
          <w:szCs w:val="20"/>
        </w:rPr>
        <w:t>name&gt;</w:t>
      </w:r>
      <w:proofErr w:type="gramEnd"/>
      <w:r w:rsidRPr="002B27CD">
        <w:rPr>
          <w:rStyle w:val="HTML0"/>
          <w:rFonts w:ascii="Inconsolata" w:eastAsia="微软雅黑" w:hAnsi="Inconsolata"/>
          <w:sz w:val="21"/>
          <w:szCs w:val="20"/>
        </w:rPr>
        <w:t>hbase.master&lt;/name&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w:t>
      </w:r>
      <w:proofErr w:type="gramStart"/>
      <w:r w:rsidRPr="002B27CD">
        <w:rPr>
          <w:rStyle w:val="HTML0"/>
          <w:rFonts w:ascii="Inconsolata" w:eastAsia="微软雅黑" w:hAnsi="Inconsolata"/>
          <w:sz w:val="21"/>
          <w:szCs w:val="20"/>
        </w:rPr>
        <w:t>value&gt;</w:t>
      </w:r>
      <w:proofErr w:type="gramEnd"/>
      <w:r w:rsidRPr="002B27CD">
        <w:rPr>
          <w:rStyle w:val="HTML0"/>
          <w:rFonts w:ascii="Inconsolata" w:eastAsia="微软雅黑" w:hAnsi="Inconsolata"/>
          <w:sz w:val="21"/>
          <w:szCs w:val="20"/>
        </w:rPr>
        <w:t>Poplar:60000&lt;/value&gt;</w:t>
      </w:r>
    </w:p>
    <w:p w:rsidR="002B27CD" w:rsidRPr="002B27CD" w:rsidRDefault="002B27CD" w:rsidP="002B27CD">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 xml:space="preserve">    &lt;/property&gt;</w:t>
      </w:r>
    </w:p>
    <w:p w:rsidR="001603BD" w:rsidRPr="00D16FA0" w:rsidRDefault="002B27CD" w:rsidP="000F0D22">
      <w:pPr>
        <w:pStyle w:val="af6"/>
        <w:rPr>
          <w:rStyle w:val="HTML0"/>
          <w:rFonts w:ascii="Inconsolata" w:eastAsia="微软雅黑" w:hAnsi="Inconsolata"/>
          <w:sz w:val="21"/>
          <w:szCs w:val="20"/>
        </w:rPr>
      </w:pPr>
      <w:r w:rsidRPr="002B27CD">
        <w:rPr>
          <w:rStyle w:val="HTML0"/>
          <w:rFonts w:ascii="Inconsolata" w:eastAsia="微软雅黑" w:hAnsi="Inconsolata"/>
          <w:sz w:val="21"/>
          <w:szCs w:val="20"/>
        </w:rPr>
        <w:t>&lt;/configuration&gt;</w:t>
      </w:r>
    </w:p>
    <w:p w:rsidR="001603BD" w:rsidRPr="00FB4A8D" w:rsidRDefault="001603BD" w:rsidP="004E5D91">
      <w:pPr>
        <w:pStyle w:val="2"/>
        <w:rPr>
          <w:rFonts w:eastAsia="宋体"/>
        </w:rPr>
      </w:pPr>
      <w:bookmarkStart w:id="77" w:name="_Toc438402858"/>
      <w:r w:rsidRPr="00FB4A8D">
        <w:rPr>
          <w:rFonts w:eastAsia="宋体" w:hint="eastAsia"/>
        </w:rPr>
        <w:t>启动</w:t>
      </w:r>
      <w:r w:rsidR="002A4FB7" w:rsidRPr="00FB4A8D">
        <w:rPr>
          <w:rFonts w:eastAsia="宋体"/>
        </w:rPr>
        <w:t>HBase</w:t>
      </w:r>
      <w:bookmarkEnd w:id="77"/>
    </w:p>
    <w:p w:rsidR="001603BD" w:rsidRPr="00D16FA0" w:rsidRDefault="001603BD" w:rsidP="00234916">
      <w:pPr>
        <w:pStyle w:val="af7"/>
        <w:rPr>
          <w:lang w:eastAsia="zh-CN"/>
        </w:rPr>
      </w:pPr>
      <w:r w:rsidRPr="00D16FA0">
        <w:rPr>
          <w:lang w:eastAsia="zh-CN"/>
        </w:rPr>
        <w:t>完成以上操作后启动</w:t>
      </w:r>
      <w:r w:rsidR="002A4FB7">
        <w:rPr>
          <w:lang w:eastAsia="zh-CN"/>
        </w:rPr>
        <w:t>HBase</w:t>
      </w:r>
      <w:r w:rsidRPr="00D16FA0">
        <w:rPr>
          <w:lang w:eastAsia="zh-CN"/>
        </w:rPr>
        <w:t>，启动顺序：先启动</w:t>
      </w:r>
      <w:r w:rsidRPr="00D16FA0">
        <w:rPr>
          <w:lang w:eastAsia="zh-CN"/>
        </w:rPr>
        <w:t>Hadoop</w:t>
      </w:r>
      <w:r w:rsidR="00C87D29">
        <w:rPr>
          <w:lang w:eastAsia="zh-CN"/>
        </w:rPr>
        <w:sym w:font="Wingdings" w:char="F0E0"/>
      </w:r>
      <w:r w:rsidRPr="00D16FA0">
        <w:rPr>
          <w:lang w:eastAsia="zh-CN"/>
        </w:rPr>
        <w:t>再启动</w:t>
      </w:r>
      <w:r w:rsidR="002A4FB7">
        <w:rPr>
          <w:lang w:eastAsia="zh-CN"/>
        </w:rPr>
        <w:t>HBase</w:t>
      </w:r>
      <w:r w:rsidRPr="00D16FA0">
        <w:rPr>
          <w:lang w:eastAsia="zh-CN"/>
        </w:rPr>
        <w:t>，关闭顺序：先关闭</w:t>
      </w:r>
      <w:r w:rsidR="002A4FB7">
        <w:rPr>
          <w:lang w:eastAsia="zh-CN"/>
        </w:rPr>
        <w:t>H</w:t>
      </w:r>
      <w:r w:rsidR="00E63975">
        <w:rPr>
          <w:lang w:eastAsia="zh-CN"/>
        </w:rPr>
        <w:t>b</w:t>
      </w:r>
      <w:r w:rsidR="002A4FB7">
        <w:rPr>
          <w:lang w:eastAsia="zh-CN"/>
        </w:rPr>
        <w:t>ase</w:t>
      </w:r>
      <w:r w:rsidR="00E63975">
        <w:rPr>
          <w:lang w:eastAsia="zh-CN"/>
        </w:rPr>
        <w:sym w:font="Wingdings" w:char="F0E0"/>
      </w:r>
      <w:r w:rsidRPr="00D16FA0">
        <w:rPr>
          <w:lang w:eastAsia="zh-CN"/>
        </w:rPr>
        <w:t>再关闭</w:t>
      </w:r>
      <w:r w:rsidRPr="00D16FA0">
        <w:rPr>
          <w:lang w:eastAsia="zh-CN"/>
        </w:rPr>
        <w:t>Hadoop</w:t>
      </w:r>
      <w:r w:rsidRPr="00D16FA0">
        <w:rPr>
          <w:lang w:eastAsia="zh-CN"/>
        </w:rPr>
        <w:t>。</w:t>
      </w:r>
    </w:p>
    <w:p w:rsidR="001603BD" w:rsidRPr="00787187" w:rsidRDefault="001603BD" w:rsidP="00787187">
      <w:pPr>
        <w:pStyle w:val="3"/>
        <w:spacing w:before="240" w:after="240"/>
        <w:ind w:left="723" w:hangingChars="300" w:hanging="723"/>
        <w:rPr>
          <w:rFonts w:cs="Arial"/>
          <w:lang w:eastAsia="zh-CN"/>
        </w:rPr>
      </w:pPr>
      <w:bookmarkStart w:id="78" w:name="_Toc438402859"/>
      <w:r w:rsidRPr="00787187">
        <w:rPr>
          <w:rFonts w:cs="Arial"/>
          <w:lang w:eastAsia="zh-CN"/>
        </w:rPr>
        <w:t>启动hadoop集群</w:t>
      </w:r>
      <w:bookmarkEnd w:id="78"/>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w:t>
      </w:r>
      <w:r w:rsidR="00506A90">
        <w:rPr>
          <w:rStyle w:val="HTML0"/>
          <w:rFonts w:ascii="Inconsolata" w:eastAsia="微软雅黑" w:hAnsi="Inconsolata"/>
          <w:sz w:val="21"/>
          <w:szCs w:val="20"/>
        </w:rPr>
        <w:t>hadoop</w:t>
      </w:r>
      <w:r w:rsidRPr="00713934">
        <w:rPr>
          <w:rStyle w:val="HTML0"/>
          <w:rFonts w:ascii="Inconsolata" w:eastAsia="微软雅黑" w:hAnsi="Inconsolata"/>
          <w:sz w:val="21"/>
          <w:szCs w:val="20"/>
        </w:rPr>
        <w:t>@Poplar:/opt/hbase]$ start-dfs.sh</w:t>
      </w:r>
      <w:r>
        <w:rPr>
          <w:rStyle w:val="HTML0"/>
          <w:rFonts w:ascii="Inconsolata" w:eastAsia="微软雅黑" w:hAnsi="Inconsolata"/>
          <w:sz w:val="21"/>
          <w:szCs w:val="20"/>
        </w:rPr>
        <w:tab/>
        <w:t xml:space="preserve"># </w:t>
      </w:r>
      <w:r>
        <w:rPr>
          <w:rStyle w:val="HTML0"/>
          <w:rFonts w:ascii="Inconsolata" w:eastAsia="微软雅黑" w:hAnsi="Inconsolata" w:hint="eastAsia"/>
          <w:sz w:val="21"/>
          <w:szCs w:val="20"/>
        </w:rPr>
        <w:t>启动</w:t>
      </w:r>
      <w:r>
        <w:rPr>
          <w:rStyle w:val="HTML0"/>
          <w:rFonts w:ascii="Inconsolata" w:eastAsia="微软雅黑" w:hAnsi="Inconsolata"/>
          <w:sz w:val="21"/>
          <w:szCs w:val="20"/>
        </w:rPr>
        <w:t>hadoop dfs</w:t>
      </w:r>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Starting namenodes on [localhost]</w:t>
      </w:r>
    </w:p>
    <w:p w:rsidR="00713934" w:rsidRPr="00713934" w:rsidRDefault="00713934" w:rsidP="00713934">
      <w:pPr>
        <w:pStyle w:val="af6"/>
        <w:rPr>
          <w:rStyle w:val="HTML0"/>
          <w:rFonts w:ascii="Inconsolata" w:eastAsia="微软雅黑" w:hAnsi="Inconsolata"/>
          <w:sz w:val="21"/>
          <w:szCs w:val="20"/>
        </w:rPr>
      </w:pPr>
      <w:proofErr w:type="gramStart"/>
      <w:r w:rsidRPr="00713934">
        <w:rPr>
          <w:rStyle w:val="HTML0"/>
          <w:rFonts w:ascii="Inconsolata" w:eastAsia="微软雅黑" w:hAnsi="Inconsolata"/>
          <w:sz w:val="21"/>
          <w:szCs w:val="20"/>
        </w:rPr>
        <w:t>localhost</w:t>
      </w:r>
      <w:proofErr w:type="gramEnd"/>
      <w:r w:rsidRPr="00713934">
        <w:rPr>
          <w:rStyle w:val="HTML0"/>
          <w:rFonts w:ascii="Inconsolata" w:eastAsia="微软雅黑" w:hAnsi="Inconsolata"/>
          <w:sz w:val="21"/>
          <w:szCs w:val="20"/>
        </w:rPr>
        <w:t>: starting namenode, logging to /opt/hadoop/logs/hadoop-</w:t>
      </w:r>
      <w:r w:rsidR="00506A90">
        <w:rPr>
          <w:rStyle w:val="HTML0"/>
          <w:rFonts w:ascii="Inconsolata" w:eastAsia="微软雅黑" w:hAnsi="Inconsolata"/>
          <w:sz w:val="21"/>
          <w:szCs w:val="20"/>
        </w:rPr>
        <w:t>hadoop</w:t>
      </w:r>
      <w:r w:rsidRPr="00713934">
        <w:rPr>
          <w:rStyle w:val="HTML0"/>
          <w:rFonts w:ascii="Inconsolata" w:eastAsia="微软雅黑" w:hAnsi="Inconsolata"/>
          <w:sz w:val="21"/>
          <w:szCs w:val="20"/>
        </w:rPr>
        <w:t>-namenode-Poplar.out</w:t>
      </w:r>
    </w:p>
    <w:p w:rsidR="00713934" w:rsidRPr="00713934" w:rsidRDefault="00713934" w:rsidP="00713934">
      <w:pPr>
        <w:pStyle w:val="af6"/>
        <w:rPr>
          <w:rStyle w:val="HTML0"/>
          <w:rFonts w:ascii="Inconsolata" w:eastAsia="微软雅黑" w:hAnsi="Inconsolata"/>
          <w:sz w:val="21"/>
          <w:szCs w:val="20"/>
        </w:rPr>
      </w:pPr>
      <w:proofErr w:type="gramStart"/>
      <w:r w:rsidRPr="00713934">
        <w:rPr>
          <w:rStyle w:val="HTML0"/>
          <w:rFonts w:ascii="Inconsolata" w:eastAsia="微软雅黑" w:hAnsi="Inconsolata"/>
          <w:sz w:val="21"/>
          <w:szCs w:val="20"/>
        </w:rPr>
        <w:t>localhost</w:t>
      </w:r>
      <w:proofErr w:type="gramEnd"/>
      <w:r w:rsidRPr="00713934">
        <w:rPr>
          <w:rStyle w:val="HTML0"/>
          <w:rFonts w:ascii="Inconsolata" w:eastAsia="微软雅黑" w:hAnsi="Inconsolata"/>
          <w:sz w:val="21"/>
          <w:szCs w:val="20"/>
        </w:rPr>
        <w:t>: starting datanode, logging to /opt/hadoop/logs/hadoop-</w:t>
      </w:r>
      <w:r w:rsidR="00506A90">
        <w:rPr>
          <w:rStyle w:val="HTML0"/>
          <w:rFonts w:ascii="Inconsolata" w:eastAsia="微软雅黑" w:hAnsi="Inconsolata"/>
          <w:sz w:val="21"/>
          <w:szCs w:val="20"/>
        </w:rPr>
        <w:t>hadoop</w:t>
      </w:r>
      <w:r w:rsidRPr="00713934">
        <w:rPr>
          <w:rStyle w:val="HTML0"/>
          <w:rFonts w:ascii="Inconsolata" w:eastAsia="微软雅黑" w:hAnsi="Inconsolata"/>
          <w:sz w:val="21"/>
          <w:szCs w:val="20"/>
        </w:rPr>
        <w:t>-datanode-Poplar.out</w:t>
      </w:r>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Starting secondary namenodes [0.0.0.0]</w:t>
      </w:r>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0.0.0.0: starting secondarynamenode, logging to /opt/hadoop/logs/hadoop-</w:t>
      </w:r>
      <w:r w:rsidR="00506A90">
        <w:rPr>
          <w:rStyle w:val="HTML0"/>
          <w:rFonts w:ascii="Inconsolata" w:eastAsia="微软雅黑" w:hAnsi="Inconsolata"/>
          <w:sz w:val="21"/>
          <w:szCs w:val="20"/>
        </w:rPr>
        <w:t>hadoop</w:t>
      </w:r>
      <w:r w:rsidRPr="00713934">
        <w:rPr>
          <w:rStyle w:val="HTML0"/>
          <w:rFonts w:ascii="Inconsolata" w:eastAsia="微软雅黑" w:hAnsi="Inconsolata"/>
          <w:sz w:val="21"/>
          <w:szCs w:val="20"/>
        </w:rPr>
        <w:t>-secondarynamenode-Poplar.out</w:t>
      </w:r>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w:t>
      </w:r>
      <w:r w:rsidR="00506A90">
        <w:rPr>
          <w:rStyle w:val="HTML0"/>
          <w:rFonts w:ascii="Inconsolata" w:eastAsia="微软雅黑" w:hAnsi="Inconsolata"/>
          <w:sz w:val="21"/>
          <w:szCs w:val="20"/>
        </w:rPr>
        <w:t>hadoop</w:t>
      </w:r>
      <w:r w:rsidRPr="00713934">
        <w:rPr>
          <w:rStyle w:val="HTML0"/>
          <w:rFonts w:ascii="Inconsolata" w:eastAsia="微软雅黑" w:hAnsi="Inconsolata"/>
          <w:sz w:val="21"/>
          <w:szCs w:val="20"/>
        </w:rPr>
        <w:t>@Poplar:/opt/hbase]$ start-yarn.sh</w:t>
      </w:r>
      <w:r>
        <w:rPr>
          <w:rStyle w:val="HTML0"/>
          <w:rFonts w:ascii="Inconsolata" w:eastAsia="微软雅黑" w:hAnsi="Inconsolata"/>
          <w:sz w:val="21"/>
          <w:szCs w:val="20"/>
        </w:rPr>
        <w:tab/>
        <w:t xml:space="preserve"># </w:t>
      </w:r>
      <w:r>
        <w:rPr>
          <w:rStyle w:val="HTML0"/>
          <w:rFonts w:ascii="Inconsolata" w:eastAsia="微软雅黑" w:hAnsi="Inconsolata" w:hint="eastAsia"/>
          <w:sz w:val="21"/>
          <w:szCs w:val="20"/>
        </w:rPr>
        <w:t>启动</w:t>
      </w:r>
      <w:r>
        <w:rPr>
          <w:rStyle w:val="HTML0"/>
          <w:rFonts w:ascii="Inconsolata" w:eastAsia="微软雅黑" w:hAnsi="Inconsolata"/>
          <w:sz w:val="21"/>
          <w:szCs w:val="20"/>
        </w:rPr>
        <w:t>yarn</w:t>
      </w:r>
    </w:p>
    <w:p w:rsidR="00713934" w:rsidRPr="00713934" w:rsidRDefault="00713934" w:rsidP="00713934">
      <w:pPr>
        <w:pStyle w:val="af6"/>
        <w:rPr>
          <w:rStyle w:val="HTML0"/>
          <w:rFonts w:ascii="Inconsolata" w:eastAsia="微软雅黑" w:hAnsi="Inconsolata"/>
          <w:sz w:val="21"/>
          <w:szCs w:val="20"/>
        </w:rPr>
      </w:pPr>
      <w:proofErr w:type="gramStart"/>
      <w:r w:rsidRPr="00713934">
        <w:rPr>
          <w:rStyle w:val="HTML0"/>
          <w:rFonts w:ascii="Inconsolata" w:eastAsia="微软雅黑" w:hAnsi="Inconsolata"/>
          <w:sz w:val="21"/>
          <w:szCs w:val="20"/>
        </w:rPr>
        <w:t>starting</w:t>
      </w:r>
      <w:proofErr w:type="gramEnd"/>
      <w:r w:rsidRPr="00713934">
        <w:rPr>
          <w:rStyle w:val="HTML0"/>
          <w:rFonts w:ascii="Inconsolata" w:eastAsia="微软雅黑" w:hAnsi="Inconsolata"/>
          <w:sz w:val="21"/>
          <w:szCs w:val="20"/>
        </w:rPr>
        <w:t xml:space="preserve"> yarn daemons</w:t>
      </w:r>
    </w:p>
    <w:p w:rsidR="00713934" w:rsidRPr="00713934" w:rsidRDefault="00713934" w:rsidP="00713934">
      <w:pPr>
        <w:pStyle w:val="af6"/>
        <w:rPr>
          <w:rStyle w:val="HTML0"/>
          <w:rFonts w:ascii="Inconsolata" w:eastAsia="微软雅黑" w:hAnsi="Inconsolata"/>
          <w:sz w:val="21"/>
          <w:szCs w:val="20"/>
        </w:rPr>
      </w:pPr>
      <w:proofErr w:type="gramStart"/>
      <w:r w:rsidRPr="00713934">
        <w:rPr>
          <w:rStyle w:val="HTML0"/>
          <w:rFonts w:ascii="Inconsolata" w:eastAsia="微软雅黑" w:hAnsi="Inconsolata"/>
          <w:sz w:val="21"/>
          <w:szCs w:val="20"/>
        </w:rPr>
        <w:lastRenderedPageBreak/>
        <w:t>starting</w:t>
      </w:r>
      <w:proofErr w:type="gramEnd"/>
      <w:r w:rsidRPr="00713934">
        <w:rPr>
          <w:rStyle w:val="HTML0"/>
          <w:rFonts w:ascii="Inconsolata" w:eastAsia="微软雅黑" w:hAnsi="Inconsolata"/>
          <w:sz w:val="21"/>
          <w:szCs w:val="20"/>
        </w:rPr>
        <w:t xml:space="preserve"> resourcemanager, logging to /opt/hadoop/logs/yarn-</w:t>
      </w:r>
      <w:r w:rsidR="00506A90">
        <w:rPr>
          <w:rStyle w:val="HTML0"/>
          <w:rFonts w:ascii="Inconsolata" w:eastAsia="微软雅黑" w:hAnsi="Inconsolata"/>
          <w:sz w:val="21"/>
          <w:szCs w:val="20"/>
        </w:rPr>
        <w:t>hadoop</w:t>
      </w:r>
      <w:r w:rsidRPr="00713934">
        <w:rPr>
          <w:rStyle w:val="HTML0"/>
          <w:rFonts w:ascii="Inconsolata" w:eastAsia="微软雅黑" w:hAnsi="Inconsolata"/>
          <w:sz w:val="21"/>
          <w:szCs w:val="20"/>
        </w:rPr>
        <w:t>-resourcemanager-Poplar.out</w:t>
      </w:r>
    </w:p>
    <w:p w:rsidR="00713934" w:rsidRPr="00713934" w:rsidRDefault="00713934" w:rsidP="00713934">
      <w:pPr>
        <w:pStyle w:val="af6"/>
        <w:rPr>
          <w:rStyle w:val="HTML0"/>
          <w:rFonts w:ascii="Inconsolata" w:eastAsia="微软雅黑" w:hAnsi="Inconsolata"/>
          <w:sz w:val="21"/>
          <w:szCs w:val="20"/>
        </w:rPr>
      </w:pPr>
      <w:proofErr w:type="gramStart"/>
      <w:r w:rsidRPr="00713934">
        <w:rPr>
          <w:rStyle w:val="HTML0"/>
          <w:rFonts w:ascii="Inconsolata" w:eastAsia="微软雅黑" w:hAnsi="Inconsolata"/>
          <w:sz w:val="21"/>
          <w:szCs w:val="20"/>
        </w:rPr>
        <w:t>localhost</w:t>
      </w:r>
      <w:proofErr w:type="gramEnd"/>
      <w:r w:rsidRPr="00713934">
        <w:rPr>
          <w:rStyle w:val="HTML0"/>
          <w:rFonts w:ascii="Inconsolata" w:eastAsia="微软雅黑" w:hAnsi="Inconsolata"/>
          <w:sz w:val="21"/>
          <w:szCs w:val="20"/>
        </w:rPr>
        <w:t>: starting nodemanager, logging to /opt/hadoop/logs/yarn-</w:t>
      </w:r>
      <w:r w:rsidR="00506A90">
        <w:rPr>
          <w:rStyle w:val="HTML0"/>
          <w:rFonts w:ascii="Inconsolata" w:eastAsia="微软雅黑" w:hAnsi="Inconsolata"/>
          <w:sz w:val="21"/>
          <w:szCs w:val="20"/>
        </w:rPr>
        <w:t>hadoop</w:t>
      </w:r>
      <w:r w:rsidRPr="00713934">
        <w:rPr>
          <w:rStyle w:val="HTML0"/>
          <w:rFonts w:ascii="Inconsolata" w:eastAsia="微软雅黑" w:hAnsi="Inconsolata"/>
          <w:sz w:val="21"/>
          <w:szCs w:val="20"/>
        </w:rPr>
        <w:t>-nodemanager-Poplar.out</w:t>
      </w:r>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w:t>
      </w:r>
      <w:r w:rsidR="00506A90">
        <w:rPr>
          <w:rStyle w:val="HTML0"/>
          <w:rFonts w:ascii="Inconsolata" w:eastAsia="微软雅黑" w:hAnsi="Inconsolata"/>
          <w:sz w:val="21"/>
          <w:szCs w:val="20"/>
        </w:rPr>
        <w:t>hadoop</w:t>
      </w:r>
      <w:r w:rsidRPr="00713934">
        <w:rPr>
          <w:rStyle w:val="HTML0"/>
          <w:rFonts w:ascii="Inconsolata" w:eastAsia="微软雅黑" w:hAnsi="Inconsolata"/>
          <w:sz w:val="21"/>
          <w:szCs w:val="20"/>
        </w:rPr>
        <w:t>@Poplar:/opt/hbase]$ jps</w:t>
      </w:r>
      <w:r w:rsidR="00ED58FB">
        <w:rPr>
          <w:rStyle w:val="HTML0"/>
          <w:rFonts w:ascii="Inconsolata" w:eastAsia="微软雅黑" w:hAnsi="Inconsolata"/>
          <w:sz w:val="21"/>
          <w:szCs w:val="20"/>
        </w:rPr>
        <w:tab/>
        <w:t xml:space="preserve"># </w:t>
      </w:r>
      <w:r w:rsidR="00ED58FB">
        <w:rPr>
          <w:rStyle w:val="HTML0"/>
          <w:rFonts w:ascii="Inconsolata" w:eastAsia="微软雅黑" w:hAnsi="Inconsolata" w:hint="eastAsia"/>
          <w:sz w:val="21"/>
          <w:szCs w:val="20"/>
        </w:rPr>
        <w:t>查看进程</w:t>
      </w:r>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27011 DataNode</w:t>
      </w:r>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27239 SecondaryNameNode</w:t>
      </w:r>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26872 NameNode</w:t>
      </w:r>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27561 NodeManager</w:t>
      </w:r>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27419 ResourceManager</w:t>
      </w:r>
    </w:p>
    <w:p w:rsidR="00713934" w:rsidRPr="00713934" w:rsidRDefault="00713934" w:rsidP="00713934">
      <w:pPr>
        <w:pStyle w:val="af6"/>
        <w:rPr>
          <w:rStyle w:val="HTML0"/>
          <w:rFonts w:ascii="Inconsolata" w:eastAsia="微软雅黑" w:hAnsi="Inconsolata"/>
          <w:sz w:val="21"/>
          <w:szCs w:val="20"/>
        </w:rPr>
      </w:pPr>
      <w:r w:rsidRPr="00713934">
        <w:rPr>
          <w:rStyle w:val="HTML0"/>
          <w:rFonts w:ascii="Inconsolata" w:eastAsia="微软雅黑" w:hAnsi="Inconsolata"/>
          <w:sz w:val="21"/>
          <w:szCs w:val="20"/>
        </w:rPr>
        <w:t xml:space="preserve">27598 </w:t>
      </w:r>
      <w:proofErr w:type="gramStart"/>
      <w:r w:rsidRPr="00713934">
        <w:rPr>
          <w:rStyle w:val="HTML0"/>
          <w:rFonts w:ascii="Inconsolata" w:eastAsia="微软雅黑" w:hAnsi="Inconsolata"/>
          <w:sz w:val="21"/>
          <w:szCs w:val="20"/>
        </w:rPr>
        <w:t>Jps</w:t>
      </w:r>
      <w:proofErr w:type="gramEnd"/>
    </w:p>
    <w:p w:rsidR="001603BD" w:rsidRPr="00787187" w:rsidRDefault="001603BD" w:rsidP="00234916">
      <w:pPr>
        <w:pStyle w:val="af7"/>
        <w:rPr>
          <w:lang w:eastAsia="zh-CN"/>
        </w:rPr>
      </w:pPr>
      <w:r w:rsidRPr="00787187">
        <w:rPr>
          <w:lang w:eastAsia="zh-CN"/>
        </w:rPr>
        <w:t>特别注意：读者可先通过</w:t>
      </w:r>
      <w:r w:rsidRPr="00787187">
        <w:rPr>
          <w:lang w:eastAsia="zh-CN"/>
        </w:rPr>
        <w:t>jps</w:t>
      </w:r>
      <w:r w:rsidRPr="00787187">
        <w:rPr>
          <w:lang w:eastAsia="zh-CN"/>
        </w:rPr>
        <w:t>命令查看</w:t>
      </w:r>
      <w:r w:rsidRPr="00787187">
        <w:rPr>
          <w:lang w:eastAsia="zh-CN"/>
        </w:rPr>
        <w:t>Hadoop</w:t>
      </w:r>
      <w:r w:rsidRPr="00787187">
        <w:rPr>
          <w:lang w:eastAsia="zh-CN"/>
        </w:rPr>
        <w:t>集群是否启动，如果</w:t>
      </w:r>
      <w:r w:rsidRPr="00787187">
        <w:rPr>
          <w:lang w:eastAsia="zh-CN"/>
        </w:rPr>
        <w:t>Hadoop</w:t>
      </w:r>
      <w:r w:rsidRPr="00787187">
        <w:rPr>
          <w:lang w:eastAsia="zh-CN"/>
        </w:rPr>
        <w:t>集群已经启动，则不需要执行</w:t>
      </w:r>
      <w:r w:rsidRPr="00787187">
        <w:rPr>
          <w:lang w:eastAsia="zh-CN"/>
        </w:rPr>
        <w:t>Hadoop</w:t>
      </w:r>
      <w:r w:rsidRPr="00787187">
        <w:rPr>
          <w:lang w:eastAsia="zh-CN"/>
        </w:rPr>
        <w:t>集群启动操作。</w:t>
      </w:r>
    </w:p>
    <w:p w:rsidR="001603BD" w:rsidRPr="00787187" w:rsidRDefault="001603BD" w:rsidP="00787187">
      <w:pPr>
        <w:pStyle w:val="3"/>
        <w:spacing w:before="240" w:after="240"/>
        <w:ind w:left="723" w:hangingChars="300" w:hanging="723"/>
        <w:rPr>
          <w:rFonts w:cs="Arial"/>
          <w:lang w:eastAsia="zh-CN"/>
        </w:rPr>
      </w:pPr>
      <w:bookmarkStart w:id="79" w:name="_Toc438402860"/>
      <w:r w:rsidRPr="00787187">
        <w:rPr>
          <w:rFonts w:cs="Arial"/>
          <w:lang w:eastAsia="zh-CN"/>
        </w:rPr>
        <w:t>启动</w:t>
      </w:r>
      <w:r w:rsidR="002A4FB7">
        <w:rPr>
          <w:rFonts w:cs="Arial"/>
          <w:lang w:eastAsia="zh-CN"/>
        </w:rPr>
        <w:t>HBase</w:t>
      </w:r>
      <w:bookmarkEnd w:id="79"/>
    </w:p>
    <w:p w:rsidR="00937F06" w:rsidRPr="00937F06" w:rsidRDefault="00937F06" w:rsidP="00937F06">
      <w:pPr>
        <w:pStyle w:val="af6"/>
        <w:rPr>
          <w:rStyle w:val="HTML0"/>
          <w:rFonts w:ascii="Inconsolata" w:eastAsia="微软雅黑" w:hAnsi="Inconsolata"/>
          <w:sz w:val="21"/>
          <w:szCs w:val="20"/>
        </w:rPr>
      </w:pPr>
      <w:r w:rsidRPr="00937F06">
        <w:rPr>
          <w:rStyle w:val="HTML0"/>
          <w:rFonts w:ascii="Inconsolata" w:eastAsia="微软雅黑" w:hAnsi="Inconsolata"/>
          <w:sz w:val="21"/>
          <w:szCs w:val="20"/>
        </w:rPr>
        <w:t>[</w:t>
      </w:r>
      <w:r w:rsidR="00506A90">
        <w:rPr>
          <w:rStyle w:val="HTML0"/>
          <w:rFonts w:ascii="Inconsolata" w:eastAsia="微软雅黑" w:hAnsi="Inconsolata"/>
          <w:sz w:val="21"/>
          <w:szCs w:val="20"/>
        </w:rPr>
        <w:t>hadoop</w:t>
      </w:r>
      <w:r w:rsidRPr="00937F06">
        <w:rPr>
          <w:rStyle w:val="HTML0"/>
          <w:rFonts w:ascii="Inconsolata" w:eastAsia="微软雅黑" w:hAnsi="Inconsolata"/>
          <w:sz w:val="21"/>
          <w:szCs w:val="20"/>
        </w:rPr>
        <w:t xml:space="preserve">@Poplar:/opt/hbase]$ </w:t>
      </w:r>
      <w:proofErr w:type="gramStart"/>
      <w:r w:rsidRPr="00937F06">
        <w:rPr>
          <w:rStyle w:val="HTML0"/>
          <w:rFonts w:ascii="Inconsolata" w:eastAsia="微软雅黑" w:hAnsi="Inconsolata"/>
          <w:sz w:val="21"/>
          <w:szCs w:val="20"/>
        </w:rPr>
        <w:t>start-hbase.sh</w:t>
      </w:r>
      <w:proofErr w:type="gramEnd"/>
    </w:p>
    <w:p w:rsidR="00937F06" w:rsidRPr="00937F06" w:rsidRDefault="00937F06" w:rsidP="00937F06">
      <w:pPr>
        <w:pStyle w:val="af6"/>
        <w:rPr>
          <w:rStyle w:val="HTML0"/>
          <w:rFonts w:ascii="Inconsolata" w:eastAsia="微软雅黑" w:hAnsi="Inconsolata"/>
          <w:sz w:val="21"/>
          <w:szCs w:val="20"/>
        </w:rPr>
      </w:pPr>
      <w:proofErr w:type="gramStart"/>
      <w:r w:rsidRPr="00937F06">
        <w:rPr>
          <w:rStyle w:val="HTML0"/>
          <w:rFonts w:ascii="Inconsolata" w:eastAsia="微软雅黑" w:hAnsi="Inconsolata"/>
          <w:sz w:val="21"/>
          <w:szCs w:val="20"/>
        </w:rPr>
        <w:t>localhost</w:t>
      </w:r>
      <w:proofErr w:type="gramEnd"/>
      <w:r w:rsidRPr="00937F06">
        <w:rPr>
          <w:rStyle w:val="HTML0"/>
          <w:rFonts w:ascii="Inconsolata" w:eastAsia="微软雅黑" w:hAnsi="Inconsolata"/>
          <w:sz w:val="21"/>
          <w:szCs w:val="20"/>
        </w:rPr>
        <w:t>: starting zookeeper, logging to /opt/hbase/bin/../logs/hbase-</w:t>
      </w:r>
      <w:r w:rsidR="00506A90">
        <w:rPr>
          <w:rStyle w:val="HTML0"/>
          <w:rFonts w:ascii="Inconsolata" w:eastAsia="微软雅黑" w:hAnsi="Inconsolata"/>
          <w:sz w:val="21"/>
          <w:szCs w:val="20"/>
        </w:rPr>
        <w:t>hadoop</w:t>
      </w:r>
      <w:r w:rsidRPr="00937F06">
        <w:rPr>
          <w:rStyle w:val="HTML0"/>
          <w:rFonts w:ascii="Inconsolata" w:eastAsia="微软雅黑" w:hAnsi="Inconsolata"/>
          <w:sz w:val="21"/>
          <w:szCs w:val="20"/>
        </w:rPr>
        <w:t>-zookeeper-Poplar.out</w:t>
      </w:r>
    </w:p>
    <w:p w:rsidR="00937F06" w:rsidRPr="00937F06" w:rsidRDefault="00937F06" w:rsidP="00937F06">
      <w:pPr>
        <w:pStyle w:val="af6"/>
        <w:rPr>
          <w:rStyle w:val="HTML0"/>
          <w:rFonts w:ascii="Inconsolata" w:eastAsia="微软雅黑" w:hAnsi="Inconsolata"/>
          <w:sz w:val="21"/>
          <w:szCs w:val="20"/>
        </w:rPr>
      </w:pPr>
      <w:proofErr w:type="gramStart"/>
      <w:r w:rsidRPr="00937F06">
        <w:rPr>
          <w:rStyle w:val="HTML0"/>
          <w:rFonts w:ascii="Inconsolata" w:eastAsia="微软雅黑" w:hAnsi="Inconsolata"/>
          <w:sz w:val="21"/>
          <w:szCs w:val="20"/>
        </w:rPr>
        <w:t>starting</w:t>
      </w:r>
      <w:proofErr w:type="gramEnd"/>
      <w:r w:rsidRPr="00937F06">
        <w:rPr>
          <w:rStyle w:val="HTML0"/>
          <w:rFonts w:ascii="Inconsolata" w:eastAsia="微软雅黑" w:hAnsi="Inconsolata"/>
          <w:sz w:val="21"/>
          <w:szCs w:val="20"/>
        </w:rPr>
        <w:t xml:space="preserve"> master, logging to /opt/hbase/bin/../logs/hbase-</w:t>
      </w:r>
      <w:r w:rsidR="00506A90">
        <w:rPr>
          <w:rStyle w:val="HTML0"/>
          <w:rFonts w:ascii="Inconsolata" w:eastAsia="微软雅黑" w:hAnsi="Inconsolata"/>
          <w:sz w:val="21"/>
          <w:szCs w:val="20"/>
        </w:rPr>
        <w:t>hadoop</w:t>
      </w:r>
      <w:r w:rsidRPr="00937F06">
        <w:rPr>
          <w:rStyle w:val="HTML0"/>
          <w:rFonts w:ascii="Inconsolata" w:eastAsia="微软雅黑" w:hAnsi="Inconsolata"/>
          <w:sz w:val="21"/>
          <w:szCs w:val="20"/>
        </w:rPr>
        <w:t>-master-Poplar.out</w:t>
      </w:r>
    </w:p>
    <w:p w:rsidR="00937F06" w:rsidRPr="00937F06" w:rsidRDefault="00937F06" w:rsidP="00937F06">
      <w:pPr>
        <w:pStyle w:val="af6"/>
        <w:rPr>
          <w:rStyle w:val="HTML0"/>
          <w:rFonts w:ascii="Inconsolata" w:eastAsia="微软雅黑" w:hAnsi="Inconsolata"/>
          <w:sz w:val="21"/>
          <w:szCs w:val="20"/>
        </w:rPr>
      </w:pPr>
      <w:proofErr w:type="gramStart"/>
      <w:r w:rsidRPr="00937F06">
        <w:rPr>
          <w:rStyle w:val="HTML0"/>
          <w:rFonts w:ascii="Inconsolata" w:eastAsia="微软雅黑" w:hAnsi="Inconsolata"/>
          <w:sz w:val="21"/>
          <w:szCs w:val="20"/>
        </w:rPr>
        <w:t>starting</w:t>
      </w:r>
      <w:proofErr w:type="gramEnd"/>
      <w:r w:rsidRPr="00937F06">
        <w:rPr>
          <w:rStyle w:val="HTML0"/>
          <w:rFonts w:ascii="Inconsolata" w:eastAsia="微软雅黑" w:hAnsi="Inconsolata"/>
          <w:sz w:val="21"/>
          <w:szCs w:val="20"/>
        </w:rPr>
        <w:t xml:space="preserve"> regionserver, logging to /opt/hbase/bin/../logs/hbase-</w:t>
      </w:r>
      <w:r w:rsidR="00506A90">
        <w:rPr>
          <w:rStyle w:val="HTML0"/>
          <w:rFonts w:ascii="Inconsolata" w:eastAsia="微软雅黑" w:hAnsi="Inconsolata"/>
          <w:sz w:val="21"/>
          <w:szCs w:val="20"/>
        </w:rPr>
        <w:t>hadoop</w:t>
      </w:r>
      <w:r w:rsidRPr="00937F06">
        <w:rPr>
          <w:rStyle w:val="HTML0"/>
          <w:rFonts w:ascii="Inconsolata" w:eastAsia="微软雅黑" w:hAnsi="Inconsolata"/>
          <w:sz w:val="21"/>
          <w:szCs w:val="20"/>
        </w:rPr>
        <w:t>-1-regionserver-Poplar.out</w:t>
      </w:r>
    </w:p>
    <w:p w:rsidR="00937F06" w:rsidRPr="00937F06" w:rsidRDefault="00937F06" w:rsidP="00937F06">
      <w:pPr>
        <w:pStyle w:val="af6"/>
        <w:rPr>
          <w:rStyle w:val="HTML0"/>
          <w:rFonts w:ascii="Inconsolata" w:eastAsia="微软雅黑" w:hAnsi="Inconsolata"/>
          <w:sz w:val="21"/>
          <w:szCs w:val="20"/>
        </w:rPr>
      </w:pPr>
      <w:r w:rsidRPr="00937F06">
        <w:rPr>
          <w:rStyle w:val="HTML0"/>
          <w:rFonts w:ascii="Inconsolata" w:eastAsia="微软雅黑" w:hAnsi="Inconsolata"/>
          <w:sz w:val="21"/>
          <w:szCs w:val="20"/>
        </w:rPr>
        <w:t>[</w:t>
      </w:r>
      <w:r w:rsidR="00506A90">
        <w:rPr>
          <w:rStyle w:val="HTML0"/>
          <w:rFonts w:ascii="Inconsolata" w:eastAsia="微软雅黑" w:hAnsi="Inconsolata"/>
          <w:sz w:val="21"/>
          <w:szCs w:val="20"/>
        </w:rPr>
        <w:t>hadoop</w:t>
      </w:r>
      <w:r w:rsidRPr="00937F06">
        <w:rPr>
          <w:rStyle w:val="HTML0"/>
          <w:rFonts w:ascii="Inconsolata" w:eastAsia="微软雅黑" w:hAnsi="Inconsolata"/>
          <w:sz w:val="21"/>
          <w:szCs w:val="20"/>
        </w:rPr>
        <w:t xml:space="preserve">@Poplar:/opt/hbase]$ </w:t>
      </w:r>
      <w:proofErr w:type="gramStart"/>
      <w:r w:rsidRPr="00937F06">
        <w:rPr>
          <w:rStyle w:val="HTML0"/>
          <w:rFonts w:ascii="Inconsolata" w:eastAsia="微软雅黑" w:hAnsi="Inconsolata"/>
          <w:sz w:val="21"/>
          <w:szCs w:val="20"/>
        </w:rPr>
        <w:t>jps</w:t>
      </w:r>
      <w:proofErr w:type="gramEnd"/>
    </w:p>
    <w:p w:rsidR="00937F06" w:rsidRPr="00937F06" w:rsidRDefault="00937F06" w:rsidP="00937F06">
      <w:pPr>
        <w:pStyle w:val="af6"/>
        <w:rPr>
          <w:rStyle w:val="HTML0"/>
          <w:rFonts w:ascii="Inconsolata" w:eastAsia="微软雅黑" w:hAnsi="Inconsolata"/>
          <w:sz w:val="21"/>
          <w:szCs w:val="20"/>
        </w:rPr>
      </w:pPr>
      <w:r w:rsidRPr="00937F06">
        <w:rPr>
          <w:rStyle w:val="HTML0"/>
          <w:rFonts w:ascii="Inconsolata" w:eastAsia="微软雅黑" w:hAnsi="Inconsolata"/>
          <w:sz w:val="21"/>
          <w:szCs w:val="20"/>
        </w:rPr>
        <w:t>28289 HMaster</w:t>
      </w:r>
    </w:p>
    <w:p w:rsidR="00937F06" w:rsidRPr="00937F06" w:rsidRDefault="00937F06" w:rsidP="00937F06">
      <w:pPr>
        <w:pStyle w:val="af6"/>
        <w:rPr>
          <w:rStyle w:val="HTML0"/>
          <w:rFonts w:ascii="Inconsolata" w:eastAsia="微软雅黑" w:hAnsi="Inconsolata"/>
          <w:sz w:val="21"/>
          <w:szCs w:val="20"/>
        </w:rPr>
      </w:pPr>
      <w:r w:rsidRPr="00937F06">
        <w:rPr>
          <w:rStyle w:val="HTML0"/>
          <w:rFonts w:ascii="Inconsolata" w:eastAsia="微软雅黑" w:hAnsi="Inconsolata"/>
          <w:sz w:val="21"/>
          <w:szCs w:val="20"/>
        </w:rPr>
        <w:t>28194 HQuorumPeer</w:t>
      </w:r>
    </w:p>
    <w:p w:rsidR="00937F06" w:rsidRPr="00937F06" w:rsidRDefault="00937F06" w:rsidP="00937F06">
      <w:pPr>
        <w:pStyle w:val="af6"/>
        <w:rPr>
          <w:rStyle w:val="HTML0"/>
          <w:rFonts w:ascii="Inconsolata" w:eastAsia="微软雅黑" w:hAnsi="Inconsolata"/>
          <w:sz w:val="21"/>
          <w:szCs w:val="20"/>
        </w:rPr>
      </w:pPr>
      <w:r w:rsidRPr="00937F06">
        <w:rPr>
          <w:rStyle w:val="HTML0"/>
          <w:rFonts w:ascii="Inconsolata" w:eastAsia="微软雅黑" w:hAnsi="Inconsolata"/>
          <w:sz w:val="21"/>
          <w:szCs w:val="20"/>
        </w:rPr>
        <w:t>27011 DataNode</w:t>
      </w:r>
    </w:p>
    <w:p w:rsidR="00937F06" w:rsidRPr="00937F06" w:rsidRDefault="00937F06" w:rsidP="00937F06">
      <w:pPr>
        <w:pStyle w:val="af6"/>
        <w:rPr>
          <w:rStyle w:val="HTML0"/>
          <w:rFonts w:ascii="Inconsolata" w:eastAsia="微软雅黑" w:hAnsi="Inconsolata"/>
          <w:sz w:val="21"/>
          <w:szCs w:val="20"/>
        </w:rPr>
      </w:pPr>
      <w:r w:rsidRPr="00937F06">
        <w:rPr>
          <w:rStyle w:val="HTML0"/>
          <w:rFonts w:ascii="Inconsolata" w:eastAsia="微软雅黑" w:hAnsi="Inconsolata"/>
          <w:sz w:val="21"/>
          <w:szCs w:val="20"/>
        </w:rPr>
        <w:t>27239 SecondaryNameNode</w:t>
      </w:r>
    </w:p>
    <w:p w:rsidR="00937F06" w:rsidRPr="00937F06" w:rsidRDefault="00937F06" w:rsidP="00937F06">
      <w:pPr>
        <w:pStyle w:val="af6"/>
        <w:rPr>
          <w:rStyle w:val="HTML0"/>
          <w:rFonts w:ascii="Inconsolata" w:eastAsia="微软雅黑" w:hAnsi="Inconsolata"/>
          <w:sz w:val="21"/>
          <w:szCs w:val="20"/>
        </w:rPr>
      </w:pPr>
      <w:r w:rsidRPr="00937F06">
        <w:rPr>
          <w:rStyle w:val="HTML0"/>
          <w:rFonts w:ascii="Inconsolata" w:eastAsia="微软雅黑" w:hAnsi="Inconsolata"/>
          <w:sz w:val="21"/>
          <w:szCs w:val="20"/>
        </w:rPr>
        <w:t>26872 NameNode</w:t>
      </w:r>
    </w:p>
    <w:p w:rsidR="00937F06" w:rsidRPr="00937F06" w:rsidRDefault="00937F06" w:rsidP="00937F06">
      <w:pPr>
        <w:pStyle w:val="af6"/>
        <w:rPr>
          <w:rStyle w:val="HTML0"/>
          <w:rFonts w:ascii="Inconsolata" w:eastAsia="微软雅黑" w:hAnsi="Inconsolata"/>
          <w:sz w:val="21"/>
          <w:szCs w:val="20"/>
        </w:rPr>
      </w:pPr>
      <w:r w:rsidRPr="00937F06">
        <w:rPr>
          <w:rStyle w:val="HTML0"/>
          <w:rFonts w:ascii="Inconsolata" w:eastAsia="微软雅黑" w:hAnsi="Inconsolata"/>
          <w:sz w:val="21"/>
          <w:szCs w:val="20"/>
        </w:rPr>
        <w:t>27561 NodeManager</w:t>
      </w:r>
    </w:p>
    <w:p w:rsidR="00937F06" w:rsidRPr="00937F06" w:rsidRDefault="00937F06" w:rsidP="00937F06">
      <w:pPr>
        <w:pStyle w:val="af6"/>
        <w:rPr>
          <w:rStyle w:val="HTML0"/>
          <w:rFonts w:ascii="Inconsolata" w:eastAsia="微软雅黑" w:hAnsi="Inconsolata"/>
          <w:sz w:val="21"/>
          <w:szCs w:val="20"/>
        </w:rPr>
      </w:pPr>
      <w:r w:rsidRPr="00937F06">
        <w:rPr>
          <w:rStyle w:val="HTML0"/>
          <w:rFonts w:ascii="Inconsolata" w:eastAsia="微软雅黑" w:hAnsi="Inconsolata"/>
          <w:sz w:val="21"/>
          <w:szCs w:val="20"/>
        </w:rPr>
        <w:t xml:space="preserve">28521 </w:t>
      </w:r>
      <w:proofErr w:type="gramStart"/>
      <w:r w:rsidRPr="00937F06">
        <w:rPr>
          <w:rStyle w:val="HTML0"/>
          <w:rFonts w:ascii="Inconsolata" w:eastAsia="微软雅黑" w:hAnsi="Inconsolata"/>
          <w:sz w:val="21"/>
          <w:szCs w:val="20"/>
        </w:rPr>
        <w:t>Jps</w:t>
      </w:r>
      <w:proofErr w:type="gramEnd"/>
    </w:p>
    <w:p w:rsidR="00937F06" w:rsidRPr="00937F06" w:rsidRDefault="00937F06" w:rsidP="00937F06">
      <w:pPr>
        <w:pStyle w:val="af6"/>
        <w:rPr>
          <w:rStyle w:val="HTML0"/>
          <w:rFonts w:ascii="Inconsolata" w:eastAsia="微软雅黑" w:hAnsi="Inconsolata"/>
          <w:sz w:val="21"/>
          <w:szCs w:val="20"/>
        </w:rPr>
      </w:pPr>
      <w:r w:rsidRPr="00937F06">
        <w:rPr>
          <w:rStyle w:val="HTML0"/>
          <w:rFonts w:ascii="Inconsolata" w:eastAsia="微软雅黑" w:hAnsi="Inconsolata"/>
          <w:sz w:val="21"/>
          <w:szCs w:val="20"/>
        </w:rPr>
        <w:t>27419 ResourceManager</w:t>
      </w:r>
    </w:p>
    <w:p w:rsidR="001603BD" w:rsidRPr="00787187" w:rsidRDefault="00937F06" w:rsidP="00937F06">
      <w:pPr>
        <w:pStyle w:val="af6"/>
        <w:rPr>
          <w:rStyle w:val="HTML0"/>
          <w:rFonts w:ascii="Inconsolata" w:eastAsia="微软雅黑" w:hAnsi="Inconsolata"/>
          <w:sz w:val="21"/>
          <w:szCs w:val="20"/>
        </w:rPr>
      </w:pPr>
      <w:r w:rsidRPr="00937F06">
        <w:rPr>
          <w:rStyle w:val="HTML0"/>
          <w:rFonts w:ascii="Inconsolata" w:eastAsia="微软雅黑" w:hAnsi="Inconsolata"/>
          <w:sz w:val="21"/>
          <w:szCs w:val="20"/>
        </w:rPr>
        <w:t>28396 HRegionServer</w:t>
      </w:r>
    </w:p>
    <w:p w:rsidR="001603BD" w:rsidRPr="00FB4A8D" w:rsidRDefault="001603BD" w:rsidP="001603BD">
      <w:pPr>
        <w:pStyle w:val="2"/>
        <w:ind w:left="883" w:hanging="883"/>
        <w:rPr>
          <w:rFonts w:eastAsia="宋体"/>
          <w:lang w:val="en-CA"/>
        </w:rPr>
      </w:pPr>
      <w:bookmarkStart w:id="80" w:name="_Toc438402861"/>
      <w:r w:rsidRPr="00FB4A8D">
        <w:rPr>
          <w:rFonts w:eastAsia="宋体" w:cs="微软雅黑" w:hint="eastAsia"/>
          <w:lang w:val="en-CA"/>
        </w:rPr>
        <w:t>进入</w:t>
      </w:r>
      <w:r w:rsidRPr="00FB4A8D">
        <w:rPr>
          <w:rFonts w:eastAsia="宋体"/>
          <w:lang w:val="en-CA"/>
        </w:rPr>
        <w:t>shell</w:t>
      </w:r>
      <w:r w:rsidRPr="00FB4A8D">
        <w:rPr>
          <w:rFonts w:eastAsia="宋体" w:cs="微软雅黑" w:hint="eastAsia"/>
          <w:lang w:val="en-CA"/>
        </w:rPr>
        <w:t>模式</w:t>
      </w:r>
      <w:bookmarkEnd w:id="80"/>
    </w:p>
    <w:p w:rsidR="001603BD" w:rsidRPr="00787187" w:rsidRDefault="001603BD" w:rsidP="00234916">
      <w:pPr>
        <w:pStyle w:val="af7"/>
      </w:pPr>
      <w:r w:rsidRPr="00787187">
        <w:t>进入</w:t>
      </w:r>
      <w:r w:rsidRPr="00787187">
        <w:t>shell</w:t>
      </w:r>
      <w:r w:rsidRPr="00787187">
        <w:t>模式之后，通过</w:t>
      </w:r>
      <w:r w:rsidRPr="00787187">
        <w:t>list</w:t>
      </w:r>
      <w:r w:rsidRPr="00787187">
        <w:t>命令查看当前数据库所有表信息，通过</w:t>
      </w:r>
      <w:r w:rsidRPr="00787187">
        <w:t>create</w:t>
      </w:r>
      <w:r w:rsidRPr="00787187">
        <w:t>命令创建一个</w:t>
      </w:r>
      <w:r w:rsidRPr="00787187">
        <w:t>member</w:t>
      </w:r>
      <w:r w:rsidRPr="00787187">
        <w:t>表，其拥有</w:t>
      </w:r>
      <w:r w:rsidRPr="00787187">
        <w:t>member_id,</w:t>
      </w:r>
      <w:r w:rsidR="001E5AA2">
        <w:t xml:space="preserve"> </w:t>
      </w:r>
      <w:r w:rsidRPr="00787187">
        <w:t>address,</w:t>
      </w:r>
      <w:r w:rsidR="001E5AA2">
        <w:t xml:space="preserve"> </w:t>
      </w:r>
      <w:r w:rsidRPr="00787187">
        <w:t>info</w:t>
      </w:r>
      <w:r w:rsidRPr="00787187">
        <w:t>三个列族，通过</w:t>
      </w:r>
      <w:r w:rsidRPr="00787187">
        <w:t>describe</w:t>
      </w:r>
      <w:r w:rsidRPr="00787187">
        <w:t>命令查看</w:t>
      </w:r>
      <w:r w:rsidRPr="00787187">
        <w:t>member</w:t>
      </w:r>
      <w:r w:rsidRPr="00787187">
        <w:t>表结构，通过</w:t>
      </w:r>
      <w:r w:rsidRPr="00787187">
        <w:t>exit</w:t>
      </w:r>
      <w:r w:rsidRPr="00787187">
        <w:t>命令退出</w:t>
      </w:r>
      <w:r w:rsidR="002A4FB7">
        <w:t>HBase</w:t>
      </w:r>
      <w:r w:rsidRPr="00787187">
        <w:t xml:space="preserve"> shell</w:t>
      </w:r>
      <w:r w:rsidRPr="00787187">
        <w:t>模式。</w:t>
      </w:r>
    </w:p>
    <w:p w:rsidR="001603BD" w:rsidRPr="00787187" w:rsidRDefault="001603BD" w:rsidP="000F0D22">
      <w:pPr>
        <w:pStyle w:val="af6"/>
        <w:rPr>
          <w:rStyle w:val="HTML0"/>
          <w:rFonts w:ascii="Inconsolata" w:eastAsia="微软雅黑" w:hAnsi="Inconsolata"/>
          <w:sz w:val="21"/>
          <w:szCs w:val="20"/>
        </w:rPr>
      </w:pPr>
      <w:r w:rsidRPr="00787187">
        <w:rPr>
          <w:rStyle w:val="HTML0"/>
          <w:rFonts w:ascii="Inconsolata" w:eastAsia="微软雅黑" w:hAnsi="Inconsolata"/>
          <w:sz w:val="21"/>
          <w:szCs w:val="20"/>
        </w:rPr>
        <w:t>[hadoop@</w:t>
      </w:r>
      <w:r w:rsidR="00CB6781">
        <w:rPr>
          <w:rStyle w:val="HTML0"/>
          <w:rFonts w:ascii="Inconsolata" w:eastAsia="微软雅黑" w:hAnsi="Inconsolata"/>
          <w:sz w:val="21"/>
          <w:szCs w:val="20"/>
        </w:rPr>
        <w:t>Poplar</w:t>
      </w:r>
      <w:r w:rsidRPr="00787187">
        <w:rPr>
          <w:rStyle w:val="HTML0"/>
          <w:rFonts w:ascii="Inconsolata" w:eastAsia="微软雅黑" w:hAnsi="Inconsolata"/>
          <w:sz w:val="21"/>
          <w:szCs w:val="20"/>
        </w:rPr>
        <w:t xml:space="preserve"> hadoop]</w:t>
      </w:r>
      <w:r w:rsidR="00064BDD">
        <w:rPr>
          <w:rStyle w:val="HTML0"/>
          <w:rFonts w:ascii="Inconsolata" w:eastAsia="微软雅黑" w:hAnsi="Inconsolata"/>
          <w:sz w:val="21"/>
          <w:szCs w:val="20"/>
        </w:rPr>
        <w:t xml:space="preserve">$ </w:t>
      </w:r>
      <w:proofErr w:type="gramStart"/>
      <w:r w:rsidR="00064BDD">
        <w:rPr>
          <w:rStyle w:val="HTML0"/>
          <w:rFonts w:ascii="Inconsolata" w:eastAsia="微软雅黑" w:hAnsi="Inconsolata"/>
          <w:sz w:val="21"/>
          <w:szCs w:val="20"/>
        </w:rPr>
        <w:t>hbase</w:t>
      </w:r>
      <w:proofErr w:type="gramEnd"/>
      <w:r w:rsidRPr="00787187">
        <w:rPr>
          <w:rStyle w:val="HTML0"/>
          <w:rFonts w:ascii="Inconsolata" w:eastAsia="微软雅黑" w:hAnsi="Inconsolata"/>
          <w:sz w:val="21"/>
          <w:szCs w:val="20"/>
        </w:rPr>
        <w:t xml:space="preserve"> shell</w:t>
      </w:r>
    </w:p>
    <w:p w:rsidR="001603BD" w:rsidRPr="00787187" w:rsidRDefault="002A4FB7" w:rsidP="000F0D22">
      <w:pPr>
        <w:pStyle w:val="af6"/>
        <w:rPr>
          <w:rStyle w:val="HTML0"/>
          <w:rFonts w:ascii="Inconsolata" w:eastAsia="微软雅黑" w:hAnsi="Inconsolata"/>
          <w:sz w:val="21"/>
          <w:szCs w:val="20"/>
        </w:rPr>
      </w:pPr>
      <w:r>
        <w:rPr>
          <w:rStyle w:val="HTML0"/>
          <w:rFonts w:ascii="Inconsolata" w:eastAsia="微软雅黑" w:hAnsi="Inconsolata"/>
          <w:sz w:val="21"/>
          <w:szCs w:val="20"/>
        </w:rPr>
        <w:t>HBase</w:t>
      </w:r>
      <w:r w:rsidR="001603BD" w:rsidRPr="00787187">
        <w:rPr>
          <w:rStyle w:val="HTML0"/>
          <w:rFonts w:ascii="Inconsolata" w:eastAsia="微软雅黑" w:hAnsi="Inconsolata"/>
          <w:sz w:val="21"/>
          <w:szCs w:val="20"/>
        </w:rPr>
        <w:t xml:space="preserve"> Shell; enter 'help&lt;RETURN&gt;' for list of supported commands.</w:t>
      </w:r>
    </w:p>
    <w:p w:rsidR="001603BD" w:rsidRPr="00787187" w:rsidRDefault="001603BD" w:rsidP="000F0D22">
      <w:pPr>
        <w:pStyle w:val="af6"/>
        <w:rPr>
          <w:rStyle w:val="HTML0"/>
          <w:rFonts w:ascii="Inconsolata" w:eastAsia="微软雅黑" w:hAnsi="Inconsolata"/>
          <w:sz w:val="21"/>
          <w:szCs w:val="20"/>
        </w:rPr>
      </w:pPr>
      <w:r w:rsidRPr="00787187">
        <w:rPr>
          <w:rStyle w:val="HTML0"/>
          <w:rFonts w:ascii="Inconsolata" w:eastAsia="微软雅黑" w:hAnsi="Inconsolata"/>
          <w:sz w:val="21"/>
          <w:szCs w:val="20"/>
        </w:rPr>
        <w:t xml:space="preserve">Type "exit&lt;RETURN&gt;" to leave the </w:t>
      </w:r>
      <w:r w:rsidR="002A4FB7">
        <w:rPr>
          <w:rStyle w:val="HTML0"/>
          <w:rFonts w:ascii="Inconsolata" w:eastAsia="微软雅黑" w:hAnsi="Inconsolata"/>
          <w:sz w:val="21"/>
          <w:szCs w:val="20"/>
        </w:rPr>
        <w:t>HBase</w:t>
      </w:r>
      <w:r w:rsidRPr="00787187">
        <w:rPr>
          <w:rStyle w:val="HTML0"/>
          <w:rFonts w:ascii="Inconsolata" w:eastAsia="微软雅黑" w:hAnsi="Inconsolata"/>
          <w:sz w:val="21"/>
          <w:szCs w:val="20"/>
        </w:rPr>
        <w:t xml:space="preserve"> Shell</w:t>
      </w:r>
    </w:p>
    <w:p w:rsidR="001603BD" w:rsidRPr="00787187" w:rsidRDefault="001603BD" w:rsidP="000F0D22">
      <w:pPr>
        <w:pStyle w:val="af6"/>
        <w:rPr>
          <w:rStyle w:val="HTML0"/>
          <w:rFonts w:ascii="Inconsolata" w:eastAsia="微软雅黑" w:hAnsi="Inconsolata"/>
          <w:sz w:val="21"/>
          <w:szCs w:val="20"/>
        </w:rPr>
      </w:pPr>
      <w:r w:rsidRPr="00787187">
        <w:rPr>
          <w:rStyle w:val="HTML0"/>
          <w:rFonts w:ascii="Inconsolata" w:eastAsia="微软雅黑" w:hAnsi="Inconsolata"/>
          <w:sz w:val="21"/>
          <w:szCs w:val="20"/>
        </w:rPr>
        <w:t>Version 0.94.20, r09c60d770f2869ca315910ba0f9a5ee9797b1edc, Fri May 23 22:00:41 PDT 2014</w:t>
      </w:r>
    </w:p>
    <w:p w:rsidR="001603BD" w:rsidRPr="00787187" w:rsidRDefault="001603BD" w:rsidP="000F0D22">
      <w:pPr>
        <w:pStyle w:val="af6"/>
        <w:rPr>
          <w:rStyle w:val="HTML0"/>
          <w:rFonts w:ascii="Inconsolata" w:eastAsia="微软雅黑" w:hAnsi="Inconsolata"/>
          <w:sz w:val="21"/>
          <w:szCs w:val="20"/>
        </w:rPr>
      </w:pP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w:t>
      </w:r>
      <w:r w:rsidR="00506A90">
        <w:rPr>
          <w:rStyle w:val="HTML0"/>
          <w:rFonts w:ascii="Inconsolata" w:eastAsia="微软雅黑" w:hAnsi="Inconsolata"/>
          <w:sz w:val="21"/>
          <w:szCs w:val="20"/>
        </w:rPr>
        <w:t>hadoop</w:t>
      </w:r>
      <w:r w:rsidRPr="004E0AE4">
        <w:rPr>
          <w:rStyle w:val="HTML0"/>
          <w:rFonts w:ascii="Inconsolata" w:eastAsia="微软雅黑" w:hAnsi="Inconsolata"/>
          <w:sz w:val="21"/>
          <w:szCs w:val="20"/>
        </w:rPr>
        <w:t xml:space="preserve">@Poplar:/opt/hbase/conf]$ </w:t>
      </w:r>
      <w:proofErr w:type="gramStart"/>
      <w:r w:rsidRPr="004E0AE4">
        <w:rPr>
          <w:rStyle w:val="HTML0"/>
          <w:rFonts w:ascii="Inconsolata" w:eastAsia="微软雅黑" w:hAnsi="Inconsolata"/>
          <w:sz w:val="21"/>
          <w:szCs w:val="20"/>
        </w:rPr>
        <w:t>hbase</w:t>
      </w:r>
      <w:proofErr w:type="gramEnd"/>
      <w:r w:rsidRPr="004E0AE4">
        <w:rPr>
          <w:rStyle w:val="HTML0"/>
          <w:rFonts w:ascii="Inconsolata" w:eastAsia="微软雅黑" w:hAnsi="Inconsolata"/>
          <w:sz w:val="21"/>
          <w:szCs w:val="20"/>
        </w:rPr>
        <w:t xml:space="preserve"> shell</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SLF4J: Class path contains multiple SLF4J bindings.</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SLF4J: Found binding in [jar:file:/opt/hbase/lib/slf4j-log4j12-1.7.5.jar!/org/slf4j/impl/StaticLoggerBinder.class]</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SLF4J: Found binding in [jar:file:/opt/hadoop/share/hadoop/common/lib/slf4j-log4j12-1.7.10.jar!/org/slf4j/impl/StaticLoggerBinder.class]</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SLF4J: See http://www.slf4j.org/codes.html#multiple_bindings for an explanation.</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SLF4J: Actual binding is of type [org.slf4j.impl.Log4jLoggerFactory]</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HBase Shell; enter 'help&lt;RETURN&gt;' for list of supported commands.</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Type "exit&lt;RETURN&gt;" to leave the HBase Shell</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Version 1.1.2, rcc2b70cf03e3378800661ec5cab11eb43fafe0fc, Wed Aug 26 20:11:27 PDT 2015</w:t>
      </w:r>
    </w:p>
    <w:p w:rsidR="004E0AE4" w:rsidRPr="004E0AE4" w:rsidRDefault="004E0AE4" w:rsidP="004E0AE4">
      <w:pPr>
        <w:pStyle w:val="af6"/>
        <w:rPr>
          <w:rStyle w:val="HTML0"/>
          <w:rFonts w:ascii="Inconsolata" w:eastAsia="微软雅黑" w:hAnsi="Inconsolata"/>
          <w:sz w:val="21"/>
          <w:szCs w:val="20"/>
        </w:rPr>
      </w:pPr>
    </w:p>
    <w:p w:rsidR="004E0AE4" w:rsidRPr="004E0AE4" w:rsidRDefault="004E0AE4" w:rsidP="004E0AE4">
      <w:pPr>
        <w:pStyle w:val="af6"/>
        <w:rPr>
          <w:rStyle w:val="HTML0"/>
          <w:rFonts w:ascii="Inconsolata" w:eastAsia="微软雅黑" w:hAnsi="Inconsolata"/>
          <w:sz w:val="21"/>
          <w:szCs w:val="20"/>
        </w:rPr>
      </w:pPr>
      <w:proofErr w:type="gramStart"/>
      <w:r w:rsidRPr="004E0AE4">
        <w:rPr>
          <w:rStyle w:val="HTML0"/>
          <w:rFonts w:ascii="Inconsolata" w:eastAsia="微软雅黑" w:hAnsi="Inconsolata"/>
          <w:sz w:val="21"/>
          <w:szCs w:val="20"/>
        </w:rPr>
        <w:t>hbase(</w:t>
      </w:r>
      <w:proofErr w:type="gramEnd"/>
      <w:r w:rsidRPr="004E0AE4">
        <w:rPr>
          <w:rStyle w:val="HTML0"/>
          <w:rFonts w:ascii="Inconsolata" w:eastAsia="微软雅黑" w:hAnsi="Inconsolata"/>
          <w:sz w:val="21"/>
          <w:szCs w:val="20"/>
        </w:rPr>
        <w:t>main):001:0&gt; create 'member','member_id','address','info'</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0 row(s) in 8.7100 seconds</w:t>
      </w:r>
    </w:p>
    <w:p w:rsidR="004E0AE4" w:rsidRPr="004E0AE4" w:rsidRDefault="004E0AE4" w:rsidP="004E0AE4">
      <w:pPr>
        <w:pStyle w:val="af6"/>
        <w:rPr>
          <w:rStyle w:val="HTML0"/>
          <w:rFonts w:ascii="Inconsolata" w:eastAsia="微软雅黑" w:hAnsi="Inconsolata"/>
          <w:sz w:val="21"/>
          <w:szCs w:val="20"/>
        </w:rPr>
      </w:pP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gt; Hbase::Table - member</w:t>
      </w:r>
    </w:p>
    <w:p w:rsidR="004E0AE4" w:rsidRPr="004E0AE4" w:rsidRDefault="004E0AE4" w:rsidP="004E0AE4">
      <w:pPr>
        <w:pStyle w:val="af6"/>
        <w:rPr>
          <w:rStyle w:val="HTML0"/>
          <w:rFonts w:ascii="Inconsolata" w:eastAsia="微软雅黑" w:hAnsi="Inconsolata"/>
          <w:sz w:val="21"/>
          <w:szCs w:val="20"/>
        </w:rPr>
      </w:pPr>
      <w:proofErr w:type="gramStart"/>
      <w:r w:rsidRPr="004E0AE4">
        <w:rPr>
          <w:rStyle w:val="HTML0"/>
          <w:rFonts w:ascii="Inconsolata" w:eastAsia="微软雅黑" w:hAnsi="Inconsolata"/>
          <w:sz w:val="21"/>
          <w:szCs w:val="20"/>
        </w:rPr>
        <w:t>hbase(</w:t>
      </w:r>
      <w:proofErr w:type="gramEnd"/>
      <w:r w:rsidRPr="004E0AE4">
        <w:rPr>
          <w:rStyle w:val="HTML0"/>
          <w:rFonts w:ascii="Inconsolata" w:eastAsia="微软雅黑" w:hAnsi="Inconsolata"/>
          <w:sz w:val="21"/>
          <w:szCs w:val="20"/>
        </w:rPr>
        <w:t>main):002:0&gt; list</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 xml:space="preserve">TABLE                                                                           </w:t>
      </w:r>
    </w:p>
    <w:p w:rsidR="004E0AE4" w:rsidRPr="004E0AE4" w:rsidRDefault="004E0AE4" w:rsidP="004E0AE4">
      <w:pPr>
        <w:pStyle w:val="af6"/>
        <w:rPr>
          <w:rStyle w:val="HTML0"/>
          <w:rFonts w:ascii="Inconsolata" w:eastAsia="微软雅黑" w:hAnsi="Inconsolata"/>
          <w:sz w:val="21"/>
          <w:szCs w:val="20"/>
        </w:rPr>
      </w:pPr>
      <w:proofErr w:type="gramStart"/>
      <w:r w:rsidRPr="004E0AE4">
        <w:rPr>
          <w:rStyle w:val="HTML0"/>
          <w:rFonts w:ascii="Inconsolata" w:eastAsia="微软雅黑" w:hAnsi="Inconsolata"/>
          <w:sz w:val="21"/>
          <w:szCs w:val="20"/>
        </w:rPr>
        <w:t>member</w:t>
      </w:r>
      <w:proofErr w:type="gramEnd"/>
      <w:r w:rsidRPr="004E0AE4">
        <w:rPr>
          <w:rStyle w:val="HTML0"/>
          <w:rFonts w:ascii="Inconsolata" w:eastAsia="微软雅黑" w:hAnsi="Inconsolata"/>
          <w:sz w:val="21"/>
          <w:szCs w:val="20"/>
        </w:rPr>
        <w:t xml:space="preserve">                                                                          </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1 row(s) in 0.1360 seconds</w:t>
      </w:r>
    </w:p>
    <w:p w:rsidR="004E0AE4" w:rsidRPr="004E0AE4" w:rsidRDefault="004E0AE4" w:rsidP="004E0AE4">
      <w:pPr>
        <w:pStyle w:val="af6"/>
        <w:rPr>
          <w:rStyle w:val="HTML0"/>
          <w:rFonts w:ascii="Inconsolata" w:eastAsia="微软雅黑" w:hAnsi="Inconsolata"/>
          <w:sz w:val="21"/>
          <w:szCs w:val="20"/>
        </w:rPr>
      </w:pP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gt; ["member"]</w:t>
      </w:r>
    </w:p>
    <w:p w:rsidR="004E0AE4" w:rsidRPr="004E0AE4" w:rsidRDefault="004E0AE4" w:rsidP="004E0AE4">
      <w:pPr>
        <w:pStyle w:val="af6"/>
        <w:rPr>
          <w:rStyle w:val="HTML0"/>
          <w:rFonts w:ascii="Inconsolata" w:eastAsia="微软雅黑" w:hAnsi="Inconsolata"/>
          <w:sz w:val="21"/>
          <w:szCs w:val="20"/>
        </w:rPr>
      </w:pPr>
      <w:proofErr w:type="gramStart"/>
      <w:r w:rsidRPr="004E0AE4">
        <w:rPr>
          <w:rStyle w:val="HTML0"/>
          <w:rFonts w:ascii="Inconsolata" w:eastAsia="微软雅黑" w:hAnsi="Inconsolata"/>
          <w:sz w:val="21"/>
          <w:szCs w:val="20"/>
        </w:rPr>
        <w:t>hbase(</w:t>
      </w:r>
      <w:proofErr w:type="gramEnd"/>
      <w:r w:rsidRPr="004E0AE4">
        <w:rPr>
          <w:rStyle w:val="HTML0"/>
          <w:rFonts w:ascii="Inconsolata" w:eastAsia="微软雅黑" w:hAnsi="Inconsolata"/>
          <w:sz w:val="21"/>
          <w:szCs w:val="20"/>
        </w:rPr>
        <w:t>main):003:0&gt; describe 'member'</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 xml:space="preserve">Table member is ENABLED                                                         </w:t>
      </w:r>
    </w:p>
    <w:p w:rsidR="004E0AE4" w:rsidRPr="004E0AE4" w:rsidRDefault="004E0AE4" w:rsidP="004E0AE4">
      <w:pPr>
        <w:pStyle w:val="af6"/>
        <w:rPr>
          <w:rStyle w:val="HTML0"/>
          <w:rFonts w:ascii="Inconsolata" w:eastAsia="微软雅黑" w:hAnsi="Inconsolata"/>
          <w:sz w:val="21"/>
          <w:szCs w:val="20"/>
        </w:rPr>
      </w:pPr>
      <w:proofErr w:type="gramStart"/>
      <w:r w:rsidRPr="004E0AE4">
        <w:rPr>
          <w:rStyle w:val="HTML0"/>
          <w:rFonts w:ascii="Inconsolata" w:eastAsia="微软雅黑" w:hAnsi="Inconsolata"/>
          <w:sz w:val="21"/>
          <w:szCs w:val="20"/>
        </w:rPr>
        <w:t>member</w:t>
      </w:r>
      <w:proofErr w:type="gramEnd"/>
      <w:r w:rsidRPr="004E0AE4">
        <w:rPr>
          <w:rStyle w:val="HTML0"/>
          <w:rFonts w:ascii="Inconsolata" w:eastAsia="微软雅黑" w:hAnsi="Inconsolata"/>
          <w:sz w:val="21"/>
          <w:szCs w:val="20"/>
        </w:rPr>
        <w:t xml:space="preserve">                                                                          </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 xml:space="preserve">COLUMN FAMILIES DESCRIPTION                                                     </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NAME =&gt; 'address', BLOOMFILTER =&gt; 'ROW', VERSIONS =&gt; '1', IN_MEMORY =&gt; 'false',</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 xml:space="preserve"> KEEP_DELETED_CELLS =&gt; 'FALSE', DATA_BLOCK_ENCODING =&gt; 'NONE', TTL =&gt; 'FOREVER',</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 xml:space="preserve"> COMPRESSION =&gt; 'NONE', MIN_VERSIONS =&gt; '0', BLOCKCACHE =&gt; 'true', BLOCKSIZE =&gt; </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 xml:space="preserve">'65536', REPLICATION_SCOPE =&gt; '0'}                                              </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NAME =&gt; 'info', BLOOMFILTER =&gt; 'ROW', VERSIONS =&gt; '1', IN_MEMORY =&gt; 'false', KE</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EP_DELETED_CELLS =&gt; 'FALSE', DATA_BLOCK_ENCODING =&gt; 'NONE', TTL =&gt; 'FOREVER', CO</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MPRESSION =&gt; 'NONE', MIN_VERSIONS =&gt; '0', BLOCKCACHE =&gt; 'true', BLOCKSIZE =&gt; '65</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 xml:space="preserve">536', REPLICATION_SCOPE =&gt; '0'}                                                 </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NAME =&gt; 'member_id', BLOOMFILTER =&gt; 'ROW', VERSIONS =&gt; '1', IN_MEMORY =&gt; 'false</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 KEEP_DELETED_CELLS =&gt; 'FALSE', DATA_BLOCK_ENCODING =&gt; 'NONE', TTL =&gt; 'FOREVER</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 COMPRESSION =&gt; 'NONE', MIN_VERSIONS =&gt; '0', BLOCKCACHE =&gt; 'true', BLOCKSIZE =</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 xml:space="preserve">&gt; '65536', REPLICATION_SCOPE =&gt; '0'}                                            </w:t>
      </w:r>
    </w:p>
    <w:p w:rsidR="004E0AE4" w:rsidRPr="004E0AE4"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3 row(s) in 0.5920 seconds</w:t>
      </w:r>
    </w:p>
    <w:p w:rsidR="004E0AE4" w:rsidRPr="004E0AE4" w:rsidRDefault="004E0AE4" w:rsidP="004E0AE4">
      <w:pPr>
        <w:pStyle w:val="af6"/>
        <w:rPr>
          <w:rStyle w:val="HTML0"/>
          <w:rFonts w:ascii="Inconsolata" w:eastAsia="微软雅黑" w:hAnsi="Inconsolata"/>
          <w:sz w:val="21"/>
          <w:szCs w:val="20"/>
        </w:rPr>
      </w:pPr>
    </w:p>
    <w:p w:rsidR="004E0AE4" w:rsidRPr="004E0AE4" w:rsidRDefault="004E0AE4" w:rsidP="004E0AE4">
      <w:pPr>
        <w:pStyle w:val="af6"/>
        <w:rPr>
          <w:rStyle w:val="HTML0"/>
          <w:rFonts w:ascii="Inconsolata" w:eastAsia="微软雅黑" w:hAnsi="Inconsolata"/>
          <w:sz w:val="21"/>
          <w:szCs w:val="20"/>
        </w:rPr>
      </w:pPr>
      <w:proofErr w:type="gramStart"/>
      <w:r w:rsidRPr="004E0AE4">
        <w:rPr>
          <w:rStyle w:val="HTML0"/>
          <w:rFonts w:ascii="Inconsolata" w:eastAsia="微软雅黑" w:hAnsi="Inconsolata"/>
          <w:sz w:val="21"/>
          <w:szCs w:val="20"/>
        </w:rPr>
        <w:t>hbase(</w:t>
      </w:r>
      <w:proofErr w:type="gramEnd"/>
      <w:r w:rsidRPr="004E0AE4">
        <w:rPr>
          <w:rStyle w:val="HTML0"/>
          <w:rFonts w:ascii="Inconsolata" w:eastAsia="微软雅黑" w:hAnsi="Inconsolata"/>
          <w:sz w:val="21"/>
          <w:szCs w:val="20"/>
        </w:rPr>
        <w:t>main):004:0&gt; exit</w:t>
      </w:r>
    </w:p>
    <w:p w:rsidR="001603BD" w:rsidRPr="00787187" w:rsidRDefault="004E0AE4" w:rsidP="004E0AE4">
      <w:pPr>
        <w:pStyle w:val="af6"/>
        <w:rPr>
          <w:rStyle w:val="HTML0"/>
          <w:rFonts w:ascii="Inconsolata" w:eastAsia="微软雅黑" w:hAnsi="Inconsolata"/>
          <w:sz w:val="21"/>
          <w:szCs w:val="20"/>
        </w:rPr>
      </w:pPr>
      <w:r w:rsidRPr="004E0AE4">
        <w:rPr>
          <w:rStyle w:val="HTML0"/>
          <w:rFonts w:ascii="Inconsolata" w:eastAsia="微软雅黑" w:hAnsi="Inconsolata"/>
          <w:sz w:val="21"/>
          <w:szCs w:val="20"/>
        </w:rPr>
        <w:t>[</w:t>
      </w:r>
      <w:r w:rsidR="00506A90">
        <w:rPr>
          <w:rStyle w:val="HTML0"/>
          <w:rFonts w:ascii="Inconsolata" w:eastAsia="微软雅黑" w:hAnsi="Inconsolata"/>
          <w:sz w:val="21"/>
          <w:szCs w:val="20"/>
        </w:rPr>
        <w:t>hadoop</w:t>
      </w:r>
      <w:r w:rsidRPr="004E0AE4">
        <w:rPr>
          <w:rStyle w:val="HTML0"/>
          <w:rFonts w:ascii="Inconsolata" w:eastAsia="微软雅黑" w:hAnsi="Inconsolata"/>
          <w:sz w:val="21"/>
          <w:szCs w:val="20"/>
        </w:rPr>
        <w:t>@Poplar:/opt/hbase/conf]$</w:t>
      </w:r>
    </w:p>
    <w:p w:rsidR="001603BD" w:rsidRPr="00FB4A8D" w:rsidRDefault="001603BD" w:rsidP="001603BD">
      <w:pPr>
        <w:pStyle w:val="2"/>
        <w:ind w:left="883" w:hanging="883"/>
        <w:rPr>
          <w:rFonts w:eastAsia="宋体"/>
          <w:lang w:val="en-CA"/>
        </w:rPr>
      </w:pPr>
      <w:bookmarkStart w:id="81" w:name="_Toc438402862"/>
      <w:r w:rsidRPr="00FB4A8D">
        <w:rPr>
          <w:rFonts w:eastAsia="宋体" w:cs="微软雅黑" w:hint="eastAsia"/>
          <w:lang w:val="en-CA"/>
        </w:rPr>
        <w:t>查看</w:t>
      </w:r>
      <w:r w:rsidRPr="00FB4A8D">
        <w:rPr>
          <w:rFonts w:eastAsia="宋体"/>
          <w:lang w:val="en-CA"/>
        </w:rPr>
        <w:t>HDFS</w:t>
      </w:r>
      <w:r w:rsidRPr="00FB4A8D">
        <w:rPr>
          <w:rFonts w:eastAsia="宋体" w:cs="微软雅黑" w:hint="eastAsia"/>
          <w:lang w:val="en-CA"/>
        </w:rPr>
        <w:t>的</w:t>
      </w:r>
      <w:r w:rsidR="002A4FB7" w:rsidRPr="00FB4A8D">
        <w:rPr>
          <w:rFonts w:eastAsia="宋体"/>
          <w:lang w:val="en-CA"/>
        </w:rPr>
        <w:t>HBase</w:t>
      </w:r>
      <w:r w:rsidRPr="00FB4A8D">
        <w:rPr>
          <w:rFonts w:eastAsia="宋体" w:cs="微软雅黑" w:hint="eastAsia"/>
          <w:lang w:val="en-CA"/>
        </w:rPr>
        <w:t>数据库文件</w:t>
      </w:r>
      <w:bookmarkEnd w:id="81"/>
    </w:p>
    <w:p w:rsidR="001603BD" w:rsidRPr="00787187" w:rsidRDefault="001603BD" w:rsidP="00234916">
      <w:pPr>
        <w:pStyle w:val="af7"/>
      </w:pPr>
      <w:r w:rsidRPr="00787187">
        <w:t>通过</w:t>
      </w:r>
      <w:r w:rsidRPr="00787187">
        <w:t xml:space="preserve">hadoop fs </w:t>
      </w:r>
      <w:r w:rsidR="004E0AE4">
        <w:t>-</w:t>
      </w:r>
      <w:r w:rsidRPr="00787187">
        <w:t>ls /</w:t>
      </w:r>
      <w:r w:rsidR="004E0AE4">
        <w:t>hb</w:t>
      </w:r>
      <w:r w:rsidR="002A4FB7">
        <w:t>ase</w:t>
      </w:r>
      <w:r w:rsidRPr="00787187">
        <w:t>命令查看</w:t>
      </w:r>
      <w:r w:rsidR="002A4FB7">
        <w:t>HBase</w:t>
      </w:r>
      <w:r w:rsidRPr="00787187">
        <w:t>分布式数据库在</w:t>
      </w:r>
      <w:r w:rsidRPr="00787187">
        <w:t>HDFS</w:t>
      </w:r>
      <w:r w:rsidRPr="00787187">
        <w:t>上是否成功创建，</w:t>
      </w:r>
      <w:r w:rsidR="001670AD">
        <w:t>/hbase/</w:t>
      </w:r>
      <w:r w:rsidRPr="00787187">
        <w:t>member</w:t>
      </w:r>
      <w:r w:rsidRPr="00787187">
        <w:t>文件夹即为上一步我们所建立的</w:t>
      </w:r>
      <w:r w:rsidRPr="00787187">
        <w:t>member</w:t>
      </w:r>
      <w:r w:rsidRPr="00787187">
        <w:t>数据库在</w:t>
      </w:r>
      <w:r w:rsidRPr="00787187">
        <w:t>HDFS</w:t>
      </w:r>
      <w:r w:rsidRPr="00787187">
        <w:t>上的存储位置。</w:t>
      </w:r>
    </w:p>
    <w:p w:rsidR="005E01BD" w:rsidRPr="005E01BD" w:rsidRDefault="005E01BD" w:rsidP="005E01BD">
      <w:pPr>
        <w:pStyle w:val="af6"/>
        <w:rPr>
          <w:rStyle w:val="HTML0"/>
          <w:rFonts w:ascii="Inconsolata" w:eastAsia="微软雅黑" w:hAnsi="Inconsolata"/>
          <w:sz w:val="21"/>
          <w:szCs w:val="20"/>
        </w:rPr>
      </w:pPr>
      <w:r w:rsidRPr="005E01BD">
        <w:rPr>
          <w:rStyle w:val="HTML0"/>
          <w:rFonts w:ascii="Inconsolata" w:eastAsia="微软雅黑" w:hAnsi="Inconsolata"/>
          <w:sz w:val="21"/>
          <w:szCs w:val="20"/>
        </w:rPr>
        <w:t>[</w:t>
      </w:r>
      <w:r w:rsidR="00506A90">
        <w:rPr>
          <w:rStyle w:val="HTML0"/>
          <w:rFonts w:ascii="Inconsolata" w:eastAsia="微软雅黑" w:hAnsi="Inconsolata"/>
          <w:sz w:val="21"/>
          <w:szCs w:val="20"/>
        </w:rPr>
        <w:t>hadoop</w:t>
      </w:r>
      <w:r w:rsidRPr="005E01BD">
        <w:rPr>
          <w:rStyle w:val="HTML0"/>
          <w:rFonts w:ascii="Inconsolata" w:eastAsia="微软雅黑" w:hAnsi="Inconsolata"/>
          <w:sz w:val="21"/>
          <w:szCs w:val="20"/>
        </w:rPr>
        <w:t xml:space="preserve">@Poplar:/opt/hbase/conf]$ </w:t>
      </w:r>
      <w:proofErr w:type="gramStart"/>
      <w:r w:rsidRPr="005E01BD">
        <w:rPr>
          <w:rStyle w:val="HTML0"/>
          <w:rFonts w:ascii="Inconsolata" w:eastAsia="微软雅黑" w:hAnsi="Inconsolata"/>
          <w:sz w:val="21"/>
          <w:szCs w:val="20"/>
        </w:rPr>
        <w:t>hadoop</w:t>
      </w:r>
      <w:proofErr w:type="gramEnd"/>
      <w:r w:rsidRPr="005E01BD">
        <w:rPr>
          <w:rStyle w:val="HTML0"/>
          <w:rFonts w:ascii="Inconsolata" w:eastAsia="微软雅黑" w:hAnsi="Inconsolata"/>
          <w:sz w:val="21"/>
          <w:szCs w:val="20"/>
        </w:rPr>
        <w:t xml:space="preserve"> fs -ls /hbase</w:t>
      </w:r>
    </w:p>
    <w:p w:rsidR="005E01BD" w:rsidRPr="005E01BD" w:rsidRDefault="005E01BD" w:rsidP="005E01BD">
      <w:pPr>
        <w:pStyle w:val="af6"/>
        <w:rPr>
          <w:rStyle w:val="HTML0"/>
          <w:rFonts w:ascii="Inconsolata" w:eastAsia="微软雅黑" w:hAnsi="Inconsolata"/>
          <w:sz w:val="21"/>
          <w:szCs w:val="20"/>
        </w:rPr>
      </w:pPr>
      <w:r w:rsidRPr="005E01BD">
        <w:rPr>
          <w:rStyle w:val="HTML0"/>
          <w:rFonts w:ascii="Inconsolata" w:eastAsia="微软雅黑" w:hAnsi="Inconsolata"/>
          <w:sz w:val="21"/>
          <w:szCs w:val="20"/>
        </w:rPr>
        <w:t>Found 8 items</w:t>
      </w:r>
    </w:p>
    <w:p w:rsidR="005E01BD" w:rsidRPr="005E01BD" w:rsidRDefault="005E01BD" w:rsidP="005E01BD">
      <w:pPr>
        <w:pStyle w:val="af6"/>
        <w:rPr>
          <w:rStyle w:val="HTML0"/>
          <w:rFonts w:ascii="Inconsolata" w:eastAsia="微软雅黑" w:hAnsi="Inconsolata"/>
          <w:sz w:val="21"/>
          <w:szCs w:val="20"/>
        </w:rPr>
      </w:pPr>
      <w:proofErr w:type="gramStart"/>
      <w:r w:rsidRPr="005E01BD">
        <w:rPr>
          <w:rStyle w:val="HTML0"/>
          <w:rFonts w:ascii="Inconsolata" w:eastAsia="微软雅黑" w:hAnsi="Inconsolata"/>
          <w:sz w:val="21"/>
          <w:szCs w:val="20"/>
        </w:rPr>
        <w:t>drwxr-xr-x</w:t>
      </w:r>
      <w:proofErr w:type="gramEnd"/>
      <w:r w:rsidRPr="005E01BD">
        <w:rPr>
          <w:rStyle w:val="HTML0"/>
          <w:rFonts w:ascii="Inconsolata" w:eastAsia="微软雅黑" w:hAnsi="Inconsolata"/>
          <w:sz w:val="21"/>
          <w:szCs w:val="20"/>
        </w:rPr>
        <w:t xml:space="preserve">   - </w:t>
      </w:r>
      <w:r w:rsidR="00506A90">
        <w:rPr>
          <w:rStyle w:val="HTML0"/>
          <w:rFonts w:ascii="Inconsolata" w:eastAsia="微软雅黑" w:hAnsi="Inconsolata"/>
          <w:sz w:val="21"/>
          <w:szCs w:val="20"/>
        </w:rPr>
        <w:t>hadoop</w:t>
      </w:r>
      <w:r w:rsidRPr="005E01BD">
        <w:rPr>
          <w:rStyle w:val="HTML0"/>
          <w:rFonts w:ascii="Inconsolata" w:eastAsia="微软雅黑" w:hAnsi="Inconsolata"/>
          <w:sz w:val="21"/>
          <w:szCs w:val="20"/>
        </w:rPr>
        <w:t xml:space="preserve"> supergroup          0 2015-12-18 14:50 /hbase/.tmp</w:t>
      </w:r>
    </w:p>
    <w:p w:rsidR="005E01BD" w:rsidRPr="005E01BD" w:rsidRDefault="005E01BD" w:rsidP="005E01BD">
      <w:pPr>
        <w:pStyle w:val="af6"/>
        <w:rPr>
          <w:rStyle w:val="HTML0"/>
          <w:rFonts w:ascii="Inconsolata" w:eastAsia="微软雅黑" w:hAnsi="Inconsolata"/>
          <w:sz w:val="21"/>
          <w:szCs w:val="20"/>
        </w:rPr>
      </w:pPr>
      <w:proofErr w:type="gramStart"/>
      <w:r w:rsidRPr="005E01BD">
        <w:rPr>
          <w:rStyle w:val="HTML0"/>
          <w:rFonts w:ascii="Inconsolata" w:eastAsia="微软雅黑" w:hAnsi="Inconsolata"/>
          <w:sz w:val="21"/>
          <w:szCs w:val="20"/>
        </w:rPr>
        <w:t>drwxr-xr-x</w:t>
      </w:r>
      <w:proofErr w:type="gramEnd"/>
      <w:r w:rsidRPr="005E01BD">
        <w:rPr>
          <w:rStyle w:val="HTML0"/>
          <w:rFonts w:ascii="Inconsolata" w:eastAsia="微软雅黑" w:hAnsi="Inconsolata"/>
          <w:sz w:val="21"/>
          <w:szCs w:val="20"/>
        </w:rPr>
        <w:t xml:space="preserve">   - </w:t>
      </w:r>
      <w:r w:rsidR="00506A90">
        <w:rPr>
          <w:rStyle w:val="HTML0"/>
          <w:rFonts w:ascii="Inconsolata" w:eastAsia="微软雅黑" w:hAnsi="Inconsolata"/>
          <w:sz w:val="21"/>
          <w:szCs w:val="20"/>
        </w:rPr>
        <w:t>hadoop</w:t>
      </w:r>
      <w:r w:rsidRPr="005E01BD">
        <w:rPr>
          <w:rStyle w:val="HTML0"/>
          <w:rFonts w:ascii="Inconsolata" w:eastAsia="微软雅黑" w:hAnsi="Inconsolata"/>
          <w:sz w:val="21"/>
          <w:szCs w:val="20"/>
        </w:rPr>
        <w:t xml:space="preserve"> supergroup          0 2015-12-18 14:49 /hbase/MasterProcWALs</w:t>
      </w:r>
    </w:p>
    <w:p w:rsidR="005E01BD" w:rsidRPr="005E01BD" w:rsidRDefault="005E01BD" w:rsidP="005E01BD">
      <w:pPr>
        <w:pStyle w:val="af6"/>
        <w:rPr>
          <w:rStyle w:val="HTML0"/>
          <w:rFonts w:ascii="Inconsolata" w:eastAsia="微软雅黑" w:hAnsi="Inconsolata"/>
          <w:sz w:val="21"/>
          <w:szCs w:val="20"/>
        </w:rPr>
      </w:pPr>
      <w:proofErr w:type="gramStart"/>
      <w:r w:rsidRPr="005E01BD">
        <w:rPr>
          <w:rStyle w:val="HTML0"/>
          <w:rFonts w:ascii="Inconsolata" w:eastAsia="微软雅黑" w:hAnsi="Inconsolata"/>
          <w:sz w:val="21"/>
          <w:szCs w:val="20"/>
        </w:rPr>
        <w:t>drwxr-xr-x</w:t>
      </w:r>
      <w:proofErr w:type="gramEnd"/>
      <w:r w:rsidRPr="005E01BD">
        <w:rPr>
          <w:rStyle w:val="HTML0"/>
          <w:rFonts w:ascii="Inconsolata" w:eastAsia="微软雅黑" w:hAnsi="Inconsolata"/>
          <w:sz w:val="21"/>
          <w:szCs w:val="20"/>
        </w:rPr>
        <w:t xml:space="preserve">   - </w:t>
      </w:r>
      <w:r w:rsidR="00506A90">
        <w:rPr>
          <w:rStyle w:val="HTML0"/>
          <w:rFonts w:ascii="Inconsolata" w:eastAsia="微软雅黑" w:hAnsi="Inconsolata"/>
          <w:sz w:val="21"/>
          <w:szCs w:val="20"/>
        </w:rPr>
        <w:t>hadoop</w:t>
      </w:r>
      <w:r w:rsidRPr="005E01BD">
        <w:rPr>
          <w:rStyle w:val="HTML0"/>
          <w:rFonts w:ascii="Inconsolata" w:eastAsia="微软雅黑" w:hAnsi="Inconsolata"/>
          <w:sz w:val="21"/>
          <w:szCs w:val="20"/>
        </w:rPr>
        <w:t xml:space="preserve"> supergroup          0 2015-12-18 14:49 /hbase/WALs</w:t>
      </w:r>
    </w:p>
    <w:p w:rsidR="005E01BD" w:rsidRPr="005E01BD" w:rsidRDefault="005E01BD" w:rsidP="005E01BD">
      <w:pPr>
        <w:pStyle w:val="af6"/>
        <w:rPr>
          <w:rStyle w:val="HTML0"/>
          <w:rFonts w:ascii="Inconsolata" w:eastAsia="微软雅黑" w:hAnsi="Inconsolata"/>
          <w:sz w:val="21"/>
          <w:szCs w:val="20"/>
        </w:rPr>
      </w:pPr>
      <w:proofErr w:type="gramStart"/>
      <w:r w:rsidRPr="005E01BD">
        <w:rPr>
          <w:rStyle w:val="HTML0"/>
          <w:rFonts w:ascii="Inconsolata" w:eastAsia="微软雅黑" w:hAnsi="Inconsolata"/>
          <w:sz w:val="21"/>
          <w:szCs w:val="20"/>
        </w:rPr>
        <w:t>drwxr-xr-x</w:t>
      </w:r>
      <w:proofErr w:type="gramEnd"/>
      <w:r w:rsidRPr="005E01BD">
        <w:rPr>
          <w:rStyle w:val="HTML0"/>
          <w:rFonts w:ascii="Inconsolata" w:eastAsia="微软雅黑" w:hAnsi="Inconsolata"/>
          <w:sz w:val="21"/>
          <w:szCs w:val="20"/>
        </w:rPr>
        <w:t xml:space="preserve">   - </w:t>
      </w:r>
      <w:r w:rsidR="00506A90">
        <w:rPr>
          <w:rStyle w:val="HTML0"/>
          <w:rFonts w:ascii="Inconsolata" w:eastAsia="微软雅黑" w:hAnsi="Inconsolata"/>
          <w:sz w:val="21"/>
          <w:szCs w:val="20"/>
        </w:rPr>
        <w:t>hadoop</w:t>
      </w:r>
      <w:r w:rsidRPr="005E01BD">
        <w:rPr>
          <w:rStyle w:val="HTML0"/>
          <w:rFonts w:ascii="Inconsolata" w:eastAsia="微软雅黑" w:hAnsi="Inconsolata"/>
          <w:sz w:val="21"/>
          <w:szCs w:val="20"/>
        </w:rPr>
        <w:t xml:space="preserve"> supergroup          0 2015-12-18 14:49 /hbase/corrupt</w:t>
      </w:r>
    </w:p>
    <w:p w:rsidR="005E01BD" w:rsidRPr="005E01BD" w:rsidRDefault="005E01BD" w:rsidP="005E01BD">
      <w:pPr>
        <w:pStyle w:val="af6"/>
        <w:rPr>
          <w:rStyle w:val="HTML0"/>
          <w:rFonts w:ascii="Inconsolata" w:eastAsia="微软雅黑" w:hAnsi="Inconsolata"/>
          <w:sz w:val="21"/>
          <w:szCs w:val="20"/>
        </w:rPr>
      </w:pPr>
      <w:proofErr w:type="gramStart"/>
      <w:r w:rsidRPr="005E01BD">
        <w:rPr>
          <w:rStyle w:val="HTML0"/>
          <w:rFonts w:ascii="Inconsolata" w:eastAsia="微软雅黑" w:hAnsi="Inconsolata"/>
          <w:sz w:val="21"/>
          <w:szCs w:val="20"/>
        </w:rPr>
        <w:t>drwxr-xr-x</w:t>
      </w:r>
      <w:proofErr w:type="gramEnd"/>
      <w:r w:rsidRPr="005E01BD">
        <w:rPr>
          <w:rStyle w:val="HTML0"/>
          <w:rFonts w:ascii="Inconsolata" w:eastAsia="微软雅黑" w:hAnsi="Inconsolata"/>
          <w:sz w:val="21"/>
          <w:szCs w:val="20"/>
        </w:rPr>
        <w:t xml:space="preserve">   - </w:t>
      </w:r>
      <w:r w:rsidR="00506A90">
        <w:rPr>
          <w:rStyle w:val="HTML0"/>
          <w:rFonts w:ascii="Inconsolata" w:eastAsia="微软雅黑" w:hAnsi="Inconsolata"/>
          <w:sz w:val="21"/>
          <w:szCs w:val="20"/>
        </w:rPr>
        <w:t>hadoop</w:t>
      </w:r>
      <w:r w:rsidRPr="005E01BD">
        <w:rPr>
          <w:rStyle w:val="HTML0"/>
          <w:rFonts w:ascii="Inconsolata" w:eastAsia="微软雅黑" w:hAnsi="Inconsolata"/>
          <w:sz w:val="21"/>
          <w:szCs w:val="20"/>
        </w:rPr>
        <w:t xml:space="preserve"> supergroup          0 2015-12-18 11:54 /hbase/data</w:t>
      </w:r>
    </w:p>
    <w:p w:rsidR="005E01BD" w:rsidRPr="005E01BD" w:rsidRDefault="005E01BD" w:rsidP="005E01BD">
      <w:pPr>
        <w:pStyle w:val="af6"/>
        <w:rPr>
          <w:rStyle w:val="HTML0"/>
          <w:rFonts w:ascii="Inconsolata" w:eastAsia="微软雅黑" w:hAnsi="Inconsolata"/>
          <w:sz w:val="21"/>
          <w:szCs w:val="20"/>
        </w:rPr>
      </w:pPr>
      <w:r w:rsidRPr="005E01BD">
        <w:rPr>
          <w:rStyle w:val="HTML0"/>
          <w:rFonts w:ascii="Inconsolata" w:eastAsia="微软雅黑" w:hAnsi="Inconsolata"/>
          <w:sz w:val="21"/>
          <w:szCs w:val="20"/>
        </w:rPr>
        <w:t>-</w:t>
      </w:r>
      <w:proofErr w:type="gramStart"/>
      <w:r w:rsidRPr="005E01BD">
        <w:rPr>
          <w:rStyle w:val="HTML0"/>
          <w:rFonts w:ascii="Inconsolata" w:eastAsia="微软雅黑" w:hAnsi="Inconsolata"/>
          <w:sz w:val="21"/>
          <w:szCs w:val="20"/>
        </w:rPr>
        <w:t>rw-</w:t>
      </w:r>
      <w:proofErr w:type="gramEnd"/>
      <w:r w:rsidRPr="005E01BD">
        <w:rPr>
          <w:rStyle w:val="HTML0"/>
          <w:rFonts w:ascii="Inconsolata" w:eastAsia="微软雅黑" w:hAnsi="Inconsolata"/>
          <w:sz w:val="21"/>
          <w:szCs w:val="20"/>
        </w:rPr>
        <w:t xml:space="preserve">r--r--   1 </w:t>
      </w:r>
      <w:r w:rsidR="00506A90">
        <w:rPr>
          <w:rStyle w:val="HTML0"/>
          <w:rFonts w:ascii="Inconsolata" w:eastAsia="微软雅黑" w:hAnsi="Inconsolata"/>
          <w:sz w:val="21"/>
          <w:szCs w:val="20"/>
        </w:rPr>
        <w:t>hadoop</w:t>
      </w:r>
      <w:r w:rsidRPr="005E01BD">
        <w:rPr>
          <w:rStyle w:val="HTML0"/>
          <w:rFonts w:ascii="Inconsolata" w:eastAsia="微软雅黑" w:hAnsi="Inconsolata"/>
          <w:sz w:val="21"/>
          <w:szCs w:val="20"/>
        </w:rPr>
        <w:t xml:space="preserve"> supergroup         42 2015-12-18 11:53 /hbase/hbase.id</w:t>
      </w:r>
    </w:p>
    <w:p w:rsidR="005E01BD" w:rsidRPr="005E01BD" w:rsidRDefault="005E01BD" w:rsidP="005E01BD">
      <w:pPr>
        <w:pStyle w:val="af6"/>
        <w:rPr>
          <w:rStyle w:val="HTML0"/>
          <w:rFonts w:ascii="Inconsolata" w:eastAsia="微软雅黑" w:hAnsi="Inconsolata"/>
          <w:sz w:val="21"/>
          <w:szCs w:val="20"/>
        </w:rPr>
      </w:pPr>
      <w:r w:rsidRPr="005E01BD">
        <w:rPr>
          <w:rStyle w:val="HTML0"/>
          <w:rFonts w:ascii="Inconsolata" w:eastAsia="微软雅黑" w:hAnsi="Inconsolata"/>
          <w:sz w:val="21"/>
          <w:szCs w:val="20"/>
        </w:rPr>
        <w:t>-</w:t>
      </w:r>
      <w:proofErr w:type="gramStart"/>
      <w:r w:rsidRPr="005E01BD">
        <w:rPr>
          <w:rStyle w:val="HTML0"/>
          <w:rFonts w:ascii="Inconsolata" w:eastAsia="微软雅黑" w:hAnsi="Inconsolata"/>
          <w:sz w:val="21"/>
          <w:szCs w:val="20"/>
        </w:rPr>
        <w:t>rw-</w:t>
      </w:r>
      <w:proofErr w:type="gramEnd"/>
      <w:r w:rsidRPr="005E01BD">
        <w:rPr>
          <w:rStyle w:val="HTML0"/>
          <w:rFonts w:ascii="Inconsolata" w:eastAsia="微软雅黑" w:hAnsi="Inconsolata"/>
          <w:sz w:val="21"/>
          <w:szCs w:val="20"/>
        </w:rPr>
        <w:t xml:space="preserve">r--r--   1 </w:t>
      </w:r>
      <w:r w:rsidR="00506A90">
        <w:rPr>
          <w:rStyle w:val="HTML0"/>
          <w:rFonts w:ascii="Inconsolata" w:eastAsia="微软雅黑" w:hAnsi="Inconsolata"/>
          <w:sz w:val="21"/>
          <w:szCs w:val="20"/>
        </w:rPr>
        <w:t>hadoop</w:t>
      </w:r>
      <w:r w:rsidRPr="005E01BD">
        <w:rPr>
          <w:rStyle w:val="HTML0"/>
          <w:rFonts w:ascii="Inconsolata" w:eastAsia="微软雅黑" w:hAnsi="Inconsolata"/>
          <w:sz w:val="21"/>
          <w:szCs w:val="20"/>
        </w:rPr>
        <w:t xml:space="preserve"> supergroup          7 2015-12-18 11:53 /hbase/hbase.version</w:t>
      </w:r>
    </w:p>
    <w:p w:rsidR="001603BD" w:rsidRPr="00787187" w:rsidRDefault="005E01BD" w:rsidP="005E01BD">
      <w:pPr>
        <w:pStyle w:val="af6"/>
        <w:rPr>
          <w:rStyle w:val="HTML0"/>
          <w:rFonts w:ascii="Inconsolata" w:eastAsia="微软雅黑" w:hAnsi="Inconsolata"/>
          <w:sz w:val="21"/>
          <w:szCs w:val="20"/>
        </w:rPr>
      </w:pPr>
      <w:proofErr w:type="gramStart"/>
      <w:r w:rsidRPr="005E01BD">
        <w:rPr>
          <w:rStyle w:val="HTML0"/>
          <w:rFonts w:ascii="Inconsolata" w:eastAsia="微软雅黑" w:hAnsi="Inconsolata"/>
          <w:sz w:val="21"/>
          <w:szCs w:val="20"/>
        </w:rPr>
        <w:t>drwxr-xr-x</w:t>
      </w:r>
      <w:proofErr w:type="gramEnd"/>
      <w:r w:rsidRPr="005E01BD">
        <w:rPr>
          <w:rStyle w:val="HTML0"/>
          <w:rFonts w:ascii="Inconsolata" w:eastAsia="微软雅黑" w:hAnsi="Inconsolata"/>
          <w:sz w:val="21"/>
          <w:szCs w:val="20"/>
        </w:rPr>
        <w:t xml:space="preserve">   - </w:t>
      </w:r>
      <w:r w:rsidR="00506A90">
        <w:rPr>
          <w:rStyle w:val="HTML0"/>
          <w:rFonts w:ascii="Inconsolata" w:eastAsia="微软雅黑" w:hAnsi="Inconsolata"/>
          <w:sz w:val="21"/>
          <w:szCs w:val="20"/>
        </w:rPr>
        <w:t>hadoop</w:t>
      </w:r>
      <w:r w:rsidRPr="005E01BD">
        <w:rPr>
          <w:rStyle w:val="HTML0"/>
          <w:rFonts w:ascii="Inconsolata" w:eastAsia="微软雅黑" w:hAnsi="Inconsolata"/>
          <w:sz w:val="21"/>
          <w:szCs w:val="20"/>
        </w:rPr>
        <w:t xml:space="preserve"> supergroup          0 2015-12-18 14:49 /hbase/oldWALs</w:t>
      </w:r>
    </w:p>
    <w:p w:rsidR="001603BD" w:rsidRPr="00FB4A8D" w:rsidRDefault="001603BD" w:rsidP="001603BD">
      <w:pPr>
        <w:pStyle w:val="2"/>
        <w:ind w:left="883" w:hanging="883"/>
        <w:rPr>
          <w:rFonts w:eastAsia="宋体"/>
          <w:lang w:val="en-CA"/>
        </w:rPr>
      </w:pPr>
      <w:bookmarkStart w:id="82" w:name="_Toc438402863"/>
      <w:r w:rsidRPr="00FB4A8D">
        <w:rPr>
          <w:rFonts w:eastAsia="宋体" w:cs="微软雅黑" w:hint="eastAsia"/>
          <w:lang w:val="en-CA"/>
        </w:rPr>
        <w:t>停止</w:t>
      </w:r>
      <w:r w:rsidR="002A4FB7" w:rsidRPr="00FB4A8D">
        <w:rPr>
          <w:rFonts w:eastAsia="宋体"/>
          <w:lang w:val="en-CA"/>
        </w:rPr>
        <w:t>HBase</w:t>
      </w:r>
      <w:bookmarkEnd w:id="82"/>
    </w:p>
    <w:p w:rsidR="001603BD" w:rsidRPr="00982EFF" w:rsidRDefault="001603BD" w:rsidP="00234916">
      <w:pPr>
        <w:pStyle w:val="af7"/>
        <w:rPr>
          <w:lang w:eastAsia="zh-CN"/>
        </w:rPr>
      </w:pPr>
      <w:r w:rsidRPr="00982EFF">
        <w:rPr>
          <w:lang w:eastAsia="zh-CN"/>
        </w:rPr>
        <w:t>完成上述操作后，执行关闭</w:t>
      </w:r>
      <w:r w:rsidR="002A4FB7">
        <w:rPr>
          <w:lang w:eastAsia="zh-CN"/>
        </w:rPr>
        <w:t>HBase</w:t>
      </w:r>
      <w:r w:rsidRPr="00982EFF">
        <w:rPr>
          <w:lang w:eastAsia="zh-CN"/>
        </w:rPr>
        <w:t>操作，关闭顺序：先关闭</w:t>
      </w:r>
      <w:r w:rsidR="002A4FB7">
        <w:rPr>
          <w:lang w:eastAsia="zh-CN"/>
        </w:rPr>
        <w:t>HBase</w:t>
      </w:r>
      <w:r w:rsidR="00381281">
        <w:rPr>
          <w:lang w:eastAsia="zh-CN"/>
        </w:rPr>
        <w:sym w:font="Wingdings" w:char="F0E0"/>
      </w:r>
      <w:r w:rsidRPr="00982EFF">
        <w:rPr>
          <w:lang w:eastAsia="zh-CN"/>
        </w:rPr>
        <w:t>再关闭</w:t>
      </w:r>
      <w:r w:rsidRPr="00982EFF">
        <w:rPr>
          <w:lang w:eastAsia="zh-CN"/>
        </w:rPr>
        <w:t>Hadoop</w:t>
      </w:r>
      <w:r w:rsidRPr="00982EFF">
        <w:rPr>
          <w:lang w:eastAsia="zh-CN"/>
        </w:rPr>
        <w:t>。</w:t>
      </w:r>
    </w:p>
    <w:p w:rsidR="001603BD" w:rsidRPr="00982EFF" w:rsidRDefault="001603BD" w:rsidP="000F0D22">
      <w:pPr>
        <w:pStyle w:val="af6"/>
        <w:rPr>
          <w:rStyle w:val="HTML0"/>
          <w:rFonts w:ascii="Inconsolata" w:eastAsia="微软雅黑" w:hAnsi="Inconsolata"/>
          <w:sz w:val="21"/>
          <w:szCs w:val="20"/>
        </w:rPr>
      </w:pPr>
      <w:r w:rsidRPr="00982EFF">
        <w:rPr>
          <w:rStyle w:val="HTML0"/>
          <w:rFonts w:ascii="Inconsolata" w:eastAsia="微软雅黑" w:hAnsi="Inconsolata"/>
          <w:sz w:val="21"/>
          <w:szCs w:val="20"/>
        </w:rPr>
        <w:t>[hadoop@</w:t>
      </w:r>
      <w:r w:rsidR="00CB6781">
        <w:rPr>
          <w:rStyle w:val="HTML0"/>
          <w:rFonts w:ascii="Inconsolata" w:eastAsia="微软雅黑" w:hAnsi="Inconsolata"/>
          <w:sz w:val="21"/>
          <w:szCs w:val="20"/>
        </w:rPr>
        <w:t>Poplar</w:t>
      </w:r>
      <w:r w:rsidRPr="00982EFF">
        <w:rPr>
          <w:rStyle w:val="HTML0"/>
          <w:rFonts w:ascii="Inconsolata" w:eastAsia="微软雅黑" w:hAnsi="Inconsolata"/>
          <w:sz w:val="21"/>
          <w:szCs w:val="20"/>
        </w:rPr>
        <w:t xml:space="preserve"> hadoop]$ stop-</w:t>
      </w:r>
      <w:r w:rsidR="005B5111">
        <w:rPr>
          <w:rStyle w:val="HTML0"/>
          <w:rFonts w:ascii="Inconsolata" w:eastAsia="微软雅黑" w:hAnsi="Inconsolata"/>
          <w:sz w:val="21"/>
          <w:szCs w:val="20"/>
        </w:rPr>
        <w:t>hbase.</w:t>
      </w:r>
      <w:r w:rsidRPr="00982EFF">
        <w:rPr>
          <w:rStyle w:val="HTML0"/>
          <w:rFonts w:ascii="Inconsolata" w:eastAsia="微软雅黑" w:hAnsi="Inconsolata"/>
          <w:sz w:val="21"/>
          <w:szCs w:val="20"/>
        </w:rPr>
        <w:t>sh    #</w:t>
      </w:r>
      <w:r w:rsidRPr="00982EFF">
        <w:rPr>
          <w:rStyle w:val="HTML0"/>
          <w:rFonts w:ascii="Inconsolata" w:eastAsia="微软雅黑" w:hAnsi="Inconsolata"/>
          <w:sz w:val="21"/>
          <w:szCs w:val="20"/>
        </w:rPr>
        <w:t>停止</w:t>
      </w:r>
      <w:r w:rsidR="002A4FB7">
        <w:rPr>
          <w:rStyle w:val="HTML0"/>
          <w:rFonts w:ascii="Inconsolata" w:eastAsia="微软雅黑" w:hAnsi="Inconsolata"/>
          <w:sz w:val="21"/>
          <w:szCs w:val="20"/>
        </w:rPr>
        <w:t>HBase</w:t>
      </w:r>
    </w:p>
    <w:p w:rsidR="001603BD" w:rsidRPr="00982EFF" w:rsidRDefault="001603BD" w:rsidP="000F0D22">
      <w:pPr>
        <w:pStyle w:val="af6"/>
        <w:rPr>
          <w:rStyle w:val="HTML0"/>
          <w:rFonts w:ascii="Inconsolata" w:eastAsia="微软雅黑" w:hAnsi="Inconsolata"/>
          <w:sz w:val="21"/>
          <w:szCs w:val="20"/>
        </w:rPr>
      </w:pPr>
      <w:proofErr w:type="gramStart"/>
      <w:r w:rsidRPr="00982EFF">
        <w:rPr>
          <w:rStyle w:val="HTML0"/>
          <w:rFonts w:ascii="Inconsolata" w:eastAsia="微软雅黑" w:hAnsi="Inconsolata"/>
          <w:sz w:val="21"/>
          <w:szCs w:val="20"/>
        </w:rPr>
        <w:t>stopping</w:t>
      </w:r>
      <w:proofErr w:type="gramEnd"/>
      <w:r w:rsidRPr="00982EFF">
        <w:rPr>
          <w:rStyle w:val="HTML0"/>
          <w:rFonts w:ascii="Inconsolata" w:eastAsia="微软雅黑" w:hAnsi="Inconsolata"/>
          <w:sz w:val="21"/>
          <w:szCs w:val="20"/>
        </w:rPr>
        <w:t xml:space="preserve"> </w:t>
      </w:r>
      <w:r w:rsidR="005B5111">
        <w:rPr>
          <w:rStyle w:val="HTML0"/>
          <w:rFonts w:ascii="Inconsolata" w:eastAsia="微软雅黑" w:hAnsi="Inconsolata"/>
          <w:sz w:val="21"/>
          <w:szCs w:val="20"/>
        </w:rPr>
        <w:t>hbase.</w:t>
      </w:r>
      <w:r w:rsidRPr="00982EFF">
        <w:rPr>
          <w:rStyle w:val="HTML0"/>
          <w:rFonts w:ascii="Inconsolata" w:eastAsia="微软雅黑" w:hAnsi="Inconsolata"/>
          <w:sz w:val="21"/>
          <w:szCs w:val="20"/>
        </w:rPr>
        <w:t>.................</w:t>
      </w:r>
    </w:p>
    <w:p w:rsidR="001603BD" w:rsidRPr="00982EFF" w:rsidRDefault="00CB6781" w:rsidP="000F0D22">
      <w:pPr>
        <w:pStyle w:val="af6"/>
        <w:rPr>
          <w:rStyle w:val="HTML0"/>
          <w:rFonts w:ascii="Inconsolata" w:eastAsia="微软雅黑" w:hAnsi="Inconsolata"/>
          <w:sz w:val="21"/>
          <w:szCs w:val="20"/>
        </w:rPr>
      </w:pPr>
      <w:r>
        <w:rPr>
          <w:rStyle w:val="HTML0"/>
          <w:rFonts w:ascii="Inconsolata" w:eastAsia="微软雅黑" w:hAnsi="Inconsolata"/>
          <w:sz w:val="21"/>
          <w:szCs w:val="20"/>
        </w:rPr>
        <w:t>Poplar</w:t>
      </w:r>
      <w:r w:rsidR="001603BD" w:rsidRPr="00982EFF">
        <w:rPr>
          <w:rStyle w:val="HTML0"/>
          <w:rFonts w:ascii="Inconsolata" w:eastAsia="微软雅黑" w:hAnsi="Inconsolata"/>
          <w:sz w:val="21"/>
          <w:szCs w:val="20"/>
        </w:rPr>
        <w:t>: stopping zookeeper.</w:t>
      </w:r>
    </w:p>
    <w:p w:rsidR="001603BD" w:rsidRPr="00982EFF" w:rsidRDefault="001603BD" w:rsidP="000F0D22">
      <w:pPr>
        <w:pStyle w:val="af6"/>
        <w:rPr>
          <w:rStyle w:val="HTML0"/>
          <w:rFonts w:ascii="Inconsolata" w:eastAsia="微软雅黑" w:hAnsi="Inconsolata"/>
          <w:sz w:val="21"/>
          <w:szCs w:val="20"/>
        </w:rPr>
      </w:pPr>
    </w:p>
    <w:p w:rsidR="001603BD" w:rsidRPr="00982EFF" w:rsidRDefault="001603BD" w:rsidP="000F0D22">
      <w:pPr>
        <w:pStyle w:val="af6"/>
        <w:rPr>
          <w:rStyle w:val="HTML0"/>
          <w:rFonts w:ascii="Inconsolata" w:eastAsia="微软雅黑" w:hAnsi="Inconsolata"/>
          <w:sz w:val="21"/>
          <w:szCs w:val="20"/>
        </w:rPr>
      </w:pPr>
      <w:r w:rsidRPr="00982EFF">
        <w:rPr>
          <w:rStyle w:val="HTML0"/>
          <w:rFonts w:ascii="Inconsolata" w:eastAsia="微软雅黑" w:hAnsi="Inconsolata"/>
          <w:sz w:val="21"/>
          <w:szCs w:val="20"/>
        </w:rPr>
        <w:t>[hadoop@</w:t>
      </w:r>
      <w:r w:rsidR="00CB6781">
        <w:rPr>
          <w:rStyle w:val="HTML0"/>
          <w:rFonts w:ascii="Inconsolata" w:eastAsia="微软雅黑" w:hAnsi="Inconsolata"/>
          <w:sz w:val="21"/>
          <w:szCs w:val="20"/>
        </w:rPr>
        <w:t>Poplar</w:t>
      </w:r>
      <w:r w:rsidRPr="00982EFF">
        <w:rPr>
          <w:rStyle w:val="HTML0"/>
          <w:rFonts w:ascii="Inconsolata" w:eastAsia="微软雅黑" w:hAnsi="Inconsolata"/>
          <w:sz w:val="21"/>
          <w:szCs w:val="20"/>
        </w:rPr>
        <w:t xml:space="preserve"> hadoop]$ stop-all.sh  #</w:t>
      </w:r>
      <w:r w:rsidRPr="00982EFF">
        <w:rPr>
          <w:rStyle w:val="HTML0"/>
          <w:rFonts w:ascii="Inconsolata" w:eastAsia="微软雅黑" w:hAnsi="Inconsolata"/>
          <w:sz w:val="21"/>
          <w:szCs w:val="20"/>
        </w:rPr>
        <w:t>停止</w:t>
      </w:r>
      <w:r w:rsidRPr="00982EFF">
        <w:rPr>
          <w:rStyle w:val="HTML0"/>
          <w:rFonts w:ascii="Inconsolata" w:eastAsia="微软雅黑" w:hAnsi="Inconsolata"/>
          <w:sz w:val="21"/>
          <w:szCs w:val="20"/>
        </w:rPr>
        <w:t>Hadoop</w:t>
      </w:r>
    </w:p>
    <w:p w:rsidR="001603BD" w:rsidRPr="00982EFF" w:rsidRDefault="001603BD" w:rsidP="000F0D22">
      <w:pPr>
        <w:pStyle w:val="af6"/>
        <w:rPr>
          <w:rStyle w:val="HTML0"/>
          <w:rFonts w:ascii="Inconsolata" w:eastAsia="微软雅黑" w:hAnsi="Inconsolata"/>
          <w:sz w:val="21"/>
          <w:szCs w:val="20"/>
        </w:rPr>
      </w:pPr>
      <w:proofErr w:type="gramStart"/>
      <w:r w:rsidRPr="00982EFF">
        <w:rPr>
          <w:rStyle w:val="HTML0"/>
          <w:rFonts w:ascii="Inconsolata" w:eastAsia="微软雅黑" w:hAnsi="Inconsolata"/>
          <w:sz w:val="21"/>
          <w:szCs w:val="20"/>
        </w:rPr>
        <w:t>stopping</w:t>
      </w:r>
      <w:proofErr w:type="gramEnd"/>
      <w:r w:rsidRPr="00982EFF">
        <w:rPr>
          <w:rStyle w:val="HTML0"/>
          <w:rFonts w:ascii="Inconsolata" w:eastAsia="微软雅黑" w:hAnsi="Inconsolata"/>
          <w:sz w:val="21"/>
          <w:szCs w:val="20"/>
        </w:rPr>
        <w:t xml:space="preserve"> </w:t>
      </w:r>
      <w:r w:rsidR="00D44B73">
        <w:rPr>
          <w:rStyle w:val="HTML0"/>
          <w:rFonts w:ascii="Inconsolata" w:eastAsia="微软雅黑" w:hAnsi="Inconsolata"/>
          <w:sz w:val="21"/>
          <w:szCs w:val="20"/>
        </w:rPr>
        <w:t>ResourceManager</w:t>
      </w:r>
    </w:p>
    <w:p w:rsidR="001603BD" w:rsidRPr="00982EFF" w:rsidRDefault="00CB6781" w:rsidP="000F0D22">
      <w:pPr>
        <w:pStyle w:val="af6"/>
        <w:rPr>
          <w:rStyle w:val="HTML0"/>
          <w:rFonts w:ascii="Inconsolata" w:eastAsia="微软雅黑" w:hAnsi="Inconsolata"/>
          <w:sz w:val="21"/>
          <w:szCs w:val="20"/>
        </w:rPr>
      </w:pPr>
      <w:r>
        <w:rPr>
          <w:rStyle w:val="HTML0"/>
          <w:rFonts w:ascii="Inconsolata" w:eastAsia="微软雅黑" w:hAnsi="Inconsolata"/>
          <w:sz w:val="21"/>
          <w:szCs w:val="20"/>
        </w:rPr>
        <w:lastRenderedPageBreak/>
        <w:t>Poplar</w:t>
      </w:r>
      <w:r w:rsidR="001603BD" w:rsidRPr="00982EFF">
        <w:rPr>
          <w:rStyle w:val="HTML0"/>
          <w:rFonts w:ascii="Inconsolata" w:eastAsia="微软雅黑" w:hAnsi="Inconsolata"/>
          <w:sz w:val="21"/>
          <w:szCs w:val="20"/>
        </w:rPr>
        <w:t xml:space="preserve">: stopping </w:t>
      </w:r>
      <w:r w:rsidR="00D44B73">
        <w:rPr>
          <w:rStyle w:val="HTML0"/>
          <w:rFonts w:ascii="Inconsolata" w:eastAsia="微软雅黑" w:hAnsi="Inconsolata"/>
          <w:sz w:val="21"/>
          <w:szCs w:val="20"/>
        </w:rPr>
        <w:t>NodeManager</w:t>
      </w:r>
    </w:p>
    <w:p w:rsidR="001603BD" w:rsidRPr="00982EFF" w:rsidRDefault="001603BD" w:rsidP="000F0D22">
      <w:pPr>
        <w:pStyle w:val="af6"/>
        <w:rPr>
          <w:rStyle w:val="HTML0"/>
          <w:rFonts w:ascii="Inconsolata" w:eastAsia="微软雅黑" w:hAnsi="Inconsolata"/>
          <w:sz w:val="21"/>
          <w:szCs w:val="20"/>
        </w:rPr>
      </w:pPr>
      <w:proofErr w:type="gramStart"/>
      <w:r w:rsidRPr="00982EFF">
        <w:rPr>
          <w:rStyle w:val="HTML0"/>
          <w:rFonts w:ascii="Inconsolata" w:eastAsia="微软雅黑" w:hAnsi="Inconsolata"/>
          <w:sz w:val="21"/>
          <w:szCs w:val="20"/>
        </w:rPr>
        <w:t>stopping</w:t>
      </w:r>
      <w:proofErr w:type="gramEnd"/>
      <w:r w:rsidRPr="00982EFF">
        <w:rPr>
          <w:rStyle w:val="HTML0"/>
          <w:rFonts w:ascii="Inconsolata" w:eastAsia="微软雅黑" w:hAnsi="Inconsolata"/>
          <w:sz w:val="21"/>
          <w:szCs w:val="20"/>
        </w:rPr>
        <w:t xml:space="preserve"> namenode</w:t>
      </w:r>
    </w:p>
    <w:p w:rsidR="001603BD" w:rsidRPr="00982EFF" w:rsidRDefault="00CB6781" w:rsidP="000F0D22">
      <w:pPr>
        <w:pStyle w:val="af6"/>
        <w:rPr>
          <w:rStyle w:val="HTML0"/>
          <w:rFonts w:ascii="Inconsolata" w:eastAsia="微软雅黑" w:hAnsi="Inconsolata"/>
          <w:sz w:val="21"/>
          <w:szCs w:val="20"/>
        </w:rPr>
      </w:pPr>
      <w:r>
        <w:rPr>
          <w:rStyle w:val="HTML0"/>
          <w:rFonts w:ascii="Inconsolata" w:eastAsia="微软雅黑" w:hAnsi="Inconsolata"/>
          <w:sz w:val="21"/>
          <w:szCs w:val="20"/>
        </w:rPr>
        <w:t>Poplar</w:t>
      </w:r>
      <w:r w:rsidR="001603BD" w:rsidRPr="00982EFF">
        <w:rPr>
          <w:rStyle w:val="HTML0"/>
          <w:rFonts w:ascii="Inconsolata" w:eastAsia="微软雅黑" w:hAnsi="Inconsolata"/>
          <w:sz w:val="21"/>
          <w:szCs w:val="20"/>
        </w:rPr>
        <w:t>: stopping datanode</w:t>
      </w:r>
    </w:p>
    <w:p w:rsidR="001603BD" w:rsidRPr="00982EFF" w:rsidRDefault="00CB6781" w:rsidP="000F0D22">
      <w:pPr>
        <w:pStyle w:val="af6"/>
        <w:rPr>
          <w:rStyle w:val="HTML0"/>
          <w:rFonts w:ascii="Inconsolata" w:eastAsia="微软雅黑" w:hAnsi="Inconsolata"/>
          <w:sz w:val="21"/>
          <w:szCs w:val="20"/>
        </w:rPr>
      </w:pPr>
      <w:r>
        <w:rPr>
          <w:rStyle w:val="HTML0"/>
          <w:rFonts w:ascii="Inconsolata" w:eastAsia="微软雅黑" w:hAnsi="Inconsolata"/>
          <w:sz w:val="21"/>
          <w:szCs w:val="20"/>
        </w:rPr>
        <w:t>Poplar</w:t>
      </w:r>
      <w:r w:rsidR="001603BD" w:rsidRPr="00982EFF">
        <w:rPr>
          <w:rStyle w:val="HTML0"/>
          <w:rFonts w:ascii="Inconsolata" w:eastAsia="微软雅黑" w:hAnsi="Inconsolata"/>
          <w:sz w:val="21"/>
          <w:szCs w:val="20"/>
        </w:rPr>
        <w:t>: stopping secondarynamenode</w:t>
      </w:r>
    </w:p>
    <w:p w:rsidR="009E48BA" w:rsidRDefault="009E48BA" w:rsidP="00234916">
      <w:pPr>
        <w:pStyle w:val="af7"/>
      </w:pPr>
    </w:p>
    <w:p w:rsidR="003F6CEA" w:rsidRPr="00FB4A8D" w:rsidRDefault="002A4FB7" w:rsidP="003F6CEA">
      <w:pPr>
        <w:pStyle w:val="1"/>
        <w:spacing w:before="120"/>
        <w:rPr>
          <w:rFonts w:eastAsia="宋体"/>
          <w:lang w:val="en-CA"/>
        </w:rPr>
      </w:pPr>
      <w:bookmarkStart w:id="83" w:name="_Toc438402864"/>
      <w:r w:rsidRPr="00FB4A8D">
        <w:rPr>
          <w:rFonts w:eastAsia="宋体"/>
          <w:lang w:val="en-CA"/>
        </w:rPr>
        <w:lastRenderedPageBreak/>
        <w:t>HBase</w:t>
      </w:r>
      <w:r w:rsidR="003F6CEA" w:rsidRPr="00FB4A8D">
        <w:rPr>
          <w:rFonts w:eastAsia="宋体" w:cs="微软雅黑" w:hint="eastAsia"/>
          <w:lang w:val="en-CA"/>
        </w:rPr>
        <w:t>用户界面</w:t>
      </w:r>
      <w:bookmarkEnd w:id="83"/>
    </w:p>
    <w:p w:rsidR="00AE2324" w:rsidRPr="00FB4A8D" w:rsidRDefault="00AE2324" w:rsidP="00AE2324">
      <w:pPr>
        <w:pStyle w:val="2"/>
        <w:ind w:left="883" w:hanging="883"/>
        <w:rPr>
          <w:rFonts w:eastAsia="宋体"/>
          <w:lang w:val="en-CA"/>
        </w:rPr>
      </w:pPr>
      <w:bookmarkStart w:id="84" w:name="_Toc438402865"/>
      <w:r w:rsidRPr="00FB4A8D">
        <w:rPr>
          <w:rFonts w:eastAsia="宋体"/>
          <w:lang w:val="en-CA"/>
        </w:rPr>
        <w:t>HBase</w:t>
      </w:r>
      <w:r w:rsidRPr="00FB4A8D">
        <w:rPr>
          <w:rFonts w:eastAsia="宋体" w:cs="微软雅黑" w:hint="eastAsia"/>
          <w:lang w:val="en-CA"/>
        </w:rPr>
        <w:t>用户界面</w:t>
      </w:r>
      <w:bookmarkEnd w:id="84"/>
    </w:p>
    <w:p w:rsidR="00AE2324" w:rsidRDefault="00AE2324" w:rsidP="00AE2324">
      <w:pPr>
        <w:pStyle w:val="af7"/>
        <w:rPr>
          <w:lang w:eastAsia="zh-CN"/>
        </w:rPr>
      </w:pPr>
      <w:r w:rsidRPr="00787187">
        <w:rPr>
          <w:rFonts w:hint="eastAsia"/>
          <w:lang w:eastAsia="zh-CN"/>
        </w:rPr>
        <w:t>通过下面的链接可以访问</w:t>
      </w:r>
      <w:r>
        <w:rPr>
          <w:lang w:eastAsia="zh-CN"/>
        </w:rPr>
        <w:t>HBase</w:t>
      </w:r>
      <w:r w:rsidRPr="00787187">
        <w:rPr>
          <w:rFonts w:hint="eastAsia"/>
          <w:lang w:eastAsia="zh-CN"/>
        </w:rPr>
        <w:t>的一些相关信息，链接说明如下表格所示：</w:t>
      </w:r>
    </w:p>
    <w:p w:rsidR="00AE2324" w:rsidRPr="00675EC8" w:rsidRDefault="00AE2324" w:rsidP="00AE2324">
      <w:pPr>
        <w:pStyle w:val="a8"/>
        <w:ind w:firstLine="426"/>
        <w:rPr>
          <w:rFonts w:ascii="Arial" w:eastAsiaTheme="minorEastAsia" w:hAnsi="Arial" w:cs="Arial"/>
          <w:szCs w:val="21"/>
          <w:lang w:eastAsia="zh-CN"/>
        </w:rPr>
      </w:pPr>
      <w:bookmarkStart w:id="85" w:name="_Toc438402944"/>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Pr>
          <w:rFonts w:ascii="Arial" w:hAnsi="Arial" w:cs="Arial"/>
          <w:szCs w:val="21"/>
        </w:rPr>
        <w:t xml:space="preserve"> </w:t>
      </w:r>
      <w:r>
        <w:rPr>
          <w:rFonts w:ascii="Arial" w:hAnsi="Arial" w:cs="Arial"/>
          <w:szCs w:val="21"/>
          <w:lang w:eastAsia="zh-CN"/>
        </w:rPr>
        <w:t>HBase Web页面</w:t>
      </w:r>
      <w:r>
        <w:rPr>
          <w:rFonts w:ascii="Arial" w:eastAsiaTheme="minorEastAsia" w:hAnsi="Arial" w:cs="Arial" w:hint="eastAsia"/>
          <w:szCs w:val="21"/>
          <w:lang w:eastAsia="zh-CN"/>
        </w:rPr>
        <w:t>地址</w:t>
      </w:r>
      <w:bookmarkEnd w:id="85"/>
    </w:p>
    <w:tbl>
      <w:tblPr>
        <w:tblW w:w="91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805"/>
        <w:gridCol w:w="4375"/>
      </w:tblGrid>
      <w:tr w:rsidR="00AE2324" w:rsidRPr="00D824A8" w:rsidTr="00CD47FB">
        <w:tc>
          <w:tcPr>
            <w:tcW w:w="4805" w:type="dxa"/>
            <w:tcBorders>
              <w:top w:val="single" w:sz="12" w:space="0" w:color="auto"/>
              <w:bottom w:val="single" w:sz="6" w:space="0" w:color="auto"/>
            </w:tcBorders>
            <w:shd w:val="clear" w:color="auto" w:fill="D9D9D9" w:themeFill="background1" w:themeFillShade="D9"/>
          </w:tcPr>
          <w:p w:rsidR="00AE2324" w:rsidRPr="00787187" w:rsidRDefault="00AE2324" w:rsidP="00CD47FB">
            <w:pPr>
              <w:ind w:firstLine="426"/>
              <w:jc w:val="center"/>
              <w:rPr>
                <w:rFonts w:ascii="Arial" w:eastAsiaTheme="minorEastAsia" w:hAnsi="Arial" w:cs="Arial"/>
                <w:b/>
                <w:bCs/>
                <w:szCs w:val="21"/>
                <w:lang w:eastAsia="zh-CN"/>
              </w:rPr>
            </w:pPr>
            <w:r>
              <w:rPr>
                <w:rFonts w:ascii="Arial" w:eastAsiaTheme="minorEastAsia" w:hAnsi="Arial" w:cs="Arial" w:hint="eastAsia"/>
                <w:b/>
                <w:bCs/>
                <w:szCs w:val="21"/>
                <w:lang w:eastAsia="zh-CN"/>
              </w:rPr>
              <w:t>链接</w:t>
            </w:r>
          </w:p>
        </w:tc>
        <w:tc>
          <w:tcPr>
            <w:tcW w:w="4375" w:type="dxa"/>
            <w:tcBorders>
              <w:top w:val="single" w:sz="12" w:space="0" w:color="auto"/>
              <w:bottom w:val="single" w:sz="6" w:space="0" w:color="auto"/>
            </w:tcBorders>
            <w:shd w:val="clear" w:color="auto" w:fill="D9D9D9" w:themeFill="background1" w:themeFillShade="D9"/>
          </w:tcPr>
          <w:p w:rsidR="00AE2324" w:rsidRPr="00787187" w:rsidRDefault="00AE2324" w:rsidP="00CD47FB">
            <w:pPr>
              <w:ind w:firstLine="426"/>
              <w:jc w:val="center"/>
              <w:rPr>
                <w:rFonts w:ascii="Arial" w:eastAsiaTheme="minorEastAsia" w:hAnsi="Arial" w:cs="Arial"/>
                <w:b/>
                <w:bCs/>
                <w:szCs w:val="21"/>
              </w:rPr>
            </w:pPr>
            <w:r>
              <w:rPr>
                <w:rFonts w:ascii="Arial" w:eastAsiaTheme="minorEastAsia" w:hAnsi="Arial" w:cs="Arial" w:hint="eastAsia"/>
                <w:b/>
                <w:bCs/>
                <w:szCs w:val="21"/>
                <w:lang w:eastAsia="zh-CN"/>
              </w:rPr>
              <w:t>说明</w:t>
            </w:r>
          </w:p>
        </w:tc>
      </w:tr>
      <w:tr w:rsidR="00AE2324" w:rsidRPr="00D824A8" w:rsidTr="00CD47FB">
        <w:trPr>
          <w:trHeight w:val="195"/>
        </w:trPr>
        <w:tc>
          <w:tcPr>
            <w:tcW w:w="4805" w:type="dxa"/>
            <w:tcBorders>
              <w:top w:val="single" w:sz="6" w:space="0" w:color="auto"/>
            </w:tcBorders>
            <w:shd w:val="clear" w:color="auto" w:fill="FFFFFF" w:themeFill="background1"/>
            <w:vAlign w:val="center"/>
          </w:tcPr>
          <w:p w:rsidR="00AE2324" w:rsidRPr="00787187" w:rsidRDefault="00AE2324" w:rsidP="00CD47FB">
            <w:pPr>
              <w:rPr>
                <w:rFonts w:ascii="Arial" w:eastAsiaTheme="minorEastAsia" w:hAnsi="Arial" w:cs="Arial"/>
                <w:szCs w:val="21"/>
                <w:lang w:eastAsia="zh-CN"/>
              </w:rPr>
            </w:pPr>
            <w:r w:rsidRPr="00552D6A">
              <w:rPr>
                <w:rFonts w:ascii="Arial" w:eastAsiaTheme="minorEastAsia" w:hAnsi="Arial" w:cs="Arial"/>
                <w:szCs w:val="21"/>
                <w:lang w:eastAsia="zh-CN"/>
              </w:rPr>
              <w:t>http://poplar:50070/explorer.html#/hbase</w:t>
            </w:r>
          </w:p>
        </w:tc>
        <w:tc>
          <w:tcPr>
            <w:tcW w:w="4375" w:type="dxa"/>
            <w:tcBorders>
              <w:top w:val="single" w:sz="6" w:space="0" w:color="auto"/>
            </w:tcBorders>
          </w:tcPr>
          <w:p w:rsidR="00AE2324" w:rsidRPr="008D345B" w:rsidRDefault="00AE2324" w:rsidP="00CD47FB">
            <w:pPr>
              <w:rPr>
                <w:rFonts w:ascii="Arial" w:eastAsiaTheme="minorEastAsia" w:hAnsi="Arial" w:cs="Arial"/>
                <w:szCs w:val="21"/>
                <w:lang w:eastAsia="zh-CN"/>
              </w:rPr>
            </w:pPr>
            <w:r>
              <w:rPr>
                <w:rFonts w:ascii="Arial" w:eastAsiaTheme="minorEastAsia" w:hAnsi="Arial" w:cs="Arial" w:hint="eastAsia"/>
                <w:szCs w:val="21"/>
                <w:lang w:eastAsia="zh-CN"/>
              </w:rPr>
              <w:t>HBase</w:t>
            </w:r>
            <w:r>
              <w:rPr>
                <w:rFonts w:ascii="Arial" w:eastAsiaTheme="minorEastAsia" w:hAnsi="Arial" w:cs="Arial" w:hint="eastAsia"/>
                <w:szCs w:val="21"/>
                <w:lang w:eastAsia="zh-CN"/>
              </w:rPr>
              <w:t>在</w:t>
            </w:r>
            <w:r>
              <w:rPr>
                <w:rFonts w:ascii="Arial" w:eastAsiaTheme="minorEastAsia" w:hAnsi="Arial" w:cs="Arial"/>
                <w:szCs w:val="21"/>
                <w:lang w:eastAsia="zh-CN"/>
              </w:rPr>
              <w:t>HDFS</w:t>
            </w:r>
            <w:r>
              <w:rPr>
                <w:rFonts w:ascii="Arial" w:eastAsiaTheme="minorEastAsia" w:hAnsi="Arial" w:cs="Arial"/>
                <w:szCs w:val="21"/>
                <w:lang w:eastAsia="zh-CN"/>
              </w:rPr>
              <w:t>上生成的</w:t>
            </w:r>
            <w:r>
              <w:rPr>
                <w:rFonts w:ascii="Arial" w:eastAsiaTheme="minorEastAsia" w:hAnsi="Arial" w:cs="Arial" w:hint="eastAsia"/>
                <w:szCs w:val="21"/>
                <w:lang w:eastAsia="zh-CN"/>
              </w:rPr>
              <w:t>/HBase</w:t>
            </w:r>
            <w:r>
              <w:rPr>
                <w:rFonts w:ascii="Arial" w:eastAsiaTheme="minorEastAsia" w:hAnsi="Arial" w:cs="Arial" w:hint="eastAsia"/>
                <w:szCs w:val="21"/>
                <w:lang w:eastAsia="zh-CN"/>
              </w:rPr>
              <w:t>目录</w:t>
            </w:r>
            <w:r>
              <w:rPr>
                <w:rFonts w:ascii="Arial" w:eastAsiaTheme="minorEastAsia" w:hAnsi="Arial" w:cs="Arial"/>
                <w:szCs w:val="21"/>
                <w:lang w:eastAsia="zh-CN"/>
              </w:rPr>
              <w:t>，用于存放</w:t>
            </w:r>
            <w:r>
              <w:rPr>
                <w:rFonts w:ascii="Arial" w:eastAsiaTheme="minorEastAsia" w:hAnsi="Arial" w:cs="Arial" w:hint="eastAsia"/>
                <w:szCs w:val="21"/>
                <w:lang w:eastAsia="zh-CN"/>
              </w:rPr>
              <w:t>数据</w:t>
            </w:r>
          </w:p>
        </w:tc>
      </w:tr>
      <w:tr w:rsidR="00AE2324" w:rsidRPr="00D824A8" w:rsidTr="00CD47FB">
        <w:trPr>
          <w:trHeight w:val="195"/>
        </w:trPr>
        <w:tc>
          <w:tcPr>
            <w:tcW w:w="4805" w:type="dxa"/>
            <w:shd w:val="clear" w:color="auto" w:fill="FFFFFF" w:themeFill="background1"/>
            <w:vAlign w:val="center"/>
          </w:tcPr>
          <w:p w:rsidR="00AE2324" w:rsidRPr="00787187" w:rsidRDefault="00AE2324" w:rsidP="00CD47FB">
            <w:pPr>
              <w:rPr>
                <w:rFonts w:ascii="Arial" w:eastAsiaTheme="minorEastAsia" w:hAnsi="Arial" w:cs="Arial"/>
                <w:szCs w:val="21"/>
                <w:lang w:eastAsia="zh-CN"/>
              </w:rPr>
            </w:pPr>
            <w:r w:rsidRPr="00552D6A">
              <w:rPr>
                <w:rFonts w:ascii="Arial" w:eastAsiaTheme="minorEastAsia" w:hAnsi="Arial" w:cs="Arial"/>
                <w:szCs w:val="21"/>
                <w:lang w:eastAsia="zh-CN"/>
              </w:rPr>
              <w:t>http://poplar:16010/master-status</w:t>
            </w:r>
          </w:p>
        </w:tc>
        <w:tc>
          <w:tcPr>
            <w:tcW w:w="4375" w:type="dxa"/>
          </w:tcPr>
          <w:p w:rsidR="00AE2324" w:rsidRPr="008D345B" w:rsidRDefault="00AE2324" w:rsidP="00CD47FB">
            <w:pPr>
              <w:rPr>
                <w:rFonts w:ascii="Arial" w:eastAsiaTheme="minorEastAsia" w:hAnsi="Arial" w:cs="Arial"/>
                <w:szCs w:val="21"/>
                <w:lang w:eastAsia="zh-CN"/>
              </w:rPr>
            </w:pPr>
            <w:r>
              <w:rPr>
                <w:rFonts w:ascii="Arial" w:eastAsiaTheme="minorEastAsia" w:hAnsi="Arial" w:cs="Arial"/>
                <w:szCs w:val="21"/>
                <w:lang w:eastAsia="zh-CN"/>
              </w:rPr>
              <w:t>M</w:t>
            </w:r>
            <w:r>
              <w:rPr>
                <w:rFonts w:ascii="Arial" w:eastAsiaTheme="minorEastAsia" w:hAnsi="Arial" w:cs="Arial" w:hint="eastAsia"/>
                <w:szCs w:val="21"/>
                <w:lang w:eastAsia="zh-CN"/>
              </w:rPr>
              <w:t>aster</w:t>
            </w:r>
            <w:r>
              <w:rPr>
                <w:rFonts w:ascii="Arial" w:eastAsiaTheme="minorEastAsia" w:hAnsi="Arial" w:cs="Arial" w:hint="eastAsia"/>
                <w:szCs w:val="21"/>
                <w:lang w:eastAsia="zh-CN"/>
              </w:rPr>
              <w:t>主页面</w:t>
            </w:r>
          </w:p>
        </w:tc>
      </w:tr>
      <w:tr w:rsidR="00AE2324" w:rsidRPr="00D824A8" w:rsidTr="00CD47FB">
        <w:trPr>
          <w:trHeight w:val="210"/>
        </w:trPr>
        <w:tc>
          <w:tcPr>
            <w:tcW w:w="4805" w:type="dxa"/>
            <w:shd w:val="clear" w:color="auto" w:fill="FFFFFF" w:themeFill="background1"/>
            <w:vAlign w:val="center"/>
          </w:tcPr>
          <w:p w:rsidR="00AE2324" w:rsidRPr="00787187" w:rsidRDefault="00AE2324" w:rsidP="00CD47FB">
            <w:pPr>
              <w:rPr>
                <w:rFonts w:ascii="Arial" w:eastAsiaTheme="minorEastAsia" w:hAnsi="Arial" w:cs="Arial"/>
                <w:szCs w:val="21"/>
                <w:lang w:eastAsia="zh-CN"/>
              </w:rPr>
            </w:pPr>
            <w:r w:rsidRPr="00034627">
              <w:rPr>
                <w:rFonts w:ascii="Arial" w:eastAsiaTheme="minorEastAsia" w:hAnsi="Arial" w:cs="Arial"/>
                <w:szCs w:val="21"/>
                <w:lang w:eastAsia="zh-CN"/>
              </w:rPr>
              <w:t>http://poplar:16010/zk.jsp</w:t>
            </w:r>
          </w:p>
        </w:tc>
        <w:tc>
          <w:tcPr>
            <w:tcW w:w="4375" w:type="dxa"/>
          </w:tcPr>
          <w:p w:rsidR="00AE2324" w:rsidRPr="008D345B" w:rsidRDefault="00AE2324" w:rsidP="00CD47FB">
            <w:pPr>
              <w:rPr>
                <w:rFonts w:ascii="Arial" w:eastAsiaTheme="minorEastAsia" w:hAnsi="Arial" w:cs="Arial"/>
                <w:szCs w:val="21"/>
                <w:lang w:eastAsia="zh-CN"/>
              </w:rPr>
            </w:pPr>
            <w:r>
              <w:rPr>
                <w:rFonts w:ascii="Arial" w:eastAsiaTheme="minorEastAsia" w:hAnsi="Arial" w:cs="Arial" w:hint="eastAsia"/>
                <w:szCs w:val="21"/>
                <w:lang w:eastAsia="zh-CN"/>
              </w:rPr>
              <w:t>ZooKeeper</w:t>
            </w:r>
            <w:r>
              <w:rPr>
                <w:rFonts w:ascii="Arial" w:eastAsiaTheme="minorEastAsia" w:hAnsi="Arial" w:cs="Arial"/>
                <w:szCs w:val="21"/>
                <w:lang w:eastAsia="zh-CN"/>
              </w:rPr>
              <w:t>页面</w:t>
            </w:r>
          </w:p>
        </w:tc>
      </w:tr>
      <w:tr w:rsidR="00AE2324" w:rsidRPr="00D824A8" w:rsidTr="00CD47FB">
        <w:trPr>
          <w:trHeight w:val="210"/>
        </w:trPr>
        <w:tc>
          <w:tcPr>
            <w:tcW w:w="4805" w:type="dxa"/>
            <w:shd w:val="clear" w:color="auto" w:fill="FFFFFF" w:themeFill="background1"/>
            <w:vAlign w:val="center"/>
          </w:tcPr>
          <w:p w:rsidR="00AE2324" w:rsidRPr="00787187" w:rsidRDefault="00AE2324" w:rsidP="00CD47FB">
            <w:pPr>
              <w:rPr>
                <w:rFonts w:ascii="Arial" w:eastAsiaTheme="minorEastAsia" w:hAnsi="Arial" w:cs="Arial"/>
                <w:szCs w:val="21"/>
                <w:lang w:eastAsia="zh-CN"/>
              </w:rPr>
            </w:pPr>
            <w:r w:rsidRPr="00034627">
              <w:rPr>
                <w:rFonts w:ascii="Arial" w:eastAsiaTheme="minorEastAsia" w:hAnsi="Arial" w:cs="Arial"/>
                <w:szCs w:val="21"/>
                <w:lang w:eastAsia="zh-CN"/>
              </w:rPr>
              <w:t>http://poplar:16010/table.jsp?name=member</w:t>
            </w:r>
          </w:p>
        </w:tc>
        <w:tc>
          <w:tcPr>
            <w:tcW w:w="4375" w:type="dxa"/>
          </w:tcPr>
          <w:p w:rsidR="00AE2324" w:rsidRPr="008D345B" w:rsidRDefault="00AE2324" w:rsidP="00CD47FB">
            <w:pPr>
              <w:rPr>
                <w:rFonts w:ascii="Arial" w:eastAsiaTheme="minorEastAsia" w:hAnsi="Arial" w:cs="Arial"/>
                <w:szCs w:val="21"/>
                <w:lang w:eastAsia="zh-CN"/>
              </w:rPr>
            </w:pPr>
            <w:r>
              <w:rPr>
                <w:rFonts w:ascii="Arial" w:eastAsiaTheme="minorEastAsia" w:hAnsi="Arial" w:cs="Arial" w:hint="eastAsia"/>
                <w:szCs w:val="21"/>
                <w:lang w:eastAsia="zh-CN"/>
              </w:rPr>
              <w:t>查看</w:t>
            </w:r>
            <w:r>
              <w:rPr>
                <w:rFonts w:ascii="Arial" w:eastAsiaTheme="minorEastAsia" w:hAnsi="Arial" w:cs="Arial"/>
                <w:szCs w:val="21"/>
                <w:lang w:eastAsia="zh-CN"/>
              </w:rPr>
              <w:t>member</w:t>
            </w:r>
            <w:r>
              <w:rPr>
                <w:rFonts w:ascii="Arial" w:eastAsiaTheme="minorEastAsia" w:hAnsi="Arial" w:cs="Arial"/>
                <w:szCs w:val="21"/>
                <w:lang w:eastAsia="zh-CN"/>
              </w:rPr>
              <w:t>表</w:t>
            </w:r>
          </w:p>
        </w:tc>
      </w:tr>
      <w:tr w:rsidR="00AE2324" w:rsidRPr="00D824A8" w:rsidTr="00CD47FB">
        <w:trPr>
          <w:trHeight w:val="210"/>
        </w:trPr>
        <w:tc>
          <w:tcPr>
            <w:tcW w:w="4805" w:type="dxa"/>
            <w:shd w:val="clear" w:color="auto" w:fill="FFFFFF" w:themeFill="background1"/>
            <w:vAlign w:val="center"/>
          </w:tcPr>
          <w:p w:rsidR="00AE2324" w:rsidRPr="00787187" w:rsidRDefault="00AE2324" w:rsidP="00CD47FB">
            <w:pPr>
              <w:rPr>
                <w:rFonts w:ascii="Arial" w:eastAsiaTheme="minorEastAsia" w:hAnsi="Arial" w:cs="Arial"/>
                <w:szCs w:val="21"/>
                <w:lang w:eastAsia="zh-CN"/>
              </w:rPr>
            </w:pPr>
            <w:r w:rsidRPr="0051222E">
              <w:rPr>
                <w:rFonts w:ascii="Arial" w:eastAsiaTheme="minorEastAsia" w:hAnsi="Arial" w:cs="Arial"/>
                <w:szCs w:val="21"/>
                <w:lang w:eastAsia="zh-CN"/>
              </w:rPr>
              <w:t>http://poplar:16030/rs-status</w:t>
            </w:r>
          </w:p>
        </w:tc>
        <w:tc>
          <w:tcPr>
            <w:tcW w:w="4375" w:type="dxa"/>
          </w:tcPr>
          <w:p w:rsidR="00AE2324" w:rsidRPr="008D345B" w:rsidRDefault="00AE2324" w:rsidP="00CD47FB">
            <w:pPr>
              <w:rPr>
                <w:rFonts w:ascii="Arial" w:eastAsiaTheme="minorEastAsia" w:hAnsi="Arial" w:cs="Arial"/>
                <w:szCs w:val="21"/>
                <w:lang w:eastAsia="zh-CN"/>
              </w:rPr>
            </w:pPr>
            <w:r>
              <w:rPr>
                <w:rFonts w:ascii="Arial" w:eastAsiaTheme="minorEastAsia" w:hAnsi="Arial" w:cs="Arial" w:hint="eastAsia"/>
                <w:szCs w:val="21"/>
                <w:lang w:eastAsia="zh-CN"/>
              </w:rPr>
              <w:t>Region</w:t>
            </w:r>
            <w:r>
              <w:rPr>
                <w:rFonts w:ascii="Arial" w:eastAsiaTheme="minorEastAsia" w:hAnsi="Arial" w:cs="Arial"/>
                <w:szCs w:val="21"/>
                <w:lang w:eastAsia="zh-CN"/>
              </w:rPr>
              <w:t>服务器页面</w:t>
            </w:r>
          </w:p>
        </w:tc>
      </w:tr>
    </w:tbl>
    <w:p w:rsidR="003F6CEA" w:rsidRPr="00FB4A8D" w:rsidRDefault="003F6CEA" w:rsidP="003F6CEA">
      <w:pPr>
        <w:pStyle w:val="2"/>
        <w:ind w:left="883" w:hanging="883"/>
        <w:rPr>
          <w:rFonts w:eastAsia="宋体" w:cs="微软雅黑"/>
          <w:lang w:val="en-CA"/>
        </w:rPr>
      </w:pPr>
      <w:bookmarkStart w:id="86" w:name="_Toc438402866"/>
      <w:r w:rsidRPr="00FB4A8D">
        <w:rPr>
          <w:rFonts w:eastAsia="宋体" w:cs="微软雅黑"/>
          <w:lang w:val="en-CA"/>
        </w:rPr>
        <w:t>HDFS</w:t>
      </w:r>
      <w:r w:rsidRPr="00FB4A8D">
        <w:rPr>
          <w:rFonts w:eastAsia="宋体" w:cs="微软雅黑"/>
          <w:lang w:val="en-CA"/>
        </w:rPr>
        <w:t>主页</w:t>
      </w:r>
      <w:bookmarkEnd w:id="86"/>
    </w:p>
    <w:p w:rsidR="003F6CEA" w:rsidRDefault="003F6CEA" w:rsidP="00234916">
      <w:pPr>
        <w:pStyle w:val="af7"/>
        <w:rPr>
          <w:lang w:eastAsia="zh-CN"/>
        </w:rPr>
      </w:pPr>
      <w:r w:rsidRPr="003F6CEA">
        <w:rPr>
          <w:lang w:eastAsia="zh-CN"/>
        </w:rPr>
        <w:t>输入</w:t>
      </w:r>
      <w:r w:rsidR="00C84391" w:rsidRPr="00C84391">
        <w:rPr>
          <w:lang w:eastAsia="zh-CN"/>
        </w:rPr>
        <w:t>http://poplar:50070/explorer.html#/hbase</w:t>
      </w:r>
      <w:r w:rsidRPr="003F6CEA">
        <w:rPr>
          <w:lang w:eastAsia="zh-CN"/>
        </w:rPr>
        <w:t>进入</w:t>
      </w:r>
      <w:r w:rsidRPr="003F6CEA">
        <w:rPr>
          <w:lang w:eastAsia="zh-CN"/>
        </w:rPr>
        <w:t>HDFS</w:t>
      </w:r>
      <w:r w:rsidRPr="003F6CEA">
        <w:rPr>
          <w:lang w:eastAsia="zh-CN"/>
        </w:rPr>
        <w:t>主页，在该主页点击</w:t>
      </w:r>
      <w:r w:rsidR="00C84391">
        <w:rPr>
          <w:rFonts w:hint="eastAsia"/>
          <w:lang w:eastAsia="zh-CN"/>
        </w:rPr>
        <w:t>Utilit</w:t>
      </w:r>
      <w:r w:rsidR="00C84391">
        <w:rPr>
          <w:lang w:eastAsia="zh-CN"/>
        </w:rPr>
        <w:t>i</w:t>
      </w:r>
      <w:r w:rsidR="00C84391">
        <w:rPr>
          <w:rFonts w:hint="eastAsia"/>
          <w:lang w:eastAsia="zh-CN"/>
        </w:rPr>
        <w:t>es</w:t>
      </w:r>
      <w:r w:rsidR="00C84391">
        <w:rPr>
          <w:rFonts w:hint="eastAsia"/>
          <w:lang w:eastAsia="zh-CN"/>
        </w:rPr>
        <w:t>下</w:t>
      </w:r>
      <w:r w:rsidR="00C84391">
        <w:rPr>
          <w:lang w:eastAsia="zh-CN"/>
        </w:rPr>
        <w:t>的</w:t>
      </w:r>
      <w:r w:rsidR="00C84391">
        <w:rPr>
          <w:lang w:eastAsia="zh-CN"/>
        </w:rPr>
        <w:t>Browse the filesystem</w:t>
      </w:r>
      <w:r w:rsidRPr="003F6CEA">
        <w:rPr>
          <w:lang w:eastAsia="zh-CN"/>
        </w:rPr>
        <w:t>超链接，选择</w:t>
      </w:r>
      <w:r w:rsidR="00C84391">
        <w:rPr>
          <w:lang w:eastAsia="zh-CN"/>
        </w:rPr>
        <w:t>hb</w:t>
      </w:r>
      <w:r w:rsidR="002A4FB7">
        <w:rPr>
          <w:lang w:eastAsia="zh-CN"/>
        </w:rPr>
        <w:t>ase</w:t>
      </w:r>
      <w:r w:rsidRPr="003F6CEA">
        <w:rPr>
          <w:lang w:eastAsia="zh-CN"/>
        </w:rPr>
        <w:t>目录，可以查看</w:t>
      </w:r>
      <w:r w:rsidR="002A4FB7">
        <w:rPr>
          <w:lang w:eastAsia="zh-CN"/>
        </w:rPr>
        <w:t>HBase</w:t>
      </w:r>
      <w:r w:rsidRPr="003F6CEA">
        <w:rPr>
          <w:lang w:eastAsia="zh-CN"/>
        </w:rPr>
        <w:t>在</w:t>
      </w:r>
      <w:r w:rsidRPr="003F6CEA">
        <w:rPr>
          <w:lang w:eastAsia="zh-CN"/>
        </w:rPr>
        <w:t>HDFS</w:t>
      </w:r>
      <w:r w:rsidRPr="003F6CEA">
        <w:rPr>
          <w:lang w:eastAsia="zh-CN"/>
        </w:rPr>
        <w:t>上生成的</w:t>
      </w:r>
      <w:r w:rsidRPr="003F6CEA">
        <w:rPr>
          <w:lang w:eastAsia="zh-CN"/>
        </w:rPr>
        <w:t>/</w:t>
      </w:r>
      <w:r w:rsidR="00C84391">
        <w:rPr>
          <w:lang w:eastAsia="zh-CN"/>
        </w:rPr>
        <w:t>hb</w:t>
      </w:r>
      <w:r w:rsidR="002A4FB7">
        <w:rPr>
          <w:lang w:eastAsia="zh-CN"/>
        </w:rPr>
        <w:t>ase</w:t>
      </w:r>
      <w:r w:rsidRPr="003F6CEA">
        <w:rPr>
          <w:lang w:eastAsia="zh-CN"/>
        </w:rPr>
        <w:t>目录结构，该目录用于存放</w:t>
      </w:r>
      <w:r w:rsidR="002A4FB7">
        <w:rPr>
          <w:lang w:eastAsia="zh-CN"/>
        </w:rPr>
        <w:t>HBase</w:t>
      </w:r>
      <w:r w:rsidR="00E23B8D">
        <w:rPr>
          <w:lang w:eastAsia="zh-CN"/>
        </w:rPr>
        <w:t>数据，如下图所示</w:t>
      </w:r>
      <w:r w:rsidR="00E23B8D">
        <w:rPr>
          <w:rFonts w:hint="eastAsia"/>
          <w:lang w:eastAsia="zh-CN"/>
        </w:rPr>
        <w:t>：</w:t>
      </w:r>
    </w:p>
    <w:p w:rsidR="00276411" w:rsidRPr="00C84391" w:rsidRDefault="00276411" w:rsidP="00276411">
      <w:pPr>
        <w:pStyle w:val="a8"/>
        <w:ind w:firstLine="426"/>
        <w:rPr>
          <w:rFonts w:ascii="Arial" w:eastAsiaTheme="minorEastAsia" w:hAnsi="Arial" w:cs="Arial"/>
          <w:szCs w:val="21"/>
          <w:lang w:eastAsia="zh-CN"/>
        </w:rPr>
      </w:pPr>
      <w:bookmarkStart w:id="87" w:name="_Toc438402958"/>
      <w:r w:rsidRPr="00D824A8">
        <w:rPr>
          <w:rFonts w:ascii="Arial" w:hAnsi="Arial" w:cs="Arial"/>
          <w:szCs w:val="21"/>
        </w:rPr>
        <w:lastRenderedPageBreak/>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sidR="004604C7">
        <w:rPr>
          <w:rFonts w:ascii="Arial" w:hAnsi="Arial" w:cs="Arial"/>
          <w:szCs w:val="21"/>
        </w:rPr>
        <w:t xml:space="preserve"> </w:t>
      </w:r>
      <w:r w:rsidR="00C84391">
        <w:rPr>
          <w:rFonts w:ascii="Arial" w:hAnsi="Arial" w:cs="Arial"/>
          <w:szCs w:val="21"/>
        </w:rPr>
        <w:t>H</w:t>
      </w:r>
      <w:r w:rsidR="005D6D41">
        <w:rPr>
          <w:rFonts w:ascii="Arial" w:hAnsi="Arial" w:cs="Arial"/>
          <w:szCs w:val="21"/>
        </w:rPr>
        <w:t>B</w:t>
      </w:r>
      <w:r w:rsidR="00C84391">
        <w:rPr>
          <w:rFonts w:ascii="Arial" w:hAnsi="Arial" w:cs="Arial"/>
          <w:szCs w:val="21"/>
        </w:rPr>
        <w:t>ase</w:t>
      </w:r>
      <w:r w:rsidR="00C84391">
        <w:rPr>
          <w:rFonts w:ascii="Arial" w:eastAsiaTheme="minorEastAsia" w:hAnsi="Arial" w:cs="Arial" w:hint="eastAsia"/>
          <w:szCs w:val="21"/>
          <w:lang w:eastAsia="zh-CN"/>
        </w:rPr>
        <w:t>在</w:t>
      </w:r>
      <w:r w:rsidR="00C84391">
        <w:rPr>
          <w:rFonts w:ascii="Arial" w:eastAsiaTheme="minorEastAsia" w:hAnsi="Arial" w:cs="Arial"/>
          <w:szCs w:val="21"/>
          <w:lang w:eastAsia="zh-CN"/>
        </w:rPr>
        <w:t>HDFS</w:t>
      </w:r>
      <w:r w:rsidR="00F84528">
        <w:rPr>
          <w:rFonts w:ascii="Arial" w:eastAsiaTheme="minorEastAsia" w:hAnsi="Arial" w:cs="Arial" w:hint="eastAsia"/>
          <w:szCs w:val="21"/>
          <w:lang w:eastAsia="zh-CN"/>
        </w:rPr>
        <w:t>上的</w:t>
      </w:r>
      <w:r w:rsidR="00F84528">
        <w:rPr>
          <w:rFonts w:ascii="Arial" w:eastAsiaTheme="minorEastAsia" w:hAnsi="Arial" w:cs="Arial"/>
          <w:szCs w:val="21"/>
          <w:lang w:eastAsia="zh-CN"/>
        </w:rPr>
        <w:t>信息</w:t>
      </w:r>
      <w:bookmarkEnd w:id="87"/>
    </w:p>
    <w:p w:rsidR="003F6CEA" w:rsidRDefault="00C84391" w:rsidP="00C84391">
      <w:pPr>
        <w:pStyle w:val="af8"/>
        <w:shd w:val="clear" w:color="auto" w:fill="FAFAFC"/>
        <w:spacing w:line="330" w:lineRule="atLeast"/>
        <w:jc w:val="center"/>
        <w:rPr>
          <w:rFonts w:ascii="Tahoma" w:hAnsi="Tahoma" w:cs="Tahoma"/>
          <w:color w:val="333333"/>
          <w:sz w:val="21"/>
          <w:szCs w:val="21"/>
        </w:rPr>
      </w:pPr>
      <w:r>
        <w:rPr>
          <w:noProof/>
        </w:rPr>
        <w:drawing>
          <wp:inline distT="0" distB="0" distL="0" distR="0" wp14:anchorId="5B44F3F0" wp14:editId="7F4F3445">
            <wp:extent cx="5944870" cy="40614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4870" cy="4061460"/>
                    </a:xfrm>
                    <a:prstGeom prst="rect">
                      <a:avLst/>
                    </a:prstGeom>
                  </pic:spPr>
                </pic:pic>
              </a:graphicData>
            </a:graphic>
          </wp:inline>
        </w:drawing>
      </w:r>
    </w:p>
    <w:p w:rsidR="003F6CEA" w:rsidRPr="00FB4A8D" w:rsidRDefault="003F6CEA" w:rsidP="003F6CEA">
      <w:pPr>
        <w:pStyle w:val="2"/>
        <w:ind w:left="883" w:hanging="883"/>
        <w:rPr>
          <w:rFonts w:eastAsia="宋体" w:cs="微软雅黑"/>
          <w:lang w:val="en-CA"/>
        </w:rPr>
      </w:pPr>
      <w:bookmarkStart w:id="88" w:name="_Toc438402867"/>
      <w:r w:rsidRPr="00FB4A8D">
        <w:rPr>
          <w:rFonts w:eastAsia="宋体" w:cs="微软雅黑"/>
          <w:lang w:val="en-CA"/>
        </w:rPr>
        <w:t>Master</w:t>
      </w:r>
      <w:r w:rsidRPr="00FB4A8D">
        <w:rPr>
          <w:rFonts w:eastAsia="宋体" w:cs="微软雅黑"/>
          <w:lang w:val="en-CA"/>
        </w:rPr>
        <w:t>页面</w:t>
      </w:r>
      <w:bookmarkEnd w:id="88"/>
    </w:p>
    <w:p w:rsidR="003F6CEA" w:rsidRDefault="003F6CEA" w:rsidP="00234916">
      <w:pPr>
        <w:pStyle w:val="af7"/>
        <w:rPr>
          <w:lang w:eastAsia="zh-CN"/>
        </w:rPr>
      </w:pPr>
      <w:r w:rsidRPr="003F6CEA">
        <w:rPr>
          <w:lang w:eastAsia="zh-CN"/>
        </w:rPr>
        <w:t>通过地址</w:t>
      </w:r>
      <w:r w:rsidR="00C84391" w:rsidRPr="00C84391">
        <w:rPr>
          <w:lang w:eastAsia="zh-CN"/>
        </w:rPr>
        <w:t>http://poplar:16010/master-status</w:t>
      </w:r>
      <w:r w:rsidRPr="003F6CEA">
        <w:rPr>
          <w:lang w:eastAsia="zh-CN"/>
        </w:rPr>
        <w:t xml:space="preserve"> </w:t>
      </w:r>
      <w:r w:rsidRPr="003F6CEA">
        <w:rPr>
          <w:lang w:eastAsia="zh-CN"/>
        </w:rPr>
        <w:t>可以查看</w:t>
      </w:r>
      <w:r w:rsidR="002A4FB7">
        <w:rPr>
          <w:lang w:eastAsia="zh-CN"/>
        </w:rPr>
        <w:t>HBase</w:t>
      </w:r>
      <w:r w:rsidRPr="003F6CEA">
        <w:rPr>
          <w:lang w:eastAsia="zh-CN"/>
        </w:rPr>
        <w:t>的</w:t>
      </w:r>
      <w:proofErr w:type="gramStart"/>
      <w:r w:rsidRPr="003F6CEA">
        <w:rPr>
          <w:lang w:eastAsia="zh-CN"/>
        </w:rPr>
        <w:t>相关信皂</w:t>
      </w:r>
      <w:proofErr w:type="gramEnd"/>
      <w:r w:rsidRPr="003F6CEA">
        <w:rPr>
          <w:lang w:eastAsia="zh-CN"/>
        </w:rPr>
        <w:t>，如下图所示。</w:t>
      </w:r>
    </w:p>
    <w:p w:rsidR="00276411" w:rsidRPr="00276411" w:rsidRDefault="00276411" w:rsidP="00276411">
      <w:pPr>
        <w:pStyle w:val="a8"/>
        <w:ind w:firstLine="426"/>
        <w:rPr>
          <w:rFonts w:ascii="Arial" w:hAnsi="Arial" w:cs="Arial"/>
          <w:szCs w:val="21"/>
        </w:rPr>
      </w:pPr>
      <w:bookmarkStart w:id="89" w:name="_Toc438402959"/>
      <w:r w:rsidRPr="00D824A8">
        <w:rPr>
          <w:rFonts w:ascii="Arial" w:hAnsi="Arial" w:cs="Arial"/>
          <w:szCs w:val="21"/>
        </w:rPr>
        <w:lastRenderedPageBreak/>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2</w:t>
      </w:r>
      <w:r w:rsidRPr="00D824A8">
        <w:rPr>
          <w:rFonts w:ascii="Arial" w:hAnsi="Arial" w:cs="Arial"/>
          <w:szCs w:val="21"/>
        </w:rPr>
        <w:fldChar w:fldCharType="end"/>
      </w:r>
      <w:r w:rsidR="00200597">
        <w:rPr>
          <w:rFonts w:ascii="Arial" w:hAnsi="Arial" w:cs="Arial"/>
          <w:szCs w:val="21"/>
        </w:rPr>
        <w:t xml:space="preserve"> H</w:t>
      </w:r>
      <w:r w:rsidR="005D6D41">
        <w:rPr>
          <w:rFonts w:ascii="Arial" w:hAnsi="Arial" w:cs="Arial"/>
          <w:szCs w:val="21"/>
        </w:rPr>
        <w:t>B</w:t>
      </w:r>
      <w:r w:rsidR="00200597">
        <w:rPr>
          <w:rFonts w:ascii="Arial" w:hAnsi="Arial" w:cs="Arial"/>
          <w:szCs w:val="21"/>
        </w:rPr>
        <w:t>ase Master页面</w:t>
      </w:r>
      <w:bookmarkEnd w:id="89"/>
    </w:p>
    <w:p w:rsidR="003F6CEA" w:rsidRDefault="007474CA" w:rsidP="003F6CEA">
      <w:pPr>
        <w:pStyle w:val="af8"/>
        <w:shd w:val="clear" w:color="auto" w:fill="FAFAFC"/>
        <w:spacing w:line="330" w:lineRule="atLeast"/>
        <w:jc w:val="both"/>
        <w:rPr>
          <w:rFonts w:ascii="Tahoma" w:hAnsi="Tahoma" w:cs="Tahoma"/>
          <w:color w:val="333333"/>
          <w:sz w:val="21"/>
          <w:szCs w:val="21"/>
        </w:rPr>
      </w:pPr>
      <w:r>
        <w:rPr>
          <w:noProof/>
        </w:rPr>
        <w:drawing>
          <wp:inline distT="0" distB="0" distL="0" distR="0" wp14:anchorId="1C954576" wp14:editId="2596863A">
            <wp:extent cx="5944870" cy="43326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4870" cy="4332605"/>
                    </a:xfrm>
                    <a:prstGeom prst="rect">
                      <a:avLst/>
                    </a:prstGeom>
                  </pic:spPr>
                </pic:pic>
              </a:graphicData>
            </a:graphic>
          </wp:inline>
        </w:drawing>
      </w:r>
    </w:p>
    <w:p w:rsidR="003F6CEA" w:rsidRDefault="003F6CEA" w:rsidP="00234916">
      <w:pPr>
        <w:pStyle w:val="af7"/>
        <w:rPr>
          <w:lang w:eastAsia="zh-CN"/>
        </w:rPr>
      </w:pPr>
      <w:r w:rsidRPr="003F6CEA">
        <w:rPr>
          <w:lang w:eastAsia="zh-CN"/>
        </w:rPr>
        <w:t>主要包含的信息如下：</w:t>
      </w:r>
    </w:p>
    <w:p w:rsidR="0044139B" w:rsidRPr="00EA3882" w:rsidRDefault="0044139B" w:rsidP="001B61A7">
      <w:pPr>
        <w:pStyle w:val="a"/>
        <w:ind w:left="426"/>
      </w:pPr>
      <w:r w:rsidRPr="00EA3882">
        <w:t>Region Servers</w:t>
      </w:r>
      <w:r w:rsidRPr="00EA3882">
        <w:t>信息</w:t>
      </w:r>
    </w:p>
    <w:p w:rsidR="0044139B" w:rsidRDefault="0044139B" w:rsidP="0044139B">
      <w:pPr>
        <w:pStyle w:val="af7"/>
        <w:rPr>
          <w:lang w:eastAsia="zh-CN"/>
        </w:rPr>
      </w:pPr>
      <w:r w:rsidRPr="00EA3882">
        <w:rPr>
          <w:lang w:eastAsia="zh-CN"/>
        </w:rPr>
        <w:t>Region</w:t>
      </w:r>
      <w:r w:rsidRPr="00EA3882">
        <w:rPr>
          <w:lang w:eastAsia="zh-CN"/>
        </w:rPr>
        <w:t>服务器信息给出了所有</w:t>
      </w:r>
      <w:r w:rsidRPr="00EA3882">
        <w:rPr>
          <w:lang w:eastAsia="zh-CN"/>
        </w:rPr>
        <w:t>Region</w:t>
      </w:r>
      <w:r w:rsidRPr="00EA3882">
        <w:rPr>
          <w:lang w:eastAsia="zh-CN"/>
        </w:rPr>
        <w:t>服务器的地址，如下图所示；</w:t>
      </w:r>
    </w:p>
    <w:p w:rsidR="0044139B" w:rsidRPr="00276411" w:rsidRDefault="0044139B" w:rsidP="0044139B">
      <w:pPr>
        <w:pStyle w:val="a8"/>
        <w:ind w:firstLine="426"/>
        <w:rPr>
          <w:rFonts w:ascii="Arial" w:hAnsi="Arial" w:cs="Arial"/>
          <w:szCs w:val="21"/>
        </w:rPr>
      </w:pPr>
      <w:bookmarkStart w:id="90" w:name="_Toc438402960"/>
      <w:r w:rsidRPr="00D824A8">
        <w:rPr>
          <w:rFonts w:ascii="Arial" w:hAnsi="Arial" w:cs="Arial"/>
          <w:szCs w:val="21"/>
        </w:rPr>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3</w:t>
      </w:r>
      <w:r w:rsidRPr="00D824A8">
        <w:rPr>
          <w:rFonts w:ascii="Arial" w:hAnsi="Arial" w:cs="Arial"/>
          <w:szCs w:val="21"/>
        </w:rPr>
        <w:fldChar w:fldCharType="end"/>
      </w:r>
      <w:r>
        <w:rPr>
          <w:rFonts w:ascii="Arial" w:hAnsi="Arial" w:cs="Arial"/>
          <w:szCs w:val="21"/>
        </w:rPr>
        <w:t xml:space="preserve"> Region Servers</w:t>
      </w:r>
      <w:bookmarkEnd w:id="90"/>
    </w:p>
    <w:p w:rsidR="0044139B" w:rsidRDefault="0044139B" w:rsidP="00B030EA">
      <w:pPr>
        <w:pStyle w:val="af8"/>
        <w:shd w:val="clear" w:color="auto" w:fill="FAFAFC"/>
        <w:spacing w:line="330" w:lineRule="atLeast"/>
        <w:jc w:val="center"/>
        <w:rPr>
          <w:rFonts w:ascii="Tahoma" w:hAnsi="Tahoma" w:cs="Tahoma"/>
          <w:color w:val="333333"/>
          <w:sz w:val="21"/>
          <w:szCs w:val="21"/>
        </w:rPr>
      </w:pPr>
      <w:r>
        <w:rPr>
          <w:noProof/>
        </w:rPr>
        <w:drawing>
          <wp:inline distT="0" distB="0" distL="0" distR="0" wp14:anchorId="1AA8280E" wp14:editId="4015516A">
            <wp:extent cx="5848709" cy="157797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39024" r="1569" b="24537"/>
                    <a:stretch/>
                  </pic:blipFill>
                  <pic:spPr bwMode="auto">
                    <a:xfrm>
                      <a:off x="0" y="0"/>
                      <a:ext cx="5851656" cy="1578770"/>
                    </a:xfrm>
                    <a:prstGeom prst="rect">
                      <a:avLst/>
                    </a:prstGeom>
                    <a:ln>
                      <a:noFill/>
                    </a:ln>
                    <a:extLst>
                      <a:ext uri="{53640926-AAD7-44D8-BBD7-CCE9431645EC}">
                        <a14:shadowObscured xmlns:a14="http://schemas.microsoft.com/office/drawing/2010/main"/>
                      </a:ext>
                    </a:extLst>
                  </pic:spPr>
                </pic:pic>
              </a:graphicData>
            </a:graphic>
          </wp:inline>
        </w:drawing>
      </w:r>
    </w:p>
    <w:p w:rsidR="00B030EA" w:rsidRDefault="00B030EA" w:rsidP="00B030EA">
      <w:pPr>
        <w:pStyle w:val="af8"/>
        <w:shd w:val="clear" w:color="auto" w:fill="FAFAFC"/>
        <w:spacing w:line="330" w:lineRule="atLeast"/>
        <w:jc w:val="center"/>
        <w:rPr>
          <w:rFonts w:ascii="Tahoma" w:hAnsi="Tahoma" w:cs="Tahoma"/>
          <w:color w:val="333333"/>
          <w:sz w:val="21"/>
          <w:szCs w:val="21"/>
        </w:rPr>
      </w:pPr>
    </w:p>
    <w:p w:rsidR="001B61A7" w:rsidRDefault="001B61A7" w:rsidP="001B61A7">
      <w:pPr>
        <w:pStyle w:val="a"/>
        <w:ind w:left="426"/>
      </w:pPr>
      <w:r w:rsidRPr="001B61A7">
        <w:rPr>
          <w:rFonts w:hint="eastAsia"/>
        </w:rPr>
        <w:lastRenderedPageBreak/>
        <w:t>Backup</w:t>
      </w:r>
      <w:r w:rsidRPr="001B61A7">
        <w:t xml:space="preserve"> Masters</w:t>
      </w:r>
      <w:r w:rsidRPr="001B61A7">
        <w:t>信息</w:t>
      </w:r>
    </w:p>
    <w:p w:rsidR="001B61A7" w:rsidRPr="00276411" w:rsidRDefault="001B61A7" w:rsidP="001B61A7">
      <w:pPr>
        <w:pStyle w:val="a8"/>
        <w:ind w:firstLine="426"/>
        <w:rPr>
          <w:rFonts w:ascii="Arial" w:hAnsi="Arial" w:cs="Arial"/>
          <w:szCs w:val="21"/>
        </w:rPr>
      </w:pPr>
      <w:bookmarkStart w:id="91" w:name="_Toc438402961"/>
      <w:r w:rsidRPr="00D824A8">
        <w:rPr>
          <w:rFonts w:ascii="Arial" w:hAnsi="Arial" w:cs="Arial"/>
          <w:szCs w:val="21"/>
        </w:rPr>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4</w:t>
      </w:r>
      <w:r w:rsidRPr="00D824A8">
        <w:rPr>
          <w:rFonts w:ascii="Arial" w:hAnsi="Arial" w:cs="Arial"/>
          <w:szCs w:val="21"/>
        </w:rPr>
        <w:fldChar w:fldCharType="end"/>
      </w:r>
      <w:r>
        <w:rPr>
          <w:rFonts w:ascii="Arial" w:hAnsi="Arial" w:cs="Arial"/>
          <w:szCs w:val="21"/>
        </w:rPr>
        <w:t xml:space="preserve"> Backup Masters</w:t>
      </w:r>
      <w:bookmarkEnd w:id="91"/>
    </w:p>
    <w:p w:rsidR="001B61A7" w:rsidRDefault="001B61A7" w:rsidP="00B030EA">
      <w:pPr>
        <w:pStyle w:val="af8"/>
        <w:shd w:val="clear" w:color="auto" w:fill="FAFAFC"/>
        <w:spacing w:line="330" w:lineRule="atLeast"/>
        <w:jc w:val="center"/>
        <w:rPr>
          <w:rFonts w:ascii="Tahoma" w:hAnsi="Tahoma" w:cs="Tahoma"/>
          <w:color w:val="333333"/>
          <w:sz w:val="21"/>
          <w:szCs w:val="21"/>
        </w:rPr>
      </w:pPr>
      <w:r>
        <w:rPr>
          <w:noProof/>
        </w:rPr>
        <w:drawing>
          <wp:inline distT="0" distB="0" distL="0" distR="0" wp14:anchorId="0CE12F6B" wp14:editId="35E4E288">
            <wp:extent cx="5857336" cy="8794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76058" r="1391" b="3627"/>
                    <a:stretch/>
                  </pic:blipFill>
                  <pic:spPr bwMode="auto">
                    <a:xfrm>
                      <a:off x="0" y="0"/>
                      <a:ext cx="5862158" cy="880199"/>
                    </a:xfrm>
                    <a:prstGeom prst="rect">
                      <a:avLst/>
                    </a:prstGeom>
                    <a:ln>
                      <a:noFill/>
                    </a:ln>
                    <a:extLst>
                      <a:ext uri="{53640926-AAD7-44D8-BBD7-CCE9431645EC}">
                        <a14:shadowObscured xmlns:a14="http://schemas.microsoft.com/office/drawing/2010/main"/>
                      </a:ext>
                    </a:extLst>
                  </pic:spPr>
                </pic:pic>
              </a:graphicData>
            </a:graphic>
          </wp:inline>
        </w:drawing>
      </w:r>
    </w:p>
    <w:p w:rsidR="00B030EA" w:rsidRPr="00EA3882" w:rsidRDefault="00B030EA" w:rsidP="00B030EA">
      <w:pPr>
        <w:pStyle w:val="a"/>
        <w:ind w:left="426"/>
      </w:pPr>
      <w:r w:rsidRPr="00EA3882">
        <w:t>Tables</w:t>
      </w:r>
      <w:r w:rsidRPr="00EA3882">
        <w:t>信息</w:t>
      </w:r>
    </w:p>
    <w:p w:rsidR="00B030EA" w:rsidRDefault="00B030EA" w:rsidP="00B030EA">
      <w:pPr>
        <w:pStyle w:val="af7"/>
        <w:rPr>
          <w:lang w:eastAsia="zh-CN"/>
        </w:rPr>
      </w:pPr>
      <w:r w:rsidRPr="003F6CEA">
        <w:rPr>
          <w:lang w:eastAsia="zh-CN"/>
        </w:rPr>
        <w:t>用户表信息给出了</w:t>
      </w:r>
      <w:r>
        <w:rPr>
          <w:lang w:eastAsia="zh-CN"/>
        </w:rPr>
        <w:t>HBase</w:t>
      </w:r>
      <w:r w:rsidRPr="003F6CEA">
        <w:rPr>
          <w:lang w:eastAsia="zh-CN"/>
        </w:rPr>
        <w:t>中的表信息及相关属性，目录表信息包含</w:t>
      </w:r>
      <w:r w:rsidR="00FD7D66">
        <w:rPr>
          <w:rFonts w:hint="eastAsia"/>
          <w:lang w:eastAsia="zh-CN"/>
        </w:rPr>
        <w:t>系统</w:t>
      </w:r>
      <w:r w:rsidR="00FD7D66">
        <w:rPr>
          <w:lang w:eastAsia="zh-CN"/>
        </w:rPr>
        <w:t>表信息，可以点开查看。</w:t>
      </w:r>
    </w:p>
    <w:p w:rsidR="00B030EA" w:rsidRPr="007474CA" w:rsidRDefault="00B030EA" w:rsidP="00B030EA">
      <w:pPr>
        <w:pStyle w:val="a8"/>
        <w:ind w:firstLine="426"/>
        <w:rPr>
          <w:rFonts w:ascii="Arial" w:eastAsiaTheme="minorEastAsia" w:hAnsi="Arial" w:cs="Arial"/>
          <w:szCs w:val="21"/>
          <w:lang w:eastAsia="zh-CN"/>
        </w:rPr>
      </w:pPr>
      <w:bookmarkStart w:id="92" w:name="_Toc438402962"/>
      <w:r w:rsidRPr="00D824A8">
        <w:rPr>
          <w:rFonts w:ascii="Arial" w:hAnsi="Arial" w:cs="Arial"/>
          <w:szCs w:val="21"/>
        </w:rPr>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5</w:t>
      </w:r>
      <w:r w:rsidRPr="00D824A8">
        <w:rPr>
          <w:rFonts w:ascii="Arial" w:hAnsi="Arial" w:cs="Arial"/>
          <w:szCs w:val="21"/>
        </w:rPr>
        <w:fldChar w:fldCharType="end"/>
      </w:r>
      <w:r>
        <w:rPr>
          <w:rFonts w:ascii="Arial" w:hAnsi="Arial" w:cs="Arial"/>
          <w:szCs w:val="21"/>
        </w:rPr>
        <w:t xml:space="preserve"> Tables</w:t>
      </w:r>
      <w:r>
        <w:rPr>
          <w:rFonts w:ascii="Arial" w:eastAsiaTheme="minorEastAsia" w:hAnsi="Arial" w:cs="Arial" w:hint="eastAsia"/>
          <w:szCs w:val="21"/>
          <w:lang w:eastAsia="zh-CN"/>
        </w:rPr>
        <w:t>信息</w:t>
      </w:r>
      <w:bookmarkEnd w:id="92"/>
    </w:p>
    <w:p w:rsidR="00B030EA" w:rsidRDefault="00B030EA" w:rsidP="00B030EA">
      <w:pPr>
        <w:pStyle w:val="af8"/>
        <w:shd w:val="clear" w:color="auto" w:fill="FAFAFC"/>
        <w:spacing w:line="330" w:lineRule="atLeast"/>
        <w:jc w:val="center"/>
        <w:rPr>
          <w:rFonts w:ascii="Tahoma" w:hAnsi="Tahoma" w:cs="Tahoma"/>
          <w:color w:val="333333"/>
          <w:sz w:val="21"/>
          <w:szCs w:val="21"/>
        </w:rPr>
      </w:pPr>
      <w:r>
        <w:rPr>
          <w:noProof/>
        </w:rPr>
        <w:drawing>
          <wp:inline distT="0" distB="0" distL="0" distR="0" wp14:anchorId="28D339E6" wp14:editId="4A60F2C3">
            <wp:extent cx="5865962" cy="1802765"/>
            <wp:effectExtent l="0" t="0" r="1905"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22300" r="1310" b="36083"/>
                    <a:stretch/>
                  </pic:blipFill>
                  <pic:spPr bwMode="auto">
                    <a:xfrm>
                      <a:off x="0" y="0"/>
                      <a:ext cx="5867010" cy="1803087"/>
                    </a:xfrm>
                    <a:prstGeom prst="rect">
                      <a:avLst/>
                    </a:prstGeom>
                    <a:ln>
                      <a:noFill/>
                    </a:ln>
                    <a:extLst>
                      <a:ext uri="{53640926-AAD7-44D8-BBD7-CCE9431645EC}">
                        <a14:shadowObscured xmlns:a14="http://schemas.microsoft.com/office/drawing/2010/main"/>
                      </a:ext>
                    </a:extLst>
                  </pic:spPr>
                </pic:pic>
              </a:graphicData>
            </a:graphic>
          </wp:inline>
        </w:drawing>
      </w:r>
    </w:p>
    <w:p w:rsidR="00B030EA" w:rsidRDefault="00B030EA" w:rsidP="00B030EA">
      <w:pPr>
        <w:pStyle w:val="af7"/>
        <w:rPr>
          <w:lang w:eastAsia="zh-CN"/>
        </w:rPr>
      </w:pPr>
      <w:r w:rsidRPr="003F6CEA">
        <w:rPr>
          <w:lang w:eastAsia="zh-CN"/>
        </w:rPr>
        <w:t>点击上图</w:t>
      </w:r>
      <w:r w:rsidRPr="003F6CEA">
        <w:rPr>
          <w:lang w:eastAsia="zh-CN"/>
        </w:rPr>
        <w:t>[Details]</w:t>
      </w:r>
      <w:r w:rsidRPr="003F6CEA">
        <w:rPr>
          <w:lang w:eastAsia="zh-CN"/>
        </w:rPr>
        <w:t>链接，跳转到</w:t>
      </w:r>
      <w:r w:rsidRPr="003F6CEA">
        <w:rPr>
          <w:lang w:eastAsia="zh-CN"/>
        </w:rPr>
        <w:t>Tables Details</w:t>
      </w:r>
      <w:r w:rsidRPr="003F6CEA">
        <w:rPr>
          <w:lang w:eastAsia="zh-CN"/>
        </w:rPr>
        <w:t>界面，如下图所示：</w:t>
      </w:r>
    </w:p>
    <w:p w:rsidR="00B030EA" w:rsidRPr="00276411" w:rsidRDefault="00B030EA" w:rsidP="00B030EA">
      <w:pPr>
        <w:pStyle w:val="a8"/>
        <w:ind w:firstLine="426"/>
        <w:rPr>
          <w:rFonts w:ascii="Arial" w:hAnsi="Arial" w:cs="Arial"/>
          <w:szCs w:val="21"/>
        </w:rPr>
      </w:pPr>
      <w:bookmarkStart w:id="93" w:name="_Toc438402963"/>
      <w:r w:rsidRPr="00D824A8">
        <w:rPr>
          <w:rFonts w:ascii="Arial" w:hAnsi="Arial" w:cs="Arial"/>
          <w:szCs w:val="21"/>
        </w:rPr>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6</w:t>
      </w:r>
      <w:r w:rsidRPr="00D824A8">
        <w:rPr>
          <w:rFonts w:ascii="Arial" w:hAnsi="Arial" w:cs="Arial"/>
          <w:szCs w:val="21"/>
        </w:rPr>
        <w:fldChar w:fldCharType="end"/>
      </w:r>
      <w:r>
        <w:rPr>
          <w:rFonts w:ascii="Arial" w:hAnsi="Arial" w:cs="Arial"/>
          <w:szCs w:val="21"/>
        </w:rPr>
        <w:t xml:space="preserve"> Details Tables</w:t>
      </w:r>
      <w:bookmarkEnd w:id="93"/>
    </w:p>
    <w:p w:rsidR="00B030EA" w:rsidRDefault="00B030EA" w:rsidP="00B030EA">
      <w:pPr>
        <w:pStyle w:val="af8"/>
        <w:shd w:val="clear" w:color="auto" w:fill="FAFAFC"/>
        <w:spacing w:line="330" w:lineRule="atLeast"/>
        <w:jc w:val="both"/>
        <w:rPr>
          <w:rFonts w:ascii="Tahoma" w:hAnsi="Tahoma" w:cs="Tahoma"/>
          <w:color w:val="333333"/>
          <w:sz w:val="21"/>
          <w:szCs w:val="21"/>
        </w:rPr>
      </w:pPr>
      <w:r>
        <w:rPr>
          <w:noProof/>
        </w:rPr>
        <w:drawing>
          <wp:inline distT="0" distB="0" distL="0" distR="0" wp14:anchorId="044E0440" wp14:editId="4005C3D2">
            <wp:extent cx="5944034" cy="261380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25286" b="14376"/>
                    <a:stretch/>
                  </pic:blipFill>
                  <pic:spPr bwMode="auto">
                    <a:xfrm>
                      <a:off x="0" y="0"/>
                      <a:ext cx="5944870" cy="2614171"/>
                    </a:xfrm>
                    <a:prstGeom prst="rect">
                      <a:avLst/>
                    </a:prstGeom>
                    <a:ln>
                      <a:noFill/>
                    </a:ln>
                    <a:extLst>
                      <a:ext uri="{53640926-AAD7-44D8-BBD7-CCE9431645EC}">
                        <a14:shadowObscured xmlns:a14="http://schemas.microsoft.com/office/drawing/2010/main"/>
                      </a:ext>
                    </a:extLst>
                  </pic:spPr>
                </pic:pic>
              </a:graphicData>
            </a:graphic>
          </wp:inline>
        </w:drawing>
      </w:r>
    </w:p>
    <w:p w:rsidR="0027546E" w:rsidRDefault="0027546E" w:rsidP="00B030EA">
      <w:pPr>
        <w:pStyle w:val="af8"/>
        <w:shd w:val="clear" w:color="auto" w:fill="FAFAFC"/>
        <w:spacing w:line="330" w:lineRule="atLeast"/>
        <w:jc w:val="both"/>
        <w:rPr>
          <w:rFonts w:ascii="Tahoma" w:hAnsi="Tahoma" w:cs="Tahoma"/>
          <w:color w:val="333333"/>
          <w:sz w:val="21"/>
          <w:szCs w:val="21"/>
        </w:rPr>
      </w:pPr>
    </w:p>
    <w:p w:rsidR="0027546E" w:rsidRDefault="0027546E" w:rsidP="0027546E">
      <w:pPr>
        <w:pStyle w:val="a"/>
        <w:ind w:left="426"/>
      </w:pPr>
      <w:r>
        <w:lastRenderedPageBreak/>
        <w:t>Tasks</w:t>
      </w:r>
      <w:r w:rsidRPr="00EA3882">
        <w:t>信息</w:t>
      </w:r>
    </w:p>
    <w:p w:rsidR="0027546E" w:rsidRPr="00EA3882" w:rsidRDefault="0027546E" w:rsidP="0027546E">
      <w:pPr>
        <w:pStyle w:val="af7"/>
        <w:rPr>
          <w:lang w:eastAsia="zh-CN"/>
        </w:rPr>
      </w:pPr>
      <w:r>
        <w:rPr>
          <w:lang w:eastAsia="zh-CN"/>
        </w:rPr>
        <w:t>Tasks</w:t>
      </w:r>
      <w:r>
        <w:rPr>
          <w:lang w:eastAsia="zh-CN"/>
        </w:rPr>
        <w:t>包含</w:t>
      </w:r>
      <w:r>
        <w:rPr>
          <w:rFonts w:hint="eastAsia"/>
          <w:lang w:eastAsia="zh-CN"/>
        </w:rPr>
        <w:t>HBase</w:t>
      </w:r>
      <w:r>
        <w:rPr>
          <w:rFonts w:hint="eastAsia"/>
          <w:lang w:eastAsia="zh-CN"/>
        </w:rPr>
        <w:t>运行</w:t>
      </w:r>
      <w:r>
        <w:rPr>
          <w:lang w:eastAsia="zh-CN"/>
        </w:rPr>
        <w:t>的任务</w:t>
      </w:r>
      <w:r>
        <w:rPr>
          <w:rFonts w:hint="eastAsia"/>
          <w:lang w:eastAsia="zh-CN"/>
        </w:rPr>
        <w:t>信息。</w:t>
      </w:r>
    </w:p>
    <w:p w:rsidR="008679A2" w:rsidRDefault="0027546E" w:rsidP="00B030EA">
      <w:pPr>
        <w:pStyle w:val="af8"/>
        <w:shd w:val="clear" w:color="auto" w:fill="FAFAFC"/>
        <w:spacing w:line="330" w:lineRule="atLeast"/>
        <w:jc w:val="both"/>
        <w:rPr>
          <w:rFonts w:ascii="Tahoma" w:hAnsi="Tahoma" w:cs="Tahoma"/>
          <w:color w:val="333333"/>
          <w:sz w:val="21"/>
          <w:szCs w:val="21"/>
        </w:rPr>
      </w:pPr>
      <w:r>
        <w:rPr>
          <w:noProof/>
        </w:rPr>
        <w:drawing>
          <wp:inline distT="0" distB="0" distL="0" distR="0" wp14:anchorId="38362E73" wp14:editId="11A0BF7B">
            <wp:extent cx="5863344" cy="1103738"/>
            <wp:effectExtent l="0" t="0" r="4445"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 t="64538" r="1310" b="9971"/>
                    <a:stretch/>
                  </pic:blipFill>
                  <pic:spPr bwMode="auto">
                    <a:xfrm>
                      <a:off x="0" y="0"/>
                      <a:ext cx="5867010" cy="1104428"/>
                    </a:xfrm>
                    <a:prstGeom prst="rect">
                      <a:avLst/>
                    </a:prstGeom>
                    <a:ln>
                      <a:noFill/>
                    </a:ln>
                    <a:extLst>
                      <a:ext uri="{53640926-AAD7-44D8-BBD7-CCE9431645EC}">
                        <a14:shadowObscured xmlns:a14="http://schemas.microsoft.com/office/drawing/2010/main"/>
                      </a:ext>
                    </a:extLst>
                  </pic:spPr>
                </pic:pic>
              </a:graphicData>
            </a:graphic>
          </wp:inline>
        </w:drawing>
      </w:r>
    </w:p>
    <w:p w:rsidR="003F6CEA" w:rsidRPr="00EA3882" w:rsidRDefault="00B030EA" w:rsidP="0044139B">
      <w:pPr>
        <w:pStyle w:val="a"/>
        <w:ind w:left="426"/>
      </w:pPr>
      <w:r>
        <w:rPr>
          <w:szCs w:val="21"/>
        </w:rPr>
        <w:t xml:space="preserve">Software </w:t>
      </w:r>
      <w:r w:rsidR="003F6CEA" w:rsidRPr="00EA3882">
        <w:t>Attributes</w:t>
      </w:r>
      <w:r w:rsidR="003F6CEA" w:rsidRPr="00EA3882">
        <w:t>信息</w:t>
      </w:r>
    </w:p>
    <w:p w:rsidR="003F6CEA" w:rsidRDefault="00E50B7D" w:rsidP="00234916">
      <w:pPr>
        <w:pStyle w:val="af7"/>
        <w:rPr>
          <w:lang w:eastAsia="zh-CN"/>
        </w:rPr>
      </w:pPr>
      <w:r>
        <w:rPr>
          <w:lang w:eastAsia="zh-CN"/>
        </w:rPr>
        <w:t>Software Attributes</w:t>
      </w:r>
      <w:r w:rsidR="003F6CEA" w:rsidRPr="003F6CEA">
        <w:rPr>
          <w:lang w:eastAsia="zh-CN"/>
        </w:rPr>
        <w:t>包含了当前集群的详细信息，从上往下依次为</w:t>
      </w:r>
      <w:r w:rsidR="002A4FB7">
        <w:rPr>
          <w:lang w:eastAsia="zh-CN"/>
        </w:rPr>
        <w:t>HBase</w:t>
      </w:r>
      <w:r w:rsidR="003F6CEA" w:rsidRPr="003F6CEA">
        <w:rPr>
          <w:lang w:eastAsia="zh-CN"/>
        </w:rPr>
        <w:t>的版本及编译信息、</w:t>
      </w:r>
      <w:r w:rsidR="003F6CEA" w:rsidRPr="003F6CEA">
        <w:rPr>
          <w:lang w:eastAsia="zh-CN"/>
        </w:rPr>
        <w:t>Hadoop</w:t>
      </w:r>
      <w:r w:rsidR="003F6CEA" w:rsidRPr="003F6CEA">
        <w:rPr>
          <w:lang w:eastAsia="zh-CN"/>
        </w:rPr>
        <w:t>的版本及编译信息、</w:t>
      </w:r>
      <w:r w:rsidR="002A4FB7">
        <w:rPr>
          <w:lang w:eastAsia="zh-CN"/>
        </w:rPr>
        <w:t>HBase</w:t>
      </w:r>
      <w:r w:rsidR="003F6CEA" w:rsidRPr="003F6CEA">
        <w:rPr>
          <w:lang w:eastAsia="zh-CN"/>
        </w:rPr>
        <w:t>根目录的路径、</w:t>
      </w:r>
      <w:r w:rsidR="003F6CEA" w:rsidRPr="003F6CEA">
        <w:rPr>
          <w:lang w:eastAsia="zh-CN"/>
        </w:rPr>
        <w:t>Region</w:t>
      </w:r>
      <w:r w:rsidR="003F6CEA" w:rsidRPr="003F6CEA">
        <w:rPr>
          <w:lang w:eastAsia="zh-CN"/>
        </w:rPr>
        <w:t>服务器的平均负载以及</w:t>
      </w:r>
      <w:r w:rsidR="003F6CEA" w:rsidRPr="003F6CEA">
        <w:rPr>
          <w:lang w:eastAsia="zh-CN"/>
        </w:rPr>
        <w:t>ZooKeeper Quorums</w:t>
      </w:r>
      <w:r w:rsidR="003F6CEA" w:rsidRPr="003F6CEA">
        <w:rPr>
          <w:lang w:eastAsia="zh-CN"/>
        </w:rPr>
        <w:t>的地址。</w:t>
      </w:r>
    </w:p>
    <w:p w:rsidR="00276411" w:rsidRPr="00276411" w:rsidRDefault="00276411" w:rsidP="00276411">
      <w:pPr>
        <w:pStyle w:val="a8"/>
        <w:ind w:firstLine="426"/>
        <w:rPr>
          <w:rFonts w:ascii="Arial" w:hAnsi="Arial" w:cs="Arial"/>
          <w:szCs w:val="21"/>
        </w:rPr>
      </w:pPr>
      <w:bookmarkStart w:id="94" w:name="_Toc438402964"/>
      <w:r w:rsidRPr="00D824A8">
        <w:rPr>
          <w:rFonts w:ascii="Arial" w:hAnsi="Arial" w:cs="Arial"/>
          <w:szCs w:val="21"/>
        </w:rPr>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7</w:t>
      </w:r>
      <w:r w:rsidRPr="00D824A8">
        <w:rPr>
          <w:rFonts w:ascii="Arial" w:hAnsi="Arial" w:cs="Arial"/>
          <w:szCs w:val="21"/>
        </w:rPr>
        <w:fldChar w:fldCharType="end"/>
      </w:r>
      <w:r w:rsidR="00F84528">
        <w:rPr>
          <w:rFonts w:ascii="Arial" w:hAnsi="Arial" w:cs="Arial"/>
          <w:szCs w:val="21"/>
        </w:rPr>
        <w:t xml:space="preserve"> Software Attributes</w:t>
      </w:r>
      <w:bookmarkEnd w:id="94"/>
    </w:p>
    <w:p w:rsidR="003F6CEA" w:rsidRDefault="00B030EA" w:rsidP="003F6CEA">
      <w:pPr>
        <w:pStyle w:val="af8"/>
        <w:shd w:val="clear" w:color="auto" w:fill="FAFAFC"/>
        <w:spacing w:line="330" w:lineRule="atLeast"/>
        <w:jc w:val="both"/>
        <w:rPr>
          <w:rFonts w:ascii="Tahoma" w:hAnsi="Tahoma" w:cs="Tahoma"/>
          <w:color w:val="333333"/>
          <w:sz w:val="21"/>
          <w:szCs w:val="21"/>
        </w:rPr>
      </w:pPr>
      <w:r>
        <w:rPr>
          <w:noProof/>
        </w:rPr>
        <w:drawing>
          <wp:inline distT="0" distB="0" distL="0" distR="0" wp14:anchorId="5EDE9305" wp14:editId="1BBB0FA5">
            <wp:extent cx="5865495" cy="4201064"/>
            <wp:effectExtent l="0" t="0" r="190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7567" r="1318" b="944"/>
                    <a:stretch/>
                  </pic:blipFill>
                  <pic:spPr bwMode="auto">
                    <a:xfrm>
                      <a:off x="0" y="0"/>
                      <a:ext cx="5866474" cy="4201765"/>
                    </a:xfrm>
                    <a:prstGeom prst="rect">
                      <a:avLst/>
                    </a:prstGeom>
                    <a:ln>
                      <a:noFill/>
                    </a:ln>
                    <a:extLst>
                      <a:ext uri="{53640926-AAD7-44D8-BBD7-CCE9431645EC}">
                        <a14:shadowObscured xmlns:a14="http://schemas.microsoft.com/office/drawing/2010/main"/>
                      </a:ext>
                    </a:extLst>
                  </pic:spPr>
                </pic:pic>
              </a:graphicData>
            </a:graphic>
          </wp:inline>
        </w:drawing>
      </w:r>
    </w:p>
    <w:p w:rsidR="00B030EA" w:rsidRDefault="00457AB8" w:rsidP="003F6CEA">
      <w:pPr>
        <w:pStyle w:val="af8"/>
        <w:shd w:val="clear" w:color="auto" w:fill="FAFAFC"/>
        <w:spacing w:line="330" w:lineRule="atLeast"/>
        <w:jc w:val="both"/>
        <w:rPr>
          <w:rFonts w:ascii="Tahoma" w:hAnsi="Tahoma" w:cs="Tahoma"/>
          <w:color w:val="333333"/>
          <w:sz w:val="21"/>
          <w:szCs w:val="21"/>
        </w:rPr>
      </w:pPr>
      <w:r>
        <w:rPr>
          <w:noProof/>
        </w:rPr>
        <w:lastRenderedPageBreak/>
        <w:drawing>
          <wp:inline distT="0" distB="0" distL="0" distR="0" wp14:anchorId="7253E4D6" wp14:editId="177ED2EA">
            <wp:extent cx="5865495" cy="2095595"/>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56382" r="1287" b="2956"/>
                    <a:stretch/>
                  </pic:blipFill>
                  <pic:spPr bwMode="auto">
                    <a:xfrm>
                      <a:off x="0" y="0"/>
                      <a:ext cx="5868345" cy="2096613"/>
                    </a:xfrm>
                    <a:prstGeom prst="rect">
                      <a:avLst/>
                    </a:prstGeom>
                    <a:ln>
                      <a:noFill/>
                    </a:ln>
                    <a:extLst>
                      <a:ext uri="{53640926-AAD7-44D8-BBD7-CCE9431645EC}">
                        <a14:shadowObscured xmlns:a14="http://schemas.microsoft.com/office/drawing/2010/main"/>
                      </a:ext>
                    </a:extLst>
                  </pic:spPr>
                </pic:pic>
              </a:graphicData>
            </a:graphic>
          </wp:inline>
        </w:drawing>
      </w:r>
    </w:p>
    <w:p w:rsidR="003F6CEA" w:rsidRPr="00FB4A8D" w:rsidRDefault="003F6CEA" w:rsidP="003F6CEA">
      <w:pPr>
        <w:pStyle w:val="2"/>
        <w:ind w:left="883" w:hanging="883"/>
        <w:rPr>
          <w:rFonts w:eastAsia="宋体" w:cs="微软雅黑"/>
          <w:lang w:val="en-CA"/>
        </w:rPr>
      </w:pPr>
      <w:bookmarkStart w:id="95" w:name="_Toc438402868"/>
      <w:r w:rsidRPr="00FB4A8D">
        <w:rPr>
          <w:rFonts w:eastAsia="宋体" w:cs="微软雅黑"/>
          <w:lang w:val="en-CA"/>
        </w:rPr>
        <w:t>ZooKeeper</w:t>
      </w:r>
      <w:r w:rsidRPr="00FB4A8D">
        <w:rPr>
          <w:rFonts w:eastAsia="宋体" w:cs="微软雅黑"/>
          <w:lang w:val="en-CA"/>
        </w:rPr>
        <w:t>页面</w:t>
      </w:r>
      <w:bookmarkEnd w:id="95"/>
    </w:p>
    <w:p w:rsidR="003F6CEA" w:rsidRDefault="003F6CEA" w:rsidP="00234916">
      <w:pPr>
        <w:pStyle w:val="af7"/>
        <w:rPr>
          <w:lang w:eastAsia="zh-CN"/>
        </w:rPr>
      </w:pPr>
      <w:r w:rsidRPr="00EA3882">
        <w:rPr>
          <w:lang w:eastAsia="zh-CN"/>
        </w:rPr>
        <w:t>通过</w:t>
      </w:r>
      <w:r w:rsidR="00AE2324">
        <w:rPr>
          <w:rFonts w:hint="eastAsia"/>
          <w:lang w:eastAsia="zh-CN"/>
        </w:rPr>
        <w:t>Software</w:t>
      </w:r>
      <w:r w:rsidR="00AE2324">
        <w:rPr>
          <w:lang w:eastAsia="zh-CN"/>
        </w:rPr>
        <w:t xml:space="preserve"> Attributes</w:t>
      </w:r>
      <w:r w:rsidR="00AE2324">
        <w:rPr>
          <w:rFonts w:hint="eastAsia"/>
          <w:lang w:eastAsia="zh-CN"/>
        </w:rPr>
        <w:t>信息</w:t>
      </w:r>
      <w:r w:rsidR="00AE2324">
        <w:rPr>
          <w:lang w:eastAsia="zh-CN"/>
        </w:rPr>
        <w:t>中</w:t>
      </w:r>
      <w:r w:rsidR="00AE2324" w:rsidRPr="00AE2324">
        <w:rPr>
          <w:lang w:eastAsia="zh-CN"/>
        </w:rPr>
        <w:t>Zookeeper Quorum</w:t>
      </w:r>
      <w:r w:rsidR="00AE2324">
        <w:rPr>
          <w:rFonts w:hint="eastAsia"/>
          <w:lang w:eastAsia="zh-CN"/>
        </w:rPr>
        <w:t>项</w:t>
      </w:r>
      <w:r w:rsidR="00AE2324">
        <w:rPr>
          <w:lang w:eastAsia="zh-CN"/>
        </w:rPr>
        <w:t>提供</w:t>
      </w:r>
      <w:r w:rsidR="00AE2324">
        <w:rPr>
          <w:rFonts w:hint="eastAsia"/>
          <w:lang w:eastAsia="zh-CN"/>
        </w:rPr>
        <w:t>的</w:t>
      </w:r>
      <w:r w:rsidRPr="00EA3882">
        <w:rPr>
          <w:lang w:eastAsia="zh-CN"/>
        </w:rPr>
        <w:t>链接，可以进入</w:t>
      </w:r>
      <w:r w:rsidRPr="00EA3882">
        <w:rPr>
          <w:lang w:eastAsia="zh-CN"/>
        </w:rPr>
        <w:t>ZooKeeper</w:t>
      </w:r>
      <w:r w:rsidRPr="00EA3882">
        <w:rPr>
          <w:lang w:eastAsia="zh-CN"/>
        </w:rPr>
        <w:t>页面，该页面显示了</w:t>
      </w:r>
      <w:r w:rsidR="002A4FB7">
        <w:rPr>
          <w:lang w:eastAsia="zh-CN"/>
        </w:rPr>
        <w:t>HBase</w:t>
      </w:r>
      <w:r w:rsidR="00AE2324">
        <w:rPr>
          <w:lang w:eastAsia="zh-CN"/>
        </w:rPr>
        <w:t>的根目录、</w:t>
      </w:r>
      <w:r w:rsidR="00AE2324">
        <w:rPr>
          <w:rFonts w:hint="eastAsia"/>
          <w:lang w:eastAsia="zh-CN"/>
        </w:rPr>
        <w:t>当</w:t>
      </w:r>
      <w:r w:rsidRPr="00EA3882">
        <w:rPr>
          <w:lang w:eastAsia="zh-CN"/>
        </w:rPr>
        <w:t>前的主</w:t>
      </w:r>
      <w:r w:rsidRPr="00EA3882">
        <w:rPr>
          <w:lang w:eastAsia="zh-CN"/>
        </w:rPr>
        <w:t>Master</w:t>
      </w:r>
      <w:r w:rsidRPr="00EA3882">
        <w:rPr>
          <w:lang w:eastAsia="zh-CN"/>
        </w:rPr>
        <w:t>地址、保存</w:t>
      </w:r>
      <w:r w:rsidRPr="00EA3882">
        <w:rPr>
          <w:lang w:eastAsia="zh-CN"/>
        </w:rPr>
        <w:t>-ROOT-</w:t>
      </w:r>
      <w:r w:rsidRPr="00EA3882">
        <w:rPr>
          <w:lang w:eastAsia="zh-CN"/>
        </w:rPr>
        <w:t>表的</w:t>
      </w:r>
      <w:r w:rsidRPr="00EA3882">
        <w:rPr>
          <w:lang w:eastAsia="zh-CN"/>
        </w:rPr>
        <w:t>Region</w:t>
      </w:r>
      <w:r w:rsidRPr="00EA3882">
        <w:rPr>
          <w:lang w:eastAsia="zh-CN"/>
        </w:rPr>
        <w:t>服务器的地址、其他</w:t>
      </w:r>
      <w:r w:rsidRPr="00EA3882">
        <w:rPr>
          <w:lang w:eastAsia="zh-CN"/>
        </w:rPr>
        <w:t>Region</w:t>
      </w:r>
      <w:r w:rsidRPr="00EA3882">
        <w:rPr>
          <w:lang w:eastAsia="zh-CN"/>
        </w:rPr>
        <w:t>服务器的地址及</w:t>
      </w:r>
      <w:r w:rsidRPr="00EA3882">
        <w:rPr>
          <w:lang w:eastAsia="zh-CN"/>
        </w:rPr>
        <w:t>ZooKeeper</w:t>
      </w:r>
      <w:r w:rsidRPr="00EA3882">
        <w:rPr>
          <w:lang w:eastAsia="zh-CN"/>
        </w:rPr>
        <w:t>的一些内部信息，如下图所示。</w:t>
      </w:r>
    </w:p>
    <w:p w:rsidR="00276411" w:rsidRPr="00276411" w:rsidRDefault="00276411" w:rsidP="00276411">
      <w:pPr>
        <w:pStyle w:val="a8"/>
        <w:ind w:firstLine="426"/>
        <w:rPr>
          <w:rFonts w:ascii="Arial" w:hAnsi="Arial" w:cs="Arial"/>
          <w:szCs w:val="21"/>
        </w:rPr>
      </w:pPr>
      <w:bookmarkStart w:id="96" w:name="_Toc438402965"/>
      <w:r w:rsidRPr="00D824A8">
        <w:rPr>
          <w:rFonts w:ascii="Arial" w:hAnsi="Arial" w:cs="Arial"/>
          <w:szCs w:val="21"/>
        </w:rPr>
        <w:lastRenderedPageBreak/>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00AE2324">
        <w:rPr>
          <w:rFonts w:ascii="Arial" w:hAnsi="Arial" w:cs="Arial"/>
          <w:szCs w:val="21"/>
        </w:rPr>
        <w:t xml:space="preserve"> Zookeeper Dump</w:t>
      </w:r>
      <w:bookmarkEnd w:id="96"/>
    </w:p>
    <w:p w:rsidR="003F6CEA" w:rsidRDefault="00AE2324" w:rsidP="003F6CEA">
      <w:pPr>
        <w:pStyle w:val="af8"/>
        <w:shd w:val="clear" w:color="auto" w:fill="FAFAFC"/>
        <w:spacing w:line="330" w:lineRule="atLeast"/>
        <w:jc w:val="both"/>
        <w:rPr>
          <w:rFonts w:ascii="Tahoma" w:hAnsi="Tahoma" w:cs="Tahoma"/>
          <w:color w:val="333333"/>
          <w:sz w:val="21"/>
          <w:szCs w:val="21"/>
        </w:rPr>
      </w:pPr>
      <w:r>
        <w:rPr>
          <w:noProof/>
        </w:rPr>
        <w:drawing>
          <wp:inline distT="0" distB="0" distL="0" distR="0" wp14:anchorId="776E2782" wp14:editId="57EE9186">
            <wp:extent cx="5944870" cy="51562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4870" cy="5156200"/>
                    </a:xfrm>
                    <a:prstGeom prst="rect">
                      <a:avLst/>
                    </a:prstGeom>
                  </pic:spPr>
                </pic:pic>
              </a:graphicData>
            </a:graphic>
          </wp:inline>
        </w:drawing>
      </w:r>
    </w:p>
    <w:p w:rsidR="003F6CEA" w:rsidRPr="00FB4A8D" w:rsidRDefault="003F6CEA" w:rsidP="003F6CEA">
      <w:pPr>
        <w:pStyle w:val="2"/>
        <w:ind w:left="883" w:hanging="883"/>
        <w:rPr>
          <w:rFonts w:eastAsia="宋体" w:cs="微软雅黑"/>
          <w:lang w:val="en-CA"/>
        </w:rPr>
      </w:pPr>
      <w:bookmarkStart w:id="97" w:name="_Toc438402869"/>
      <w:r w:rsidRPr="00FB4A8D">
        <w:rPr>
          <w:rFonts w:eastAsia="宋体" w:cs="微软雅黑"/>
          <w:lang w:val="en-CA"/>
        </w:rPr>
        <w:t>用户表页面</w:t>
      </w:r>
      <w:bookmarkEnd w:id="97"/>
    </w:p>
    <w:p w:rsidR="003F6CEA" w:rsidRDefault="003F6CEA" w:rsidP="00234916">
      <w:pPr>
        <w:pStyle w:val="af7"/>
        <w:rPr>
          <w:lang w:eastAsia="zh-CN"/>
        </w:rPr>
      </w:pPr>
      <w:r w:rsidRPr="00EA3882">
        <w:rPr>
          <w:lang w:eastAsia="zh-CN"/>
        </w:rPr>
        <w:t>通过</w:t>
      </w:r>
      <w:r w:rsidRPr="00EA3882">
        <w:rPr>
          <w:lang w:eastAsia="zh-CN"/>
        </w:rPr>
        <w:t>Master</w:t>
      </w:r>
      <w:r w:rsidRPr="00EA3882">
        <w:rPr>
          <w:lang w:eastAsia="zh-CN"/>
        </w:rPr>
        <w:t>页面中用户表信息提供的链接</w:t>
      </w:r>
      <w:r w:rsidR="00AE2324" w:rsidRPr="00034627">
        <w:rPr>
          <w:szCs w:val="21"/>
          <w:lang w:eastAsia="zh-CN"/>
        </w:rPr>
        <w:t>http://poplar:16010/table.jsp?name=member</w:t>
      </w:r>
      <w:r w:rsidRPr="00EA3882">
        <w:rPr>
          <w:lang w:eastAsia="zh-CN"/>
        </w:rPr>
        <w:t>，可以进入用户表页面，如下图所示。该页面给出了</w:t>
      </w:r>
      <w:proofErr w:type="gramStart"/>
      <w:r w:rsidRPr="00EA3882">
        <w:rPr>
          <w:lang w:eastAsia="zh-CN"/>
        </w:rPr>
        <w:t>表当前</w:t>
      </w:r>
      <w:proofErr w:type="gramEnd"/>
      <w:r w:rsidRPr="00EA3882">
        <w:rPr>
          <w:lang w:eastAsia="zh-CN"/>
        </w:rPr>
        <w:t>是否可用以及表在</w:t>
      </w:r>
      <w:r w:rsidRPr="00EA3882">
        <w:rPr>
          <w:lang w:eastAsia="zh-CN"/>
        </w:rPr>
        <w:t>Region</w:t>
      </w:r>
      <w:r w:rsidRPr="00EA3882">
        <w:rPr>
          <w:lang w:eastAsia="zh-CN"/>
        </w:rPr>
        <w:t>服务器上的信息。同时提供了</w:t>
      </w:r>
      <w:proofErr w:type="gramStart"/>
      <w:r w:rsidRPr="00EA3882">
        <w:rPr>
          <w:lang w:eastAsia="zh-CN"/>
        </w:rPr>
        <w:t>根据行键合并</w:t>
      </w:r>
      <w:proofErr w:type="gramEnd"/>
      <w:r w:rsidRPr="00EA3882">
        <w:rPr>
          <w:lang w:eastAsia="zh-CN"/>
        </w:rPr>
        <w:t>及拆分表的操作。</w:t>
      </w:r>
    </w:p>
    <w:p w:rsidR="00276411" w:rsidRPr="00AE2324" w:rsidRDefault="00276411" w:rsidP="00276411">
      <w:pPr>
        <w:pStyle w:val="a8"/>
        <w:ind w:firstLine="426"/>
        <w:rPr>
          <w:rFonts w:ascii="Arial" w:eastAsiaTheme="minorEastAsia" w:hAnsi="Arial" w:cs="Arial"/>
          <w:szCs w:val="21"/>
          <w:lang w:eastAsia="zh-CN"/>
        </w:rPr>
      </w:pPr>
      <w:bookmarkStart w:id="98" w:name="_Toc438402966"/>
      <w:r w:rsidRPr="00D824A8">
        <w:rPr>
          <w:rFonts w:ascii="Arial" w:hAnsi="Arial" w:cs="Arial"/>
          <w:szCs w:val="21"/>
        </w:rPr>
        <w:lastRenderedPageBreak/>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9</w:t>
      </w:r>
      <w:r w:rsidRPr="00D824A8">
        <w:rPr>
          <w:rFonts w:ascii="Arial" w:hAnsi="Arial" w:cs="Arial"/>
          <w:szCs w:val="21"/>
        </w:rPr>
        <w:fldChar w:fldCharType="end"/>
      </w:r>
      <w:r w:rsidR="00AE2324">
        <w:rPr>
          <w:rFonts w:ascii="Arial" w:hAnsi="Arial" w:cs="Arial"/>
          <w:szCs w:val="21"/>
        </w:rPr>
        <w:t xml:space="preserve"> Table</w:t>
      </w:r>
      <w:r w:rsidR="00AE2324">
        <w:rPr>
          <w:rFonts w:ascii="Arial" w:eastAsiaTheme="minorEastAsia" w:hAnsi="Arial" w:cs="Arial" w:hint="eastAsia"/>
          <w:szCs w:val="21"/>
          <w:lang w:eastAsia="zh-CN"/>
        </w:rPr>
        <w:t>信息</w:t>
      </w:r>
      <w:bookmarkEnd w:id="98"/>
    </w:p>
    <w:p w:rsidR="003F6CEA" w:rsidRDefault="00AE2324" w:rsidP="003F6CEA">
      <w:pPr>
        <w:pStyle w:val="af8"/>
        <w:shd w:val="clear" w:color="auto" w:fill="FAFAFC"/>
        <w:spacing w:line="330" w:lineRule="atLeast"/>
        <w:jc w:val="both"/>
        <w:rPr>
          <w:rFonts w:ascii="Tahoma" w:hAnsi="Tahoma" w:cs="Tahoma"/>
          <w:color w:val="333333"/>
          <w:sz w:val="21"/>
          <w:szCs w:val="21"/>
        </w:rPr>
      </w:pPr>
      <w:r>
        <w:rPr>
          <w:noProof/>
        </w:rPr>
        <w:drawing>
          <wp:inline distT="0" distB="0" distL="0" distR="0" wp14:anchorId="76519FB6" wp14:editId="346907BF">
            <wp:extent cx="5857240" cy="3657201"/>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8908" r="1460" b="10154"/>
                    <a:stretch/>
                  </pic:blipFill>
                  <pic:spPr bwMode="auto">
                    <a:xfrm>
                      <a:off x="0" y="0"/>
                      <a:ext cx="5858045" cy="3657704"/>
                    </a:xfrm>
                    <a:prstGeom prst="rect">
                      <a:avLst/>
                    </a:prstGeom>
                    <a:ln>
                      <a:noFill/>
                    </a:ln>
                    <a:extLst>
                      <a:ext uri="{53640926-AAD7-44D8-BBD7-CCE9431645EC}">
                        <a14:shadowObscured xmlns:a14="http://schemas.microsoft.com/office/drawing/2010/main"/>
                      </a:ext>
                    </a:extLst>
                  </pic:spPr>
                </pic:pic>
              </a:graphicData>
            </a:graphic>
          </wp:inline>
        </w:drawing>
      </w:r>
    </w:p>
    <w:p w:rsidR="00AE2324" w:rsidRDefault="00AE2324" w:rsidP="003F6CEA">
      <w:pPr>
        <w:pStyle w:val="af8"/>
        <w:shd w:val="clear" w:color="auto" w:fill="FAFAFC"/>
        <w:spacing w:line="330" w:lineRule="atLeast"/>
        <w:jc w:val="both"/>
        <w:rPr>
          <w:rFonts w:ascii="Tahoma" w:hAnsi="Tahoma" w:cs="Tahoma"/>
          <w:color w:val="333333"/>
          <w:sz w:val="21"/>
          <w:szCs w:val="21"/>
        </w:rPr>
      </w:pPr>
      <w:r>
        <w:rPr>
          <w:noProof/>
        </w:rPr>
        <w:drawing>
          <wp:inline distT="0" distB="0" distL="0" distR="0" wp14:anchorId="3C5B0354" wp14:editId="0A9B784C">
            <wp:extent cx="5840083" cy="1923415"/>
            <wp:effectExtent l="0" t="0" r="889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56049" r="1727" b="6634"/>
                    <a:stretch/>
                  </pic:blipFill>
                  <pic:spPr bwMode="auto">
                    <a:xfrm>
                      <a:off x="0" y="0"/>
                      <a:ext cx="5842196" cy="1924111"/>
                    </a:xfrm>
                    <a:prstGeom prst="rect">
                      <a:avLst/>
                    </a:prstGeom>
                    <a:ln>
                      <a:noFill/>
                    </a:ln>
                    <a:extLst>
                      <a:ext uri="{53640926-AAD7-44D8-BBD7-CCE9431645EC}">
                        <a14:shadowObscured xmlns:a14="http://schemas.microsoft.com/office/drawing/2010/main"/>
                      </a:ext>
                    </a:extLst>
                  </pic:spPr>
                </pic:pic>
              </a:graphicData>
            </a:graphic>
          </wp:inline>
        </w:drawing>
      </w:r>
    </w:p>
    <w:p w:rsidR="003F6CEA" w:rsidRPr="00FB4A8D" w:rsidRDefault="003F6CEA" w:rsidP="003F6CEA">
      <w:pPr>
        <w:pStyle w:val="2"/>
        <w:ind w:left="883" w:hanging="883"/>
        <w:rPr>
          <w:rFonts w:eastAsia="宋体" w:cs="微软雅黑"/>
          <w:lang w:val="en-CA"/>
        </w:rPr>
      </w:pPr>
      <w:bookmarkStart w:id="99" w:name="_Toc438402870"/>
      <w:r w:rsidRPr="00FB4A8D">
        <w:rPr>
          <w:rFonts w:eastAsia="宋体" w:cs="微软雅黑"/>
          <w:lang w:val="en-CA"/>
        </w:rPr>
        <w:t>Region</w:t>
      </w:r>
      <w:r w:rsidRPr="00FB4A8D">
        <w:rPr>
          <w:rFonts w:eastAsia="宋体" w:cs="微软雅黑"/>
          <w:lang w:val="en-CA"/>
        </w:rPr>
        <w:t>服务器页面</w:t>
      </w:r>
      <w:bookmarkEnd w:id="99"/>
    </w:p>
    <w:p w:rsidR="003F6CEA" w:rsidRDefault="003F6CEA" w:rsidP="00234916">
      <w:pPr>
        <w:pStyle w:val="af7"/>
        <w:rPr>
          <w:lang w:eastAsia="zh-CN"/>
        </w:rPr>
      </w:pPr>
      <w:r w:rsidRPr="00EA3882">
        <w:rPr>
          <w:lang w:eastAsia="zh-CN"/>
        </w:rPr>
        <w:t>通过</w:t>
      </w:r>
      <w:r w:rsidRPr="00EA3882">
        <w:rPr>
          <w:lang w:eastAsia="zh-CN"/>
        </w:rPr>
        <w:t>Master</w:t>
      </w:r>
      <w:r w:rsidRPr="00EA3882">
        <w:rPr>
          <w:lang w:eastAsia="zh-CN"/>
        </w:rPr>
        <w:t>页面中</w:t>
      </w:r>
      <w:r w:rsidRPr="00EA3882">
        <w:rPr>
          <w:lang w:eastAsia="zh-CN"/>
        </w:rPr>
        <w:t>Region</w:t>
      </w:r>
      <w:r w:rsidRPr="00EA3882">
        <w:rPr>
          <w:lang w:eastAsia="zh-CN"/>
        </w:rPr>
        <w:t>服务器信息提供的链接</w:t>
      </w:r>
      <w:r w:rsidR="003D620F" w:rsidRPr="003D620F">
        <w:rPr>
          <w:lang w:eastAsia="zh-CN"/>
        </w:rPr>
        <w:t>http://poplar:16030/rs-status</w:t>
      </w:r>
      <w:r w:rsidRPr="00EA3882">
        <w:rPr>
          <w:lang w:eastAsia="zh-CN"/>
        </w:rPr>
        <w:t>，可以进入</w:t>
      </w:r>
      <w:r w:rsidRPr="00EA3882">
        <w:rPr>
          <w:lang w:eastAsia="zh-CN"/>
        </w:rPr>
        <w:t>Region</w:t>
      </w:r>
      <w:r w:rsidRPr="00EA3882">
        <w:rPr>
          <w:lang w:eastAsia="zh-CN"/>
        </w:rPr>
        <w:t>服务器页面，该页面显示了</w:t>
      </w:r>
      <w:r w:rsidRPr="00EA3882">
        <w:rPr>
          <w:lang w:eastAsia="zh-CN"/>
        </w:rPr>
        <w:t>Region</w:t>
      </w:r>
      <w:r w:rsidRPr="00EA3882">
        <w:rPr>
          <w:lang w:eastAsia="zh-CN"/>
        </w:rPr>
        <w:t>服务器的基本属性和其上所有</w:t>
      </w:r>
      <w:r w:rsidRPr="00EA3882">
        <w:rPr>
          <w:lang w:eastAsia="zh-CN"/>
        </w:rPr>
        <w:t>Regions</w:t>
      </w:r>
      <w:r w:rsidRPr="00EA3882">
        <w:rPr>
          <w:lang w:eastAsia="zh-CN"/>
        </w:rPr>
        <w:t>的信息，如下图所示。</w:t>
      </w:r>
    </w:p>
    <w:p w:rsidR="00276411" w:rsidRPr="008C728A" w:rsidRDefault="00276411" w:rsidP="00276411">
      <w:pPr>
        <w:pStyle w:val="a8"/>
        <w:ind w:firstLine="426"/>
        <w:rPr>
          <w:rFonts w:ascii="Arial" w:eastAsiaTheme="minorEastAsia" w:hAnsi="Arial" w:cs="Arial"/>
          <w:szCs w:val="21"/>
          <w:lang w:eastAsia="zh-CN"/>
        </w:rPr>
      </w:pPr>
      <w:bookmarkStart w:id="100" w:name="_Toc438402967"/>
      <w:r w:rsidRPr="00D824A8">
        <w:rPr>
          <w:rFonts w:ascii="Arial" w:hAnsi="Arial" w:cs="Arial"/>
          <w:szCs w:val="21"/>
        </w:rPr>
        <w:lastRenderedPageBreak/>
        <w:t xml:space="preserve">Figur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8</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Figure \* ARABIC \s 1 </w:instrText>
      </w:r>
      <w:r w:rsidRPr="00D824A8">
        <w:rPr>
          <w:rFonts w:ascii="Arial" w:hAnsi="Arial" w:cs="Arial"/>
          <w:szCs w:val="21"/>
        </w:rPr>
        <w:fldChar w:fldCharType="separate"/>
      </w:r>
      <w:r w:rsidR="00145519">
        <w:rPr>
          <w:rFonts w:ascii="Arial" w:hAnsi="Arial" w:cs="Arial"/>
          <w:noProof/>
          <w:szCs w:val="21"/>
        </w:rPr>
        <w:t>10</w:t>
      </w:r>
      <w:r w:rsidRPr="00D824A8">
        <w:rPr>
          <w:rFonts w:ascii="Arial" w:hAnsi="Arial" w:cs="Arial"/>
          <w:szCs w:val="21"/>
        </w:rPr>
        <w:fldChar w:fldCharType="end"/>
      </w:r>
      <w:r w:rsidR="0054537F">
        <w:rPr>
          <w:rFonts w:ascii="Arial" w:hAnsi="Arial" w:cs="Arial"/>
          <w:szCs w:val="21"/>
        </w:rPr>
        <w:t xml:space="preserve"> Region</w:t>
      </w:r>
      <w:r w:rsidR="008C728A">
        <w:rPr>
          <w:rFonts w:ascii="Arial" w:hAnsi="Arial" w:cs="Arial"/>
          <w:szCs w:val="21"/>
        </w:rPr>
        <w:t>Server</w:t>
      </w:r>
      <w:r w:rsidR="008C728A">
        <w:rPr>
          <w:rFonts w:ascii="Arial" w:eastAsiaTheme="minorEastAsia" w:hAnsi="Arial" w:cs="Arial" w:hint="eastAsia"/>
          <w:szCs w:val="21"/>
          <w:lang w:eastAsia="zh-CN"/>
        </w:rPr>
        <w:t>信息</w:t>
      </w:r>
      <w:bookmarkEnd w:id="100"/>
    </w:p>
    <w:p w:rsidR="003F6CEA" w:rsidRDefault="0054537F" w:rsidP="003F6CEA">
      <w:pPr>
        <w:pStyle w:val="af8"/>
        <w:shd w:val="clear" w:color="auto" w:fill="FAFAFC"/>
        <w:spacing w:line="330" w:lineRule="atLeast"/>
        <w:jc w:val="both"/>
        <w:rPr>
          <w:rFonts w:ascii="Tahoma" w:hAnsi="Tahoma" w:cs="Tahoma"/>
          <w:color w:val="333333"/>
          <w:sz w:val="21"/>
          <w:szCs w:val="21"/>
        </w:rPr>
      </w:pPr>
      <w:r>
        <w:rPr>
          <w:noProof/>
        </w:rPr>
        <w:drawing>
          <wp:inline distT="0" distB="0" distL="0" distR="0" wp14:anchorId="0962B9BB" wp14:editId="2B7BDE4D">
            <wp:extent cx="5944870" cy="51562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4870" cy="5156200"/>
                    </a:xfrm>
                    <a:prstGeom prst="rect">
                      <a:avLst/>
                    </a:prstGeom>
                  </pic:spPr>
                </pic:pic>
              </a:graphicData>
            </a:graphic>
          </wp:inline>
        </w:drawing>
      </w:r>
    </w:p>
    <w:p w:rsidR="00AB128F" w:rsidRPr="00FB4A8D" w:rsidRDefault="002A4FB7" w:rsidP="00AB128F">
      <w:pPr>
        <w:pStyle w:val="1"/>
        <w:spacing w:before="120"/>
        <w:rPr>
          <w:rFonts w:eastAsia="宋体"/>
          <w:lang w:val="en-CA"/>
        </w:rPr>
      </w:pPr>
      <w:bookmarkStart w:id="101" w:name="_Toc438402871"/>
      <w:r w:rsidRPr="00FB4A8D">
        <w:rPr>
          <w:rFonts w:eastAsia="宋体"/>
          <w:lang w:val="en-CA"/>
        </w:rPr>
        <w:lastRenderedPageBreak/>
        <w:t>HBase</w:t>
      </w:r>
      <w:r w:rsidR="00AB128F" w:rsidRPr="00FB4A8D">
        <w:rPr>
          <w:rFonts w:eastAsia="宋体" w:cs="微软雅黑" w:hint="eastAsia"/>
          <w:lang w:val="en-CA"/>
        </w:rPr>
        <w:t>之完全分布式模式安装</w:t>
      </w:r>
      <w:bookmarkEnd w:id="101"/>
    </w:p>
    <w:p w:rsidR="00AB128F" w:rsidRPr="00EC1AD5" w:rsidRDefault="00AB128F" w:rsidP="00234916">
      <w:pPr>
        <w:pStyle w:val="af7"/>
        <w:rPr>
          <w:lang w:eastAsia="zh-CN"/>
        </w:rPr>
      </w:pPr>
      <w:r w:rsidRPr="00EC1AD5">
        <w:rPr>
          <w:lang w:eastAsia="zh-CN"/>
        </w:rPr>
        <w:t>本篇我们将详细介绍如何搭建</w:t>
      </w:r>
      <w:r w:rsidR="002A4FB7">
        <w:rPr>
          <w:lang w:eastAsia="zh-CN"/>
        </w:rPr>
        <w:t>HBase</w:t>
      </w:r>
      <w:r w:rsidRPr="00EC1AD5">
        <w:rPr>
          <w:lang w:eastAsia="zh-CN"/>
        </w:rPr>
        <w:t>完全分布式环境，搭建</w:t>
      </w:r>
      <w:r w:rsidR="002A4FB7">
        <w:rPr>
          <w:lang w:eastAsia="zh-CN"/>
        </w:rPr>
        <w:t>HBase</w:t>
      </w:r>
      <w:r w:rsidRPr="00EC1AD5">
        <w:rPr>
          <w:lang w:eastAsia="zh-CN"/>
        </w:rPr>
        <w:t>完全分布式环境的前提是我们已经搭建好了</w:t>
      </w:r>
      <w:hyperlink r:id="rId43" w:tgtFrame="_blank" w:tooltip="Hadoop" w:history="1">
        <w:r w:rsidRPr="00EC1AD5">
          <w:rPr>
            <w:lang w:eastAsia="zh-CN"/>
          </w:rPr>
          <w:t>Hadoop</w:t>
        </w:r>
      </w:hyperlink>
      <w:r w:rsidRPr="00EC1AD5">
        <w:rPr>
          <w:lang w:eastAsia="zh-CN"/>
        </w:rPr>
        <w:t>完全分布式环境，搭建</w:t>
      </w:r>
      <w:hyperlink r:id="rId44" w:tgtFrame="_blank" w:tooltip="Hadoop" w:history="1">
        <w:r w:rsidR="00D63BE3" w:rsidRPr="00EC1AD5">
          <w:rPr>
            <w:lang w:eastAsia="zh-CN"/>
          </w:rPr>
          <w:t>Hadoop</w:t>
        </w:r>
      </w:hyperlink>
      <w:r w:rsidRPr="00EC1AD5">
        <w:rPr>
          <w:lang w:eastAsia="zh-CN"/>
        </w:rPr>
        <w:t>完全分布式环境请参考：</w:t>
      </w:r>
      <w:r w:rsidR="00D63BE3">
        <w:rPr>
          <w:lang w:eastAsia="zh-CN"/>
        </w:rPr>
        <w:fldChar w:fldCharType="begin"/>
      </w:r>
      <w:r w:rsidR="00D63BE3">
        <w:rPr>
          <w:lang w:eastAsia="zh-CN"/>
        </w:rPr>
        <w:instrText xml:space="preserve"> REF _Ref438218602 \h </w:instrText>
      </w:r>
      <w:r w:rsidR="00D63BE3">
        <w:rPr>
          <w:lang w:eastAsia="zh-CN"/>
        </w:rPr>
      </w:r>
      <w:r w:rsidR="00D63BE3">
        <w:rPr>
          <w:lang w:eastAsia="zh-CN"/>
        </w:rPr>
        <w:fldChar w:fldCharType="separate"/>
      </w:r>
      <w:r w:rsidR="00145519" w:rsidRPr="00FB4A8D">
        <w:rPr>
          <w:rFonts w:eastAsia="宋体"/>
          <w:lang w:val="en-CA" w:eastAsia="zh-CN"/>
        </w:rPr>
        <w:t>HADOOP</w:t>
      </w:r>
      <w:r w:rsidR="00145519" w:rsidRPr="00FB4A8D">
        <w:rPr>
          <w:rFonts w:eastAsia="宋体" w:cs="微软雅黑" w:hint="eastAsia"/>
          <w:lang w:val="en-CA" w:eastAsia="zh-CN"/>
        </w:rPr>
        <w:t>集群安装</w:t>
      </w:r>
      <w:r w:rsidR="00D63BE3">
        <w:rPr>
          <w:lang w:eastAsia="zh-CN"/>
        </w:rPr>
        <w:fldChar w:fldCharType="end"/>
      </w:r>
      <w:r w:rsidR="00D63BE3">
        <w:rPr>
          <w:rFonts w:hint="eastAsia"/>
          <w:lang w:eastAsia="zh-CN"/>
        </w:rPr>
        <w:t>。</w:t>
      </w:r>
    </w:p>
    <w:p w:rsidR="00AB128F" w:rsidRPr="00FB4A8D" w:rsidRDefault="002A4FB7" w:rsidP="00EC1AD5">
      <w:pPr>
        <w:pStyle w:val="2"/>
        <w:ind w:left="883" w:hanging="883"/>
        <w:rPr>
          <w:rFonts w:eastAsia="宋体" w:cs="微软雅黑"/>
          <w:lang w:val="en-CA"/>
        </w:rPr>
      </w:pPr>
      <w:bookmarkStart w:id="102" w:name="_Toc438402872"/>
      <w:r w:rsidRPr="00FB4A8D">
        <w:rPr>
          <w:rFonts w:eastAsia="宋体" w:cs="微软雅黑"/>
          <w:lang w:val="en-CA"/>
        </w:rPr>
        <w:t>HBase</w:t>
      </w:r>
      <w:r w:rsidR="00AB128F" w:rsidRPr="00FB4A8D">
        <w:rPr>
          <w:rFonts w:eastAsia="宋体" w:cs="微软雅黑"/>
          <w:lang w:val="en-CA"/>
        </w:rPr>
        <w:t>集群分布表</w:t>
      </w:r>
      <w:bookmarkEnd w:id="102"/>
    </w:p>
    <w:p w:rsidR="00AB128F" w:rsidRDefault="00AB128F" w:rsidP="00234916">
      <w:pPr>
        <w:pStyle w:val="af7"/>
        <w:rPr>
          <w:lang w:eastAsia="zh-CN"/>
        </w:rPr>
      </w:pPr>
      <w:r w:rsidRPr="00EE1EC7">
        <w:rPr>
          <w:lang w:eastAsia="zh-CN"/>
        </w:rPr>
        <w:t>Hadoop</w:t>
      </w:r>
      <w:r w:rsidRPr="00EE1EC7">
        <w:rPr>
          <w:lang w:eastAsia="zh-CN"/>
        </w:rPr>
        <w:t>完全分布式环境和</w:t>
      </w:r>
      <w:r w:rsidR="002A4FB7">
        <w:rPr>
          <w:lang w:eastAsia="zh-CN"/>
        </w:rPr>
        <w:t>HBase</w:t>
      </w:r>
      <w:r w:rsidRPr="00EE1EC7">
        <w:rPr>
          <w:lang w:eastAsia="zh-CN"/>
        </w:rPr>
        <w:t>完全分布式集群分别搭建成功后，</w:t>
      </w:r>
      <w:r w:rsidRPr="00EE1EC7">
        <w:rPr>
          <w:lang w:eastAsia="zh-CN"/>
        </w:rPr>
        <w:t>Hadoop</w:t>
      </w:r>
      <w:r w:rsidRPr="00EE1EC7">
        <w:rPr>
          <w:lang w:eastAsia="zh-CN"/>
        </w:rPr>
        <w:t>集群中每个节点的角色如下表所示：</w:t>
      </w:r>
    </w:p>
    <w:p w:rsidR="00276411" w:rsidRDefault="00276411" w:rsidP="00276411">
      <w:pPr>
        <w:pStyle w:val="a8"/>
        <w:ind w:firstLine="426"/>
        <w:rPr>
          <w:rFonts w:ascii="Arial" w:hAnsi="Arial" w:cs="Arial"/>
          <w:szCs w:val="21"/>
        </w:rPr>
      </w:pPr>
      <w:bookmarkStart w:id="103" w:name="_Toc438402945"/>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9</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sidR="00C12502">
        <w:rPr>
          <w:rFonts w:ascii="Arial" w:hAnsi="Arial" w:cs="Arial"/>
          <w:szCs w:val="21"/>
        </w:rPr>
        <w:t xml:space="preserve"> Hadoop集群节点角色</w:t>
      </w:r>
      <w:bookmarkEnd w:id="103"/>
    </w:p>
    <w:tbl>
      <w:tblPr>
        <w:tblW w:w="9498"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6"/>
        <w:gridCol w:w="1276"/>
        <w:gridCol w:w="1701"/>
        <w:gridCol w:w="2126"/>
        <w:gridCol w:w="1701"/>
        <w:gridCol w:w="1418"/>
      </w:tblGrid>
      <w:tr w:rsidR="00FD591E" w:rsidRPr="00D824A8" w:rsidTr="00CD47FB">
        <w:tc>
          <w:tcPr>
            <w:tcW w:w="1276" w:type="dxa"/>
            <w:shd w:val="clear" w:color="auto" w:fill="D9D9D9" w:themeFill="background1" w:themeFillShade="D9"/>
          </w:tcPr>
          <w:p w:rsidR="00FD591E" w:rsidRPr="003D55B6" w:rsidRDefault="00FD591E" w:rsidP="00CD47FB">
            <w:pPr>
              <w:jc w:val="center"/>
              <w:rPr>
                <w:rFonts w:ascii="Arial" w:eastAsiaTheme="minorEastAsia" w:hAnsi="Arial" w:cs="Arial"/>
                <w:b/>
                <w:bCs/>
                <w:sz w:val="18"/>
                <w:szCs w:val="18"/>
                <w:lang w:eastAsia="zh-CN"/>
              </w:rPr>
            </w:pPr>
            <w:r w:rsidRPr="003D55B6">
              <w:rPr>
                <w:rFonts w:ascii="Arial" w:eastAsiaTheme="minorEastAsia" w:hAnsi="Arial" w:cs="Arial" w:hint="eastAsia"/>
                <w:b/>
                <w:bCs/>
                <w:sz w:val="18"/>
                <w:szCs w:val="18"/>
                <w:lang w:eastAsia="zh-CN"/>
              </w:rPr>
              <w:t>主机</w:t>
            </w:r>
            <w:r w:rsidRPr="003D55B6">
              <w:rPr>
                <w:rFonts w:ascii="Arial" w:eastAsiaTheme="minorEastAsia" w:hAnsi="Arial" w:cs="Arial"/>
                <w:b/>
                <w:bCs/>
                <w:sz w:val="18"/>
                <w:szCs w:val="18"/>
                <w:lang w:eastAsia="zh-CN"/>
              </w:rPr>
              <w:t>名</w:t>
            </w:r>
          </w:p>
        </w:tc>
        <w:tc>
          <w:tcPr>
            <w:tcW w:w="1276" w:type="dxa"/>
            <w:shd w:val="clear" w:color="auto" w:fill="D9D9D9" w:themeFill="background1" w:themeFillShade="D9"/>
          </w:tcPr>
          <w:p w:rsidR="00FD591E" w:rsidRPr="003D55B6" w:rsidRDefault="00FD591E" w:rsidP="00CD47FB">
            <w:pPr>
              <w:jc w:val="center"/>
              <w:rPr>
                <w:rFonts w:ascii="Arial" w:eastAsiaTheme="minorEastAsia" w:hAnsi="Arial" w:cs="Arial"/>
                <w:b/>
                <w:bCs/>
                <w:sz w:val="18"/>
                <w:szCs w:val="18"/>
                <w:lang w:eastAsia="zh-CN"/>
              </w:rPr>
            </w:pPr>
            <w:r w:rsidRPr="003D55B6">
              <w:rPr>
                <w:rFonts w:ascii="Arial" w:eastAsiaTheme="minorEastAsia" w:hAnsi="Arial" w:cs="Arial" w:hint="eastAsia"/>
                <w:b/>
                <w:bCs/>
                <w:sz w:val="18"/>
                <w:szCs w:val="18"/>
                <w:lang w:eastAsia="zh-CN"/>
              </w:rPr>
              <w:t>角色</w:t>
            </w:r>
          </w:p>
        </w:tc>
        <w:tc>
          <w:tcPr>
            <w:tcW w:w="1701" w:type="dxa"/>
            <w:shd w:val="clear" w:color="auto" w:fill="D9D9D9" w:themeFill="background1" w:themeFillShade="D9"/>
          </w:tcPr>
          <w:p w:rsidR="00FD591E" w:rsidRPr="003D55B6" w:rsidRDefault="00FD591E" w:rsidP="00CD47FB">
            <w:pPr>
              <w:jc w:val="center"/>
              <w:rPr>
                <w:rFonts w:ascii="Arial" w:eastAsiaTheme="minorEastAsia" w:hAnsi="Arial" w:cs="Arial"/>
                <w:b/>
                <w:bCs/>
                <w:sz w:val="18"/>
                <w:szCs w:val="18"/>
                <w:lang w:eastAsia="zh-CN"/>
              </w:rPr>
            </w:pPr>
            <w:r w:rsidRPr="003D55B6">
              <w:rPr>
                <w:rFonts w:ascii="Arial" w:eastAsiaTheme="minorEastAsia" w:hAnsi="Arial" w:cs="Arial" w:hint="eastAsia"/>
                <w:b/>
                <w:bCs/>
                <w:sz w:val="18"/>
                <w:szCs w:val="18"/>
                <w:lang w:eastAsia="zh-CN"/>
              </w:rPr>
              <w:t>I</w:t>
            </w:r>
            <w:r w:rsidRPr="003D55B6">
              <w:rPr>
                <w:rFonts w:ascii="Arial" w:eastAsiaTheme="minorEastAsia" w:hAnsi="Arial" w:cs="Arial"/>
                <w:b/>
                <w:bCs/>
                <w:sz w:val="18"/>
                <w:szCs w:val="18"/>
                <w:lang w:eastAsia="zh-CN"/>
              </w:rPr>
              <w:t>P</w:t>
            </w:r>
            <w:r w:rsidRPr="003D55B6">
              <w:rPr>
                <w:rFonts w:ascii="Arial" w:eastAsiaTheme="minorEastAsia" w:hAnsi="Arial" w:cs="Arial" w:hint="eastAsia"/>
                <w:b/>
                <w:bCs/>
                <w:sz w:val="18"/>
                <w:szCs w:val="18"/>
                <w:lang w:eastAsia="zh-CN"/>
              </w:rPr>
              <w:t>地址</w:t>
            </w:r>
          </w:p>
        </w:tc>
        <w:tc>
          <w:tcPr>
            <w:tcW w:w="2126" w:type="dxa"/>
            <w:shd w:val="clear" w:color="auto" w:fill="D9D9D9" w:themeFill="background1" w:themeFillShade="D9"/>
          </w:tcPr>
          <w:p w:rsidR="00FD591E" w:rsidRPr="003D55B6" w:rsidRDefault="00FD591E" w:rsidP="00CD47FB">
            <w:pPr>
              <w:jc w:val="center"/>
              <w:rPr>
                <w:rFonts w:ascii="Arial" w:eastAsiaTheme="minorEastAsia" w:hAnsi="Arial" w:cs="Arial"/>
                <w:b/>
                <w:bCs/>
                <w:sz w:val="18"/>
                <w:szCs w:val="18"/>
                <w:lang w:eastAsia="zh-CN"/>
              </w:rPr>
            </w:pPr>
            <w:r w:rsidRPr="003D55B6">
              <w:rPr>
                <w:rFonts w:ascii="Arial" w:eastAsiaTheme="minorEastAsia" w:hAnsi="Arial" w:cs="Arial"/>
                <w:b/>
                <w:bCs/>
                <w:sz w:val="18"/>
                <w:szCs w:val="18"/>
                <w:lang w:eastAsia="zh-CN"/>
              </w:rPr>
              <w:t>jps</w:t>
            </w:r>
            <w:r w:rsidRPr="003D55B6">
              <w:rPr>
                <w:rFonts w:ascii="Arial" w:eastAsiaTheme="minorEastAsia" w:hAnsi="Arial" w:cs="Arial"/>
                <w:b/>
                <w:bCs/>
                <w:sz w:val="18"/>
                <w:szCs w:val="18"/>
                <w:lang w:eastAsia="zh-CN"/>
              </w:rPr>
              <w:t>命令结果</w:t>
            </w:r>
          </w:p>
        </w:tc>
        <w:tc>
          <w:tcPr>
            <w:tcW w:w="1701" w:type="dxa"/>
            <w:shd w:val="clear" w:color="auto" w:fill="D9D9D9" w:themeFill="background1" w:themeFillShade="D9"/>
          </w:tcPr>
          <w:p w:rsidR="00FD591E" w:rsidRPr="003D55B6" w:rsidRDefault="00FD591E" w:rsidP="00CD47FB">
            <w:pPr>
              <w:jc w:val="center"/>
              <w:rPr>
                <w:rFonts w:ascii="Arial" w:eastAsiaTheme="minorEastAsia" w:hAnsi="Arial" w:cs="Arial"/>
                <w:b/>
                <w:bCs/>
                <w:sz w:val="18"/>
                <w:szCs w:val="18"/>
                <w:lang w:eastAsia="zh-CN"/>
              </w:rPr>
            </w:pPr>
            <w:r>
              <w:rPr>
                <w:rFonts w:ascii="Arial" w:eastAsiaTheme="minorEastAsia" w:hAnsi="Arial" w:cs="Arial" w:hint="eastAsia"/>
                <w:b/>
                <w:bCs/>
                <w:szCs w:val="21"/>
                <w:lang w:eastAsia="zh-CN"/>
              </w:rPr>
              <w:t>H</w:t>
            </w:r>
            <w:r>
              <w:rPr>
                <w:rFonts w:ascii="Arial" w:eastAsiaTheme="minorEastAsia" w:hAnsi="Arial" w:cs="Arial"/>
                <w:b/>
                <w:bCs/>
                <w:szCs w:val="21"/>
                <w:lang w:eastAsia="zh-CN"/>
              </w:rPr>
              <w:t>B</w:t>
            </w:r>
            <w:r>
              <w:rPr>
                <w:rFonts w:ascii="Arial" w:eastAsiaTheme="minorEastAsia" w:hAnsi="Arial" w:cs="Arial" w:hint="eastAsia"/>
                <w:b/>
                <w:bCs/>
                <w:szCs w:val="21"/>
                <w:lang w:eastAsia="zh-CN"/>
              </w:rPr>
              <w:t>ase</w:t>
            </w:r>
            <w:r w:rsidRPr="003D55B6">
              <w:rPr>
                <w:rFonts w:ascii="Arial" w:eastAsiaTheme="minorEastAsia" w:hAnsi="Arial" w:cs="Arial" w:hint="eastAsia"/>
                <w:b/>
                <w:bCs/>
                <w:sz w:val="18"/>
                <w:szCs w:val="18"/>
                <w:lang w:eastAsia="zh-CN"/>
              </w:rPr>
              <w:t>用户</w:t>
            </w:r>
            <w:r w:rsidRPr="003D55B6">
              <w:rPr>
                <w:rFonts w:ascii="Arial" w:eastAsiaTheme="minorEastAsia" w:hAnsi="Arial" w:cs="Arial"/>
                <w:b/>
                <w:bCs/>
                <w:sz w:val="18"/>
                <w:szCs w:val="18"/>
                <w:lang w:eastAsia="zh-CN"/>
              </w:rPr>
              <w:t>属</w:t>
            </w:r>
            <w:r w:rsidRPr="003D55B6">
              <w:rPr>
                <w:rFonts w:ascii="Arial" w:eastAsiaTheme="minorEastAsia" w:hAnsi="Arial" w:cs="Arial" w:hint="eastAsia"/>
                <w:b/>
                <w:bCs/>
                <w:sz w:val="18"/>
                <w:szCs w:val="18"/>
                <w:lang w:eastAsia="zh-CN"/>
              </w:rPr>
              <w:t>组</w:t>
            </w:r>
          </w:p>
        </w:tc>
        <w:tc>
          <w:tcPr>
            <w:tcW w:w="1418" w:type="dxa"/>
            <w:shd w:val="clear" w:color="auto" w:fill="D9D9D9" w:themeFill="background1" w:themeFillShade="D9"/>
          </w:tcPr>
          <w:p w:rsidR="00FD591E" w:rsidRPr="003D55B6" w:rsidRDefault="00FD591E" w:rsidP="00CD47FB">
            <w:pPr>
              <w:jc w:val="center"/>
              <w:rPr>
                <w:rFonts w:ascii="Arial" w:eastAsiaTheme="minorEastAsia" w:hAnsi="Arial" w:cs="Arial"/>
                <w:b/>
                <w:bCs/>
                <w:sz w:val="18"/>
                <w:szCs w:val="18"/>
                <w:lang w:eastAsia="zh-CN"/>
              </w:rPr>
            </w:pPr>
            <w:r w:rsidRPr="003D55B6">
              <w:rPr>
                <w:rFonts w:ascii="Arial" w:eastAsiaTheme="minorEastAsia" w:hAnsi="Arial" w:cs="Arial"/>
                <w:b/>
                <w:bCs/>
                <w:sz w:val="18"/>
                <w:szCs w:val="18"/>
                <w:lang w:eastAsia="zh-CN"/>
              </w:rPr>
              <w:t>安装目录</w:t>
            </w:r>
          </w:p>
        </w:tc>
      </w:tr>
      <w:tr w:rsidR="00FD591E" w:rsidRPr="00D626E4" w:rsidTr="00CD47FB">
        <w:trPr>
          <w:trHeight w:val="195"/>
        </w:trPr>
        <w:tc>
          <w:tcPr>
            <w:tcW w:w="1276" w:type="dxa"/>
            <w:shd w:val="clear" w:color="auto" w:fill="FFFFFF" w:themeFill="background1"/>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Poplar</w:t>
            </w:r>
          </w:p>
        </w:tc>
        <w:tc>
          <w:tcPr>
            <w:tcW w:w="1276" w:type="dxa"/>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namenode</w:t>
            </w:r>
          </w:p>
        </w:tc>
        <w:tc>
          <w:tcPr>
            <w:tcW w:w="1701" w:type="dxa"/>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192.168.42.121</w:t>
            </w:r>
          </w:p>
        </w:tc>
        <w:tc>
          <w:tcPr>
            <w:tcW w:w="2126" w:type="dxa"/>
            <w:vAlign w:val="center"/>
          </w:tcPr>
          <w:p w:rsidR="00FD591E" w:rsidRDefault="00FD591E" w:rsidP="00CD47FB">
            <w:pPr>
              <w:rPr>
                <w:rFonts w:ascii="Arial" w:eastAsiaTheme="minorEastAsia" w:hAnsi="Arial" w:cs="Arial"/>
                <w:sz w:val="18"/>
                <w:szCs w:val="18"/>
                <w:lang w:eastAsia="zh-CN"/>
              </w:rPr>
            </w:pPr>
            <w:r w:rsidRPr="00D626E4">
              <w:rPr>
                <w:rFonts w:ascii="Arial" w:eastAsiaTheme="minorEastAsia" w:hAnsi="Arial" w:cs="Arial" w:hint="eastAsia"/>
                <w:sz w:val="18"/>
                <w:szCs w:val="18"/>
                <w:lang w:eastAsia="zh-CN"/>
              </w:rPr>
              <w:t>NameNode</w:t>
            </w:r>
          </w:p>
          <w:p w:rsidR="009C406B" w:rsidRPr="009C406B" w:rsidRDefault="009C406B" w:rsidP="009C406B">
            <w:pPr>
              <w:rPr>
                <w:rFonts w:ascii="Arial" w:eastAsiaTheme="minorEastAsia" w:hAnsi="Arial" w:cs="Arial"/>
                <w:sz w:val="18"/>
                <w:szCs w:val="18"/>
                <w:lang w:eastAsia="zh-CN"/>
              </w:rPr>
            </w:pPr>
            <w:r w:rsidRPr="009C406B">
              <w:rPr>
                <w:rFonts w:ascii="Arial" w:eastAsiaTheme="minorEastAsia" w:hAnsi="Arial" w:cs="Arial"/>
                <w:sz w:val="18"/>
                <w:szCs w:val="18"/>
                <w:lang w:eastAsia="zh-CN"/>
              </w:rPr>
              <w:t>ResourceManager</w:t>
            </w:r>
          </w:p>
          <w:p w:rsidR="00FD591E"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SecondaryNameNode</w:t>
            </w:r>
          </w:p>
          <w:p w:rsidR="009C406B" w:rsidRPr="00FD591E" w:rsidRDefault="00FD591E" w:rsidP="009C406B">
            <w:pPr>
              <w:rPr>
                <w:rFonts w:ascii="Arial" w:eastAsiaTheme="minorEastAsia" w:hAnsi="Arial" w:cs="Arial"/>
                <w:b/>
                <w:sz w:val="18"/>
                <w:szCs w:val="18"/>
                <w:lang w:eastAsia="zh-CN"/>
              </w:rPr>
            </w:pPr>
            <w:r w:rsidRPr="00FD591E">
              <w:rPr>
                <w:rFonts w:ascii="Arial" w:eastAsiaTheme="minorEastAsia" w:hAnsi="Arial" w:cs="Arial"/>
                <w:b/>
                <w:sz w:val="18"/>
                <w:szCs w:val="18"/>
                <w:lang w:eastAsia="zh-CN"/>
              </w:rPr>
              <w:t>HMaster</w:t>
            </w:r>
          </w:p>
        </w:tc>
        <w:tc>
          <w:tcPr>
            <w:tcW w:w="1701" w:type="dxa"/>
            <w:vMerge w:val="restart"/>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h</w:t>
            </w:r>
            <w:r w:rsidRPr="00D626E4">
              <w:rPr>
                <w:rFonts w:ascii="Arial" w:eastAsiaTheme="minorEastAsia" w:hAnsi="Arial" w:cs="Arial" w:hint="eastAsia"/>
                <w:sz w:val="18"/>
                <w:szCs w:val="18"/>
                <w:lang w:eastAsia="zh-CN"/>
              </w:rPr>
              <w:t>adoop</w:t>
            </w:r>
            <w:r w:rsidRPr="00D626E4">
              <w:rPr>
                <w:rFonts w:ascii="Arial" w:eastAsiaTheme="minorEastAsia" w:hAnsi="Arial" w:cs="Arial"/>
                <w:sz w:val="18"/>
                <w:szCs w:val="18"/>
                <w:lang w:eastAsia="zh-CN"/>
              </w:rPr>
              <w:t>:hadoop</w:t>
            </w:r>
          </w:p>
        </w:tc>
        <w:tc>
          <w:tcPr>
            <w:tcW w:w="1418" w:type="dxa"/>
            <w:vMerge w:val="restart"/>
            <w:vAlign w:val="center"/>
          </w:tcPr>
          <w:p w:rsidR="00FD591E" w:rsidRPr="00D626E4" w:rsidRDefault="00FD591E" w:rsidP="00293F9B">
            <w:pPr>
              <w:rPr>
                <w:rFonts w:ascii="Arial" w:eastAsiaTheme="minorEastAsia" w:hAnsi="Arial" w:cs="Arial"/>
                <w:sz w:val="18"/>
                <w:szCs w:val="18"/>
                <w:lang w:eastAsia="zh-CN"/>
              </w:rPr>
            </w:pPr>
            <w:r w:rsidRPr="00D626E4">
              <w:rPr>
                <w:rFonts w:ascii="Arial" w:eastAsiaTheme="minorEastAsia" w:hAnsi="Arial" w:cs="Arial" w:hint="eastAsia"/>
                <w:sz w:val="18"/>
                <w:szCs w:val="18"/>
                <w:lang w:eastAsia="zh-CN"/>
              </w:rPr>
              <w:t>/opt/</w:t>
            </w:r>
            <w:r w:rsidR="00293F9B">
              <w:rPr>
                <w:rFonts w:ascii="Arial" w:eastAsiaTheme="minorEastAsia" w:hAnsi="Arial" w:cs="Arial"/>
                <w:sz w:val="18"/>
                <w:szCs w:val="18"/>
                <w:lang w:eastAsia="zh-CN"/>
              </w:rPr>
              <w:t>hbase</w:t>
            </w:r>
          </w:p>
        </w:tc>
      </w:tr>
      <w:tr w:rsidR="00FD591E" w:rsidRPr="00D626E4" w:rsidTr="00CD47FB">
        <w:trPr>
          <w:trHeight w:val="195"/>
        </w:trPr>
        <w:tc>
          <w:tcPr>
            <w:tcW w:w="1276" w:type="dxa"/>
            <w:shd w:val="clear" w:color="auto" w:fill="FFFFFF" w:themeFill="background1"/>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POPSlave1</w:t>
            </w:r>
          </w:p>
        </w:tc>
        <w:tc>
          <w:tcPr>
            <w:tcW w:w="1276" w:type="dxa"/>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datanode</w:t>
            </w:r>
          </w:p>
        </w:tc>
        <w:tc>
          <w:tcPr>
            <w:tcW w:w="1701" w:type="dxa"/>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192.168.42.122</w:t>
            </w:r>
          </w:p>
        </w:tc>
        <w:tc>
          <w:tcPr>
            <w:tcW w:w="2126" w:type="dxa"/>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hint="eastAsia"/>
                <w:sz w:val="18"/>
                <w:szCs w:val="18"/>
                <w:lang w:eastAsia="zh-CN"/>
              </w:rPr>
              <w:t>DataNode</w:t>
            </w:r>
          </w:p>
          <w:p w:rsidR="009C406B" w:rsidRPr="009C406B" w:rsidRDefault="009C406B" w:rsidP="009C406B">
            <w:pPr>
              <w:rPr>
                <w:rFonts w:ascii="Arial" w:eastAsiaTheme="minorEastAsia" w:hAnsi="Arial" w:cs="Arial"/>
                <w:sz w:val="18"/>
                <w:szCs w:val="18"/>
                <w:lang w:eastAsia="zh-CN"/>
              </w:rPr>
            </w:pPr>
            <w:r w:rsidRPr="009C406B">
              <w:rPr>
                <w:rFonts w:ascii="Arial" w:eastAsiaTheme="minorEastAsia" w:hAnsi="Arial" w:cs="Arial"/>
                <w:sz w:val="18"/>
                <w:szCs w:val="18"/>
                <w:lang w:eastAsia="zh-CN"/>
              </w:rPr>
              <w:t>NodeManager</w:t>
            </w:r>
          </w:p>
          <w:p w:rsidR="00FD591E" w:rsidRPr="00FD591E" w:rsidRDefault="00FD591E" w:rsidP="00CD47FB">
            <w:pPr>
              <w:rPr>
                <w:rFonts w:ascii="Arial" w:eastAsiaTheme="minorEastAsia" w:hAnsi="Arial" w:cs="Arial"/>
                <w:b/>
                <w:sz w:val="18"/>
                <w:szCs w:val="18"/>
                <w:lang w:eastAsia="zh-CN"/>
              </w:rPr>
            </w:pPr>
            <w:r w:rsidRPr="00FD591E">
              <w:rPr>
                <w:rFonts w:ascii="Arial" w:eastAsiaTheme="minorEastAsia" w:hAnsi="Arial" w:cs="Arial"/>
                <w:b/>
                <w:sz w:val="18"/>
                <w:szCs w:val="18"/>
                <w:lang w:eastAsia="zh-CN"/>
              </w:rPr>
              <w:t>HRegionServer</w:t>
            </w:r>
          </w:p>
          <w:p w:rsidR="00FD591E" w:rsidRPr="00D626E4" w:rsidRDefault="00FD591E" w:rsidP="00CD47FB">
            <w:pPr>
              <w:rPr>
                <w:rFonts w:ascii="Arial" w:eastAsiaTheme="minorEastAsia" w:hAnsi="Arial" w:cs="Arial"/>
                <w:sz w:val="18"/>
                <w:szCs w:val="18"/>
                <w:lang w:eastAsia="zh-CN"/>
              </w:rPr>
            </w:pPr>
            <w:r w:rsidRPr="00FD591E">
              <w:rPr>
                <w:rFonts w:ascii="Arial" w:eastAsiaTheme="minorEastAsia" w:hAnsi="Arial" w:cs="Arial"/>
                <w:b/>
                <w:sz w:val="18"/>
                <w:szCs w:val="18"/>
                <w:lang w:eastAsia="zh-CN"/>
              </w:rPr>
              <w:t>HQuorumPeer</w:t>
            </w:r>
          </w:p>
        </w:tc>
        <w:tc>
          <w:tcPr>
            <w:tcW w:w="1701" w:type="dxa"/>
            <w:vMerge/>
            <w:vAlign w:val="center"/>
          </w:tcPr>
          <w:p w:rsidR="00FD591E" w:rsidRPr="00D626E4" w:rsidRDefault="00FD591E" w:rsidP="00CD47FB">
            <w:pPr>
              <w:rPr>
                <w:rFonts w:ascii="Arial" w:eastAsiaTheme="minorEastAsia" w:hAnsi="Arial" w:cs="Arial"/>
                <w:sz w:val="18"/>
                <w:szCs w:val="18"/>
                <w:lang w:eastAsia="zh-CN"/>
              </w:rPr>
            </w:pPr>
          </w:p>
        </w:tc>
        <w:tc>
          <w:tcPr>
            <w:tcW w:w="1418" w:type="dxa"/>
            <w:vMerge/>
            <w:vAlign w:val="center"/>
          </w:tcPr>
          <w:p w:rsidR="00FD591E" w:rsidRPr="00D626E4" w:rsidRDefault="00FD591E" w:rsidP="00CD47FB">
            <w:pPr>
              <w:rPr>
                <w:rFonts w:ascii="Arial" w:eastAsiaTheme="minorEastAsia" w:hAnsi="Arial" w:cs="Arial"/>
                <w:sz w:val="18"/>
                <w:szCs w:val="18"/>
                <w:lang w:eastAsia="zh-CN"/>
              </w:rPr>
            </w:pPr>
          </w:p>
        </w:tc>
      </w:tr>
      <w:tr w:rsidR="00FD591E" w:rsidRPr="00D626E4" w:rsidTr="00CD47FB">
        <w:trPr>
          <w:trHeight w:val="210"/>
        </w:trPr>
        <w:tc>
          <w:tcPr>
            <w:tcW w:w="1276" w:type="dxa"/>
            <w:shd w:val="clear" w:color="auto" w:fill="FFFFFF" w:themeFill="background1"/>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POPSlave2</w:t>
            </w:r>
          </w:p>
        </w:tc>
        <w:tc>
          <w:tcPr>
            <w:tcW w:w="1276" w:type="dxa"/>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datanode</w:t>
            </w:r>
          </w:p>
        </w:tc>
        <w:tc>
          <w:tcPr>
            <w:tcW w:w="1701" w:type="dxa"/>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192.168.42.123</w:t>
            </w:r>
          </w:p>
        </w:tc>
        <w:tc>
          <w:tcPr>
            <w:tcW w:w="2126" w:type="dxa"/>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hint="eastAsia"/>
                <w:sz w:val="18"/>
                <w:szCs w:val="18"/>
                <w:lang w:eastAsia="zh-CN"/>
              </w:rPr>
              <w:t>DataNode</w:t>
            </w:r>
          </w:p>
          <w:p w:rsidR="009C406B" w:rsidRPr="009C406B" w:rsidRDefault="009C406B" w:rsidP="009C406B">
            <w:pPr>
              <w:rPr>
                <w:rFonts w:ascii="Arial" w:eastAsiaTheme="minorEastAsia" w:hAnsi="Arial" w:cs="Arial"/>
                <w:sz w:val="18"/>
                <w:szCs w:val="18"/>
                <w:lang w:eastAsia="zh-CN"/>
              </w:rPr>
            </w:pPr>
            <w:r w:rsidRPr="009C406B">
              <w:rPr>
                <w:rFonts w:ascii="Arial" w:eastAsiaTheme="minorEastAsia" w:hAnsi="Arial" w:cs="Arial"/>
                <w:sz w:val="18"/>
                <w:szCs w:val="18"/>
                <w:lang w:eastAsia="zh-CN"/>
              </w:rPr>
              <w:t>NodeManager</w:t>
            </w:r>
          </w:p>
          <w:p w:rsidR="00FD591E" w:rsidRPr="00FD591E" w:rsidRDefault="00FD591E" w:rsidP="00FD591E">
            <w:pPr>
              <w:rPr>
                <w:rFonts w:ascii="Arial" w:eastAsiaTheme="minorEastAsia" w:hAnsi="Arial" w:cs="Arial"/>
                <w:b/>
                <w:sz w:val="18"/>
                <w:szCs w:val="18"/>
                <w:lang w:eastAsia="zh-CN"/>
              </w:rPr>
            </w:pPr>
            <w:r w:rsidRPr="00FD591E">
              <w:rPr>
                <w:rFonts w:ascii="Arial" w:eastAsiaTheme="minorEastAsia" w:hAnsi="Arial" w:cs="Arial"/>
                <w:b/>
                <w:sz w:val="18"/>
                <w:szCs w:val="18"/>
                <w:lang w:eastAsia="zh-CN"/>
              </w:rPr>
              <w:t>HRegionServer</w:t>
            </w:r>
          </w:p>
          <w:p w:rsidR="00FD591E" w:rsidRPr="00D626E4" w:rsidRDefault="00FD591E" w:rsidP="00FD591E">
            <w:pPr>
              <w:rPr>
                <w:rFonts w:ascii="Arial" w:eastAsiaTheme="minorEastAsia" w:hAnsi="Arial" w:cs="Arial"/>
                <w:sz w:val="18"/>
                <w:szCs w:val="18"/>
                <w:lang w:eastAsia="zh-CN"/>
              </w:rPr>
            </w:pPr>
            <w:r w:rsidRPr="00FD591E">
              <w:rPr>
                <w:rFonts w:ascii="Arial" w:eastAsiaTheme="minorEastAsia" w:hAnsi="Arial" w:cs="Arial"/>
                <w:b/>
                <w:sz w:val="18"/>
                <w:szCs w:val="18"/>
                <w:lang w:eastAsia="zh-CN"/>
              </w:rPr>
              <w:t>HQuorumPeer</w:t>
            </w:r>
          </w:p>
        </w:tc>
        <w:tc>
          <w:tcPr>
            <w:tcW w:w="1701" w:type="dxa"/>
            <w:vMerge/>
            <w:vAlign w:val="center"/>
          </w:tcPr>
          <w:p w:rsidR="00FD591E" w:rsidRPr="00D626E4" w:rsidRDefault="00FD591E" w:rsidP="00CD47FB">
            <w:pPr>
              <w:rPr>
                <w:rFonts w:ascii="Arial" w:eastAsiaTheme="minorEastAsia" w:hAnsi="Arial" w:cs="Arial"/>
                <w:sz w:val="18"/>
                <w:szCs w:val="18"/>
                <w:lang w:eastAsia="zh-CN"/>
              </w:rPr>
            </w:pPr>
          </w:p>
        </w:tc>
        <w:tc>
          <w:tcPr>
            <w:tcW w:w="1418" w:type="dxa"/>
            <w:vMerge/>
            <w:vAlign w:val="center"/>
          </w:tcPr>
          <w:p w:rsidR="00FD591E" w:rsidRPr="00D626E4" w:rsidRDefault="00FD591E" w:rsidP="00CD47FB">
            <w:pPr>
              <w:rPr>
                <w:rFonts w:ascii="Arial" w:eastAsiaTheme="minorEastAsia" w:hAnsi="Arial" w:cs="Arial"/>
                <w:sz w:val="18"/>
                <w:szCs w:val="18"/>
                <w:lang w:eastAsia="zh-CN"/>
              </w:rPr>
            </w:pPr>
          </w:p>
        </w:tc>
      </w:tr>
      <w:tr w:rsidR="00FD591E" w:rsidRPr="00D626E4" w:rsidTr="00CD47FB">
        <w:trPr>
          <w:trHeight w:val="210"/>
        </w:trPr>
        <w:tc>
          <w:tcPr>
            <w:tcW w:w="1276" w:type="dxa"/>
            <w:shd w:val="clear" w:color="auto" w:fill="FFFFFF" w:themeFill="background1"/>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POPSlave3</w:t>
            </w:r>
          </w:p>
        </w:tc>
        <w:tc>
          <w:tcPr>
            <w:tcW w:w="1276" w:type="dxa"/>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datanode</w:t>
            </w:r>
          </w:p>
        </w:tc>
        <w:tc>
          <w:tcPr>
            <w:tcW w:w="1701" w:type="dxa"/>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sz w:val="18"/>
                <w:szCs w:val="18"/>
                <w:lang w:eastAsia="zh-CN"/>
              </w:rPr>
              <w:t>192.168.42.124</w:t>
            </w:r>
          </w:p>
        </w:tc>
        <w:tc>
          <w:tcPr>
            <w:tcW w:w="2126" w:type="dxa"/>
            <w:vAlign w:val="center"/>
          </w:tcPr>
          <w:p w:rsidR="00FD591E" w:rsidRPr="00D626E4" w:rsidRDefault="00FD591E" w:rsidP="00CD47FB">
            <w:pPr>
              <w:rPr>
                <w:rFonts w:ascii="Arial" w:eastAsiaTheme="minorEastAsia" w:hAnsi="Arial" w:cs="Arial"/>
                <w:sz w:val="18"/>
                <w:szCs w:val="18"/>
                <w:lang w:eastAsia="zh-CN"/>
              </w:rPr>
            </w:pPr>
            <w:r w:rsidRPr="00D626E4">
              <w:rPr>
                <w:rFonts w:ascii="Arial" w:eastAsiaTheme="minorEastAsia" w:hAnsi="Arial" w:cs="Arial" w:hint="eastAsia"/>
                <w:sz w:val="18"/>
                <w:szCs w:val="18"/>
                <w:lang w:eastAsia="zh-CN"/>
              </w:rPr>
              <w:t>DataNode</w:t>
            </w:r>
          </w:p>
          <w:p w:rsidR="009C406B" w:rsidRPr="009C406B" w:rsidRDefault="009C406B" w:rsidP="009C406B">
            <w:pPr>
              <w:rPr>
                <w:rFonts w:ascii="Arial" w:eastAsiaTheme="minorEastAsia" w:hAnsi="Arial" w:cs="Arial"/>
                <w:sz w:val="18"/>
                <w:szCs w:val="18"/>
                <w:lang w:eastAsia="zh-CN"/>
              </w:rPr>
            </w:pPr>
            <w:r w:rsidRPr="009C406B">
              <w:rPr>
                <w:rFonts w:ascii="Arial" w:eastAsiaTheme="minorEastAsia" w:hAnsi="Arial" w:cs="Arial"/>
                <w:sz w:val="18"/>
                <w:szCs w:val="18"/>
                <w:lang w:eastAsia="zh-CN"/>
              </w:rPr>
              <w:t>NodeManager</w:t>
            </w:r>
          </w:p>
          <w:p w:rsidR="00FD591E" w:rsidRPr="00FD591E" w:rsidRDefault="00FD591E" w:rsidP="00FD591E">
            <w:pPr>
              <w:rPr>
                <w:rFonts w:ascii="Arial" w:eastAsiaTheme="minorEastAsia" w:hAnsi="Arial" w:cs="Arial"/>
                <w:b/>
                <w:sz w:val="18"/>
                <w:szCs w:val="18"/>
                <w:lang w:eastAsia="zh-CN"/>
              </w:rPr>
            </w:pPr>
            <w:r w:rsidRPr="00FD591E">
              <w:rPr>
                <w:rFonts w:ascii="Arial" w:eastAsiaTheme="minorEastAsia" w:hAnsi="Arial" w:cs="Arial"/>
                <w:b/>
                <w:sz w:val="18"/>
                <w:szCs w:val="18"/>
                <w:lang w:eastAsia="zh-CN"/>
              </w:rPr>
              <w:t>HRegionServer</w:t>
            </w:r>
          </w:p>
          <w:p w:rsidR="00FD591E" w:rsidRPr="00D626E4" w:rsidRDefault="00FD591E" w:rsidP="00FD591E">
            <w:pPr>
              <w:rPr>
                <w:rFonts w:ascii="Arial" w:eastAsiaTheme="minorEastAsia" w:hAnsi="Arial" w:cs="Arial"/>
                <w:sz w:val="18"/>
                <w:szCs w:val="18"/>
                <w:lang w:eastAsia="zh-CN"/>
              </w:rPr>
            </w:pPr>
            <w:r w:rsidRPr="00FD591E">
              <w:rPr>
                <w:rFonts w:ascii="Arial" w:eastAsiaTheme="minorEastAsia" w:hAnsi="Arial" w:cs="Arial"/>
                <w:b/>
                <w:sz w:val="18"/>
                <w:szCs w:val="18"/>
                <w:lang w:eastAsia="zh-CN"/>
              </w:rPr>
              <w:t>HQuorumPeer</w:t>
            </w:r>
          </w:p>
        </w:tc>
        <w:tc>
          <w:tcPr>
            <w:tcW w:w="1701" w:type="dxa"/>
            <w:vMerge/>
            <w:vAlign w:val="center"/>
          </w:tcPr>
          <w:p w:rsidR="00FD591E" w:rsidRPr="00D626E4" w:rsidRDefault="00FD591E" w:rsidP="00CD47FB">
            <w:pPr>
              <w:rPr>
                <w:rFonts w:ascii="Arial" w:eastAsiaTheme="minorEastAsia" w:hAnsi="Arial" w:cs="Arial"/>
                <w:sz w:val="18"/>
                <w:szCs w:val="18"/>
                <w:lang w:eastAsia="zh-CN"/>
              </w:rPr>
            </w:pPr>
          </w:p>
        </w:tc>
        <w:tc>
          <w:tcPr>
            <w:tcW w:w="1418" w:type="dxa"/>
            <w:vMerge/>
            <w:vAlign w:val="center"/>
          </w:tcPr>
          <w:p w:rsidR="00FD591E" w:rsidRPr="00D626E4" w:rsidRDefault="00FD591E" w:rsidP="00CD47FB">
            <w:pPr>
              <w:rPr>
                <w:rFonts w:ascii="Arial" w:eastAsiaTheme="minorEastAsia" w:hAnsi="Arial" w:cs="Arial"/>
                <w:sz w:val="18"/>
                <w:szCs w:val="18"/>
                <w:lang w:eastAsia="zh-CN"/>
              </w:rPr>
            </w:pPr>
          </w:p>
        </w:tc>
      </w:tr>
    </w:tbl>
    <w:p w:rsidR="00FD591E" w:rsidRPr="00FD591E" w:rsidRDefault="00FD591E" w:rsidP="00FD591E"/>
    <w:p w:rsidR="00AB128F" w:rsidRPr="00FB4A8D" w:rsidRDefault="002A4FB7" w:rsidP="00EC1AD5">
      <w:pPr>
        <w:pStyle w:val="2"/>
        <w:ind w:left="883" w:hanging="883"/>
        <w:rPr>
          <w:rFonts w:eastAsia="宋体" w:cs="Tahoma"/>
          <w:color w:val="333333"/>
        </w:rPr>
      </w:pPr>
      <w:bookmarkStart w:id="104" w:name="_Toc438402873"/>
      <w:r w:rsidRPr="00FB4A8D">
        <w:rPr>
          <w:rFonts w:eastAsia="宋体" w:cs="微软雅黑"/>
          <w:lang w:val="en-CA"/>
        </w:rPr>
        <w:t>HBase</w:t>
      </w:r>
      <w:r w:rsidR="00AB128F" w:rsidRPr="00FB4A8D">
        <w:rPr>
          <w:rFonts w:eastAsia="宋体" w:cs="微软雅黑"/>
          <w:lang w:val="en-CA"/>
        </w:rPr>
        <w:t>集群安装</w:t>
      </w:r>
      <w:bookmarkEnd w:id="104"/>
    </w:p>
    <w:p w:rsidR="00AB128F" w:rsidRPr="00EE1EC7" w:rsidRDefault="00AB128F" w:rsidP="00234916">
      <w:pPr>
        <w:pStyle w:val="af7"/>
        <w:rPr>
          <w:lang w:eastAsia="zh-CN"/>
        </w:rPr>
      </w:pPr>
      <w:r w:rsidRPr="00EE1EC7">
        <w:rPr>
          <w:lang w:eastAsia="zh-CN"/>
        </w:rPr>
        <w:t>参照</w:t>
      </w:r>
      <w:r w:rsidR="00EE1EC7" w:rsidRPr="00EE1EC7">
        <w:rPr>
          <w:lang w:eastAsia="zh-CN"/>
        </w:rPr>
        <w:fldChar w:fldCharType="begin"/>
      </w:r>
      <w:r w:rsidR="00EE1EC7" w:rsidRPr="00EE1EC7">
        <w:rPr>
          <w:lang w:eastAsia="zh-CN"/>
        </w:rPr>
        <w:instrText xml:space="preserve"> REF _Ref437679008 \h </w:instrText>
      </w:r>
      <w:r w:rsidR="00EE1EC7">
        <w:rPr>
          <w:lang w:eastAsia="zh-CN"/>
        </w:rPr>
        <w:instrText xml:space="preserve"> \* MERGEFORMAT </w:instrText>
      </w:r>
      <w:r w:rsidR="00EE1EC7" w:rsidRPr="00EE1EC7">
        <w:rPr>
          <w:lang w:eastAsia="zh-CN"/>
        </w:rPr>
      </w:r>
      <w:r w:rsidR="00EE1EC7" w:rsidRPr="00EE1EC7">
        <w:rPr>
          <w:lang w:eastAsia="zh-CN"/>
        </w:rPr>
        <w:fldChar w:fldCharType="separate"/>
      </w:r>
      <w:r w:rsidR="00145519" w:rsidRPr="00145519">
        <w:rPr>
          <w:lang w:eastAsia="zh-CN"/>
        </w:rPr>
        <w:t>HBase</w:t>
      </w:r>
      <w:r w:rsidR="00145519" w:rsidRPr="00145519">
        <w:rPr>
          <w:rFonts w:hint="eastAsia"/>
          <w:lang w:eastAsia="zh-CN"/>
        </w:rPr>
        <w:t>单机模式</w:t>
      </w:r>
      <w:r w:rsidR="00EE1EC7" w:rsidRPr="00EE1EC7">
        <w:rPr>
          <w:lang w:eastAsia="zh-CN"/>
        </w:rPr>
        <w:fldChar w:fldCharType="end"/>
      </w:r>
      <w:r w:rsidR="00EE1EC7" w:rsidRPr="00EE1EC7">
        <w:rPr>
          <w:rFonts w:hint="eastAsia"/>
          <w:lang w:eastAsia="zh-CN"/>
        </w:rPr>
        <w:t>和</w:t>
      </w:r>
      <w:r w:rsidR="00EE1EC7" w:rsidRPr="00EE1EC7">
        <w:rPr>
          <w:lang w:eastAsia="zh-CN"/>
        </w:rPr>
        <w:fldChar w:fldCharType="begin"/>
      </w:r>
      <w:r w:rsidR="00EE1EC7" w:rsidRPr="00EE1EC7">
        <w:rPr>
          <w:lang w:eastAsia="zh-CN"/>
        </w:rPr>
        <w:instrText xml:space="preserve"> REF _Ref437679011 \h </w:instrText>
      </w:r>
      <w:r w:rsidR="00EE1EC7">
        <w:rPr>
          <w:lang w:eastAsia="zh-CN"/>
        </w:rPr>
        <w:instrText xml:space="preserve"> \* MERGEFORMAT </w:instrText>
      </w:r>
      <w:r w:rsidR="00EE1EC7" w:rsidRPr="00EE1EC7">
        <w:rPr>
          <w:lang w:eastAsia="zh-CN"/>
        </w:rPr>
      </w:r>
      <w:r w:rsidR="00EE1EC7" w:rsidRPr="00EE1EC7">
        <w:rPr>
          <w:lang w:eastAsia="zh-CN"/>
        </w:rPr>
        <w:fldChar w:fldCharType="separate"/>
      </w:r>
      <w:r w:rsidR="00145519" w:rsidRPr="00145519">
        <w:rPr>
          <w:lang w:eastAsia="zh-CN"/>
        </w:rPr>
        <w:t>HBase</w:t>
      </w:r>
      <w:r w:rsidR="00145519" w:rsidRPr="00145519">
        <w:rPr>
          <w:rFonts w:hint="eastAsia"/>
          <w:lang w:eastAsia="zh-CN"/>
        </w:rPr>
        <w:t>伪分布式模式</w:t>
      </w:r>
      <w:r w:rsidR="00EE1EC7" w:rsidRPr="00EE1EC7">
        <w:rPr>
          <w:lang w:eastAsia="zh-CN"/>
        </w:rPr>
        <w:fldChar w:fldCharType="end"/>
      </w:r>
      <w:r w:rsidRPr="00EE1EC7">
        <w:rPr>
          <w:lang w:eastAsia="zh-CN"/>
        </w:rPr>
        <w:t>完成集群中所有机器</w:t>
      </w:r>
      <w:r w:rsidR="002A4FB7">
        <w:rPr>
          <w:lang w:eastAsia="zh-CN"/>
        </w:rPr>
        <w:t>HBase</w:t>
      </w:r>
      <w:r w:rsidRPr="00EE1EC7">
        <w:rPr>
          <w:lang w:eastAsia="zh-CN"/>
        </w:rPr>
        <w:t>的安装。</w:t>
      </w:r>
    </w:p>
    <w:p w:rsidR="00AB128F" w:rsidRPr="00FB4A8D" w:rsidRDefault="00AB128F" w:rsidP="00EC1AD5">
      <w:pPr>
        <w:pStyle w:val="2"/>
        <w:ind w:left="883" w:hanging="883"/>
        <w:rPr>
          <w:rFonts w:eastAsia="宋体" w:cs="微软雅黑"/>
          <w:lang w:val="en-CA"/>
        </w:rPr>
      </w:pPr>
      <w:bookmarkStart w:id="105" w:name="_Toc438402874"/>
      <w:r w:rsidRPr="00FB4A8D">
        <w:rPr>
          <w:rFonts w:eastAsia="宋体" w:cs="微软雅黑"/>
          <w:lang w:val="en-CA"/>
        </w:rPr>
        <w:t>配置</w:t>
      </w:r>
      <w:r w:rsidR="00DE54E4" w:rsidRPr="00FB4A8D">
        <w:rPr>
          <w:rFonts w:eastAsia="宋体" w:cs="微软雅黑"/>
          <w:lang w:val="en-CA"/>
        </w:rPr>
        <w:t>hbase-env</w:t>
      </w:r>
      <w:r w:rsidRPr="00FB4A8D">
        <w:rPr>
          <w:rFonts w:eastAsia="宋体" w:cs="微软雅黑"/>
          <w:lang w:val="en-CA"/>
        </w:rPr>
        <w:t>.sh</w:t>
      </w:r>
      <w:bookmarkEnd w:id="105"/>
    </w:p>
    <w:p w:rsidR="00AB128F" w:rsidRPr="00EE1EC7" w:rsidRDefault="00AB128F" w:rsidP="00234916">
      <w:pPr>
        <w:pStyle w:val="af7"/>
        <w:rPr>
          <w:lang w:eastAsia="zh-CN"/>
        </w:rPr>
      </w:pPr>
      <w:r w:rsidRPr="00EE1EC7">
        <w:rPr>
          <w:lang w:eastAsia="zh-CN"/>
        </w:rPr>
        <w:t>编辑集群中所有机器的</w:t>
      </w:r>
      <w:r w:rsidRPr="00EE1EC7">
        <w:rPr>
          <w:lang w:eastAsia="zh-CN"/>
        </w:rPr>
        <w:t>conf</w:t>
      </w:r>
      <w:r w:rsidR="00DE54E4">
        <w:rPr>
          <w:lang w:eastAsia="zh-CN"/>
        </w:rPr>
        <w:t>/hbase-env</w:t>
      </w:r>
      <w:r w:rsidRPr="00EE1EC7">
        <w:rPr>
          <w:lang w:eastAsia="zh-CN"/>
        </w:rPr>
        <w:t>.sh</w:t>
      </w:r>
      <w:r w:rsidRPr="00EE1EC7">
        <w:rPr>
          <w:lang w:eastAsia="zh-CN"/>
        </w:rPr>
        <w:t>，如下：</w:t>
      </w:r>
    </w:p>
    <w:p w:rsidR="00AB128F" w:rsidRPr="00EE1EC7" w:rsidRDefault="00AB128F" w:rsidP="000F0D22">
      <w:pPr>
        <w:pStyle w:val="af6"/>
      </w:pPr>
      <w:proofErr w:type="gramStart"/>
      <w:r w:rsidRPr="00EE1EC7">
        <w:t>export</w:t>
      </w:r>
      <w:proofErr w:type="gramEnd"/>
      <w:r w:rsidRPr="00EE1EC7">
        <w:t xml:space="preserve"> JAVA_HOME=/</w:t>
      </w:r>
      <w:r w:rsidR="00152560">
        <w:t>opt</w:t>
      </w:r>
      <w:r w:rsidRPr="00EE1EC7">
        <w:t>/</w:t>
      </w:r>
      <w:r w:rsidR="00152560">
        <w:t>jdk</w:t>
      </w:r>
    </w:p>
    <w:p w:rsidR="00AB128F" w:rsidRPr="00EE1EC7" w:rsidRDefault="00AB128F" w:rsidP="000F0D22">
      <w:pPr>
        <w:pStyle w:val="af6"/>
      </w:pPr>
      <w:proofErr w:type="gramStart"/>
      <w:r w:rsidRPr="00EE1EC7">
        <w:t>export</w:t>
      </w:r>
      <w:proofErr w:type="gramEnd"/>
      <w:r w:rsidRPr="00EE1EC7">
        <w:t xml:space="preserve"> </w:t>
      </w:r>
      <w:r w:rsidR="002A4FB7">
        <w:t>HBASE</w:t>
      </w:r>
      <w:r w:rsidRPr="00EE1EC7">
        <w:t>_CLASSPATH=/</w:t>
      </w:r>
      <w:r w:rsidR="00142257">
        <w:t>opt</w:t>
      </w:r>
      <w:r w:rsidRPr="00EE1EC7">
        <w:t>/</w:t>
      </w:r>
      <w:r w:rsidR="00142257">
        <w:t>hbase</w:t>
      </w:r>
      <w:r w:rsidRPr="00EE1EC7">
        <w:t xml:space="preserve">/conf </w:t>
      </w:r>
    </w:p>
    <w:p w:rsidR="00AB128F" w:rsidRPr="00EE1EC7" w:rsidRDefault="00AB128F" w:rsidP="000F0D22">
      <w:pPr>
        <w:pStyle w:val="af6"/>
      </w:pPr>
      <w:proofErr w:type="gramStart"/>
      <w:r w:rsidRPr="00EE1EC7">
        <w:t>export</w:t>
      </w:r>
      <w:proofErr w:type="gramEnd"/>
      <w:r w:rsidRPr="00EE1EC7">
        <w:t xml:space="preserve"> </w:t>
      </w:r>
      <w:r w:rsidR="002A4FB7">
        <w:t>HBASE</w:t>
      </w:r>
      <w:r w:rsidRPr="00EE1EC7">
        <w:t>_MANAGES_ZK=</w:t>
      </w:r>
      <w:r w:rsidR="00951BE1">
        <w:t>false</w:t>
      </w:r>
    </w:p>
    <w:p w:rsidR="00AB128F" w:rsidRPr="00FB4A8D" w:rsidRDefault="00AB128F" w:rsidP="00EC1AD5">
      <w:pPr>
        <w:pStyle w:val="2"/>
        <w:ind w:left="883" w:hanging="883"/>
        <w:rPr>
          <w:rFonts w:eastAsia="宋体" w:cs="微软雅黑"/>
          <w:lang w:val="en-CA"/>
        </w:rPr>
      </w:pPr>
      <w:bookmarkStart w:id="106" w:name="_Toc438402875"/>
      <w:r w:rsidRPr="00FB4A8D">
        <w:rPr>
          <w:rFonts w:eastAsia="宋体" w:cs="微软雅黑"/>
          <w:lang w:val="en-CA"/>
        </w:rPr>
        <w:lastRenderedPageBreak/>
        <w:t>配置</w:t>
      </w:r>
      <w:r w:rsidR="00921526" w:rsidRPr="00FB4A8D">
        <w:rPr>
          <w:rFonts w:eastAsia="宋体" w:cs="微软雅黑"/>
          <w:lang w:val="en-CA"/>
        </w:rPr>
        <w:t>hbase-</w:t>
      </w:r>
      <w:r w:rsidRPr="00FB4A8D">
        <w:rPr>
          <w:rFonts w:eastAsia="宋体" w:cs="微软雅黑"/>
          <w:lang w:val="en-CA"/>
        </w:rPr>
        <w:t>site.xml</w:t>
      </w:r>
      <w:bookmarkEnd w:id="106"/>
    </w:p>
    <w:p w:rsidR="00AB128F" w:rsidRPr="00EE1EC7" w:rsidRDefault="00AB128F" w:rsidP="00234916">
      <w:pPr>
        <w:pStyle w:val="af7"/>
        <w:rPr>
          <w:lang w:eastAsia="zh-CN"/>
        </w:rPr>
      </w:pPr>
      <w:r w:rsidRPr="00EE1EC7">
        <w:rPr>
          <w:lang w:eastAsia="zh-CN"/>
        </w:rPr>
        <w:t>编辑所有机器上的</w:t>
      </w:r>
      <w:r w:rsidR="00921526">
        <w:rPr>
          <w:lang w:eastAsia="zh-CN"/>
        </w:rPr>
        <w:t>hbase-</w:t>
      </w:r>
      <w:r w:rsidRPr="00EE1EC7">
        <w:rPr>
          <w:lang w:eastAsia="zh-CN"/>
        </w:rPr>
        <w:t>site.xml</w:t>
      </w:r>
      <w:r w:rsidRPr="00EE1EC7">
        <w:rPr>
          <w:lang w:eastAsia="zh-CN"/>
        </w:rPr>
        <w:t>文件，命令如下：</w:t>
      </w:r>
    </w:p>
    <w:p w:rsidR="003837C5" w:rsidRPr="00EE1EC7" w:rsidRDefault="003837C5" w:rsidP="003837C5">
      <w:pPr>
        <w:pStyle w:val="af6"/>
      </w:pPr>
      <w:r>
        <w:t>[hadoop@Poplar:/opt/hbase]</w:t>
      </w:r>
      <w:r w:rsidRPr="00EE1EC7">
        <w:t xml:space="preserve">$ </w:t>
      </w:r>
      <w:proofErr w:type="gramStart"/>
      <w:r w:rsidRPr="00EE1EC7">
        <w:t>vi</w:t>
      </w:r>
      <w:proofErr w:type="gramEnd"/>
      <w:r w:rsidRPr="00EE1EC7">
        <w:t xml:space="preserve"> /</w:t>
      </w:r>
      <w:r>
        <w:t>opt/hbase/</w:t>
      </w:r>
      <w:r w:rsidRPr="00EE1EC7">
        <w:t>conf</w:t>
      </w:r>
      <w:r>
        <w:t>/hbase-</w:t>
      </w:r>
      <w:r w:rsidRPr="00EE1EC7">
        <w:t>site.xml</w:t>
      </w:r>
    </w:p>
    <w:p w:rsidR="003837C5" w:rsidRPr="00EE1EC7" w:rsidRDefault="003837C5" w:rsidP="003837C5">
      <w:pPr>
        <w:pStyle w:val="af6"/>
      </w:pPr>
      <w:r w:rsidRPr="00EE1EC7">
        <w:t>&lt;</w:t>
      </w:r>
      <w:proofErr w:type="gramStart"/>
      <w:r w:rsidRPr="00EE1EC7">
        <w:t>configuration</w:t>
      </w:r>
      <w:proofErr w:type="gramEnd"/>
      <w:r w:rsidRPr="00EE1EC7">
        <w:t>&gt;</w:t>
      </w:r>
    </w:p>
    <w:p w:rsidR="00527BDA" w:rsidRPr="00527BDA" w:rsidRDefault="00A46E13" w:rsidP="00546D3C">
      <w:pPr>
        <w:pStyle w:val="af6"/>
        <w:ind w:firstLineChars="203" w:firstLine="426"/>
      </w:pPr>
      <w:r>
        <w:t>&lt;</w:t>
      </w:r>
      <w:proofErr w:type="gramStart"/>
      <w:r>
        <w:t>property</w:t>
      </w:r>
      <w:proofErr w:type="gramEnd"/>
      <w:r>
        <w:t>&gt;</w:t>
      </w:r>
    </w:p>
    <w:p w:rsidR="00527BDA" w:rsidRPr="00527BDA" w:rsidRDefault="00527BDA" w:rsidP="00546D3C">
      <w:pPr>
        <w:pStyle w:val="af6"/>
        <w:ind w:firstLineChars="405" w:firstLine="850"/>
      </w:pPr>
      <w:r w:rsidRPr="00527BDA">
        <w:t>&lt;</w:t>
      </w:r>
      <w:proofErr w:type="gramStart"/>
      <w:r w:rsidRPr="00527BDA">
        <w:t>name&gt;</w:t>
      </w:r>
      <w:proofErr w:type="gramEnd"/>
      <w:r w:rsidRPr="00527BDA">
        <w:t xml:space="preserve">hbase.rootdir&lt;/name&gt; </w:t>
      </w:r>
    </w:p>
    <w:p w:rsidR="00527BDA" w:rsidRPr="00527BDA" w:rsidRDefault="00527BDA" w:rsidP="00546D3C">
      <w:pPr>
        <w:pStyle w:val="af6"/>
        <w:ind w:firstLineChars="405" w:firstLine="850"/>
      </w:pPr>
      <w:r w:rsidRPr="00527BDA">
        <w:t>&lt;</w:t>
      </w:r>
      <w:proofErr w:type="gramStart"/>
      <w:r w:rsidRPr="00527BDA">
        <w:t>value&gt;</w:t>
      </w:r>
      <w:proofErr w:type="gramEnd"/>
      <w:r w:rsidRPr="00527BDA">
        <w:t>hdfs://</w:t>
      </w:r>
      <w:r w:rsidR="002554DB" w:rsidRPr="002554DB">
        <w:t>Poplar</w:t>
      </w:r>
      <w:r w:rsidRPr="00527BDA">
        <w:t xml:space="preserve">:9000/hbase&lt;/value&gt; </w:t>
      </w:r>
    </w:p>
    <w:p w:rsidR="00527BDA" w:rsidRPr="00527BDA" w:rsidRDefault="00527BDA" w:rsidP="00546D3C">
      <w:pPr>
        <w:pStyle w:val="af6"/>
        <w:ind w:firstLineChars="203" w:firstLine="426"/>
      </w:pPr>
      <w:r w:rsidRPr="00527BDA">
        <w:t xml:space="preserve">&lt;/property&gt; </w:t>
      </w:r>
    </w:p>
    <w:p w:rsidR="00527BDA" w:rsidRPr="00527BDA" w:rsidRDefault="00527BDA" w:rsidP="00546D3C">
      <w:pPr>
        <w:pStyle w:val="af6"/>
        <w:ind w:firstLineChars="203" w:firstLine="426"/>
      </w:pPr>
      <w:r w:rsidRPr="00527BDA">
        <w:t>&lt;</w:t>
      </w:r>
      <w:proofErr w:type="gramStart"/>
      <w:r w:rsidRPr="00527BDA">
        <w:t>property</w:t>
      </w:r>
      <w:proofErr w:type="gramEnd"/>
      <w:r w:rsidRPr="00527BDA">
        <w:t xml:space="preserve">&gt; </w:t>
      </w:r>
    </w:p>
    <w:p w:rsidR="00527BDA" w:rsidRPr="00527BDA" w:rsidRDefault="00527BDA" w:rsidP="00546D3C">
      <w:pPr>
        <w:pStyle w:val="af6"/>
        <w:ind w:firstLineChars="405" w:firstLine="850"/>
      </w:pPr>
      <w:r w:rsidRPr="00527BDA">
        <w:t xml:space="preserve">&lt;name&gt;hbase.cluster.distributed&lt;/name&gt; </w:t>
      </w:r>
    </w:p>
    <w:p w:rsidR="00527BDA" w:rsidRPr="00527BDA" w:rsidRDefault="00527BDA" w:rsidP="00546D3C">
      <w:pPr>
        <w:pStyle w:val="af6"/>
        <w:ind w:firstLineChars="405" w:firstLine="850"/>
      </w:pPr>
      <w:r w:rsidRPr="00527BDA">
        <w:t>&lt;</w:t>
      </w:r>
      <w:proofErr w:type="gramStart"/>
      <w:r w:rsidRPr="00527BDA">
        <w:t>value&gt;</w:t>
      </w:r>
      <w:proofErr w:type="gramEnd"/>
      <w:r w:rsidRPr="00527BDA">
        <w:t xml:space="preserve">true&lt;/value&gt; </w:t>
      </w:r>
    </w:p>
    <w:p w:rsidR="00527BDA" w:rsidRPr="00527BDA" w:rsidRDefault="00527BDA" w:rsidP="00546D3C">
      <w:pPr>
        <w:pStyle w:val="af6"/>
        <w:ind w:firstLineChars="203" w:firstLine="426"/>
      </w:pPr>
      <w:r w:rsidRPr="00527BDA">
        <w:t xml:space="preserve">&lt;/property&gt; </w:t>
      </w:r>
    </w:p>
    <w:p w:rsidR="00527BDA" w:rsidRPr="00527BDA" w:rsidRDefault="00527BDA" w:rsidP="00546D3C">
      <w:pPr>
        <w:pStyle w:val="af6"/>
        <w:ind w:firstLineChars="203" w:firstLine="426"/>
      </w:pPr>
      <w:r w:rsidRPr="00527BDA">
        <w:t>&lt;</w:t>
      </w:r>
      <w:proofErr w:type="gramStart"/>
      <w:r w:rsidRPr="00527BDA">
        <w:t>property</w:t>
      </w:r>
      <w:proofErr w:type="gramEnd"/>
      <w:r w:rsidRPr="00527BDA">
        <w:t xml:space="preserve">&gt; </w:t>
      </w:r>
    </w:p>
    <w:p w:rsidR="00527BDA" w:rsidRPr="00527BDA" w:rsidRDefault="00527BDA" w:rsidP="00546D3C">
      <w:pPr>
        <w:pStyle w:val="af6"/>
        <w:ind w:firstLineChars="405" w:firstLine="850"/>
      </w:pPr>
      <w:r w:rsidRPr="00527BDA">
        <w:t xml:space="preserve">&lt;name&gt;hbase.zookeeper.quorum&lt;/name&gt; </w:t>
      </w:r>
    </w:p>
    <w:p w:rsidR="00527BDA" w:rsidRPr="00527BDA" w:rsidRDefault="00527BDA" w:rsidP="00546D3C">
      <w:pPr>
        <w:pStyle w:val="af6"/>
        <w:ind w:firstLineChars="405" w:firstLine="850"/>
      </w:pPr>
      <w:r w:rsidRPr="00527BDA">
        <w:t>&lt;</w:t>
      </w:r>
      <w:proofErr w:type="gramStart"/>
      <w:r w:rsidRPr="00527BDA">
        <w:t>value&gt;</w:t>
      </w:r>
      <w:proofErr w:type="gramEnd"/>
      <w:r w:rsidR="004276E7">
        <w:t>POPSlave</w:t>
      </w:r>
      <w:r w:rsidR="004276E7" w:rsidRPr="00EE1EC7">
        <w:t>1,</w:t>
      </w:r>
      <w:r w:rsidR="004276E7">
        <w:t>POPSlave</w:t>
      </w:r>
      <w:r w:rsidR="004276E7" w:rsidRPr="00EE1EC7">
        <w:t>2,</w:t>
      </w:r>
      <w:r w:rsidR="004276E7">
        <w:t>POPSlave</w:t>
      </w:r>
      <w:r w:rsidR="004276E7" w:rsidRPr="00EE1EC7">
        <w:t>3</w:t>
      </w:r>
      <w:r w:rsidRPr="00527BDA">
        <w:t xml:space="preserve">&lt;/value&gt; </w:t>
      </w:r>
    </w:p>
    <w:p w:rsidR="00527BDA" w:rsidRPr="00527BDA" w:rsidRDefault="00527BDA" w:rsidP="00546D3C">
      <w:pPr>
        <w:pStyle w:val="af6"/>
        <w:ind w:firstLineChars="203" w:firstLine="426"/>
      </w:pPr>
      <w:r w:rsidRPr="00527BDA">
        <w:t xml:space="preserve">&lt;/property&gt; </w:t>
      </w:r>
    </w:p>
    <w:p w:rsidR="00527BDA" w:rsidRPr="00527BDA" w:rsidRDefault="00527BDA" w:rsidP="00546D3C">
      <w:pPr>
        <w:pStyle w:val="af6"/>
        <w:ind w:firstLineChars="203" w:firstLine="426"/>
      </w:pPr>
      <w:r w:rsidRPr="00527BDA">
        <w:t>&lt;</w:t>
      </w:r>
      <w:proofErr w:type="gramStart"/>
      <w:r w:rsidRPr="00527BDA">
        <w:t>property</w:t>
      </w:r>
      <w:proofErr w:type="gramEnd"/>
      <w:r w:rsidRPr="00527BDA">
        <w:t xml:space="preserve">&gt; </w:t>
      </w:r>
    </w:p>
    <w:p w:rsidR="00527BDA" w:rsidRPr="00527BDA" w:rsidRDefault="00527BDA" w:rsidP="00546D3C">
      <w:pPr>
        <w:pStyle w:val="af6"/>
        <w:ind w:firstLineChars="405" w:firstLine="850"/>
      </w:pPr>
      <w:r w:rsidRPr="00527BDA">
        <w:t xml:space="preserve">&lt;name&gt;hbase.tmp.dir&lt;/name&gt; </w:t>
      </w:r>
    </w:p>
    <w:p w:rsidR="00527BDA" w:rsidRPr="00527BDA" w:rsidRDefault="00527BDA" w:rsidP="00546D3C">
      <w:pPr>
        <w:pStyle w:val="af6"/>
        <w:ind w:firstLineChars="405" w:firstLine="850"/>
      </w:pPr>
      <w:r w:rsidRPr="00527BDA">
        <w:t>&lt;</w:t>
      </w:r>
      <w:proofErr w:type="gramStart"/>
      <w:r w:rsidRPr="00527BDA">
        <w:t>value&gt;</w:t>
      </w:r>
      <w:proofErr w:type="gramEnd"/>
      <w:r w:rsidRPr="00527BDA">
        <w:t>file:/home/hadoop/</w:t>
      </w:r>
      <w:r w:rsidR="00126643">
        <w:t>hadoop</w:t>
      </w:r>
      <w:r w:rsidRPr="00527BDA">
        <w:t>/hbase</w:t>
      </w:r>
      <w:r w:rsidR="00126643">
        <w:rPr>
          <w:rFonts w:hint="eastAsia"/>
        </w:rPr>
        <w:t>/tmp</w:t>
      </w:r>
      <w:r w:rsidRPr="00527BDA">
        <w:t xml:space="preserve">&lt;/value&gt; </w:t>
      </w:r>
    </w:p>
    <w:p w:rsidR="00527BDA" w:rsidRPr="00527BDA" w:rsidRDefault="00527BDA" w:rsidP="00546D3C">
      <w:pPr>
        <w:pStyle w:val="af6"/>
        <w:ind w:firstLineChars="203" w:firstLine="426"/>
      </w:pPr>
      <w:r w:rsidRPr="00527BDA">
        <w:t xml:space="preserve">&lt;/property&gt; </w:t>
      </w:r>
    </w:p>
    <w:p w:rsidR="00527BDA" w:rsidRPr="00527BDA" w:rsidRDefault="00527BDA" w:rsidP="00546D3C">
      <w:pPr>
        <w:pStyle w:val="af6"/>
        <w:ind w:firstLineChars="203" w:firstLine="426"/>
      </w:pPr>
      <w:r w:rsidRPr="00527BDA">
        <w:t>&lt;</w:t>
      </w:r>
      <w:proofErr w:type="gramStart"/>
      <w:r w:rsidRPr="00527BDA">
        <w:t>property</w:t>
      </w:r>
      <w:proofErr w:type="gramEnd"/>
      <w:r w:rsidRPr="00527BDA">
        <w:t xml:space="preserve">&gt; </w:t>
      </w:r>
    </w:p>
    <w:p w:rsidR="00527BDA" w:rsidRPr="00527BDA" w:rsidRDefault="00527BDA" w:rsidP="00546D3C">
      <w:pPr>
        <w:pStyle w:val="af6"/>
        <w:ind w:firstLineChars="405" w:firstLine="850"/>
      </w:pPr>
      <w:r w:rsidRPr="00527BDA">
        <w:t>&lt;</w:t>
      </w:r>
      <w:proofErr w:type="gramStart"/>
      <w:r w:rsidRPr="00527BDA">
        <w:t>name&gt;</w:t>
      </w:r>
      <w:proofErr w:type="gramEnd"/>
      <w:r w:rsidRPr="00527BDA">
        <w:t xml:space="preserve">hbase.master&lt;/name&gt; </w:t>
      </w:r>
    </w:p>
    <w:p w:rsidR="00527BDA" w:rsidRPr="00527BDA" w:rsidRDefault="00527BDA" w:rsidP="00546D3C">
      <w:pPr>
        <w:pStyle w:val="af6"/>
        <w:ind w:firstLineChars="405" w:firstLine="850"/>
      </w:pPr>
      <w:r w:rsidRPr="00527BDA">
        <w:t>&lt;</w:t>
      </w:r>
      <w:proofErr w:type="gramStart"/>
      <w:r w:rsidRPr="00527BDA">
        <w:t>value&gt;</w:t>
      </w:r>
      <w:proofErr w:type="gramEnd"/>
      <w:r w:rsidRPr="00527BDA">
        <w:t>hdfs://</w:t>
      </w:r>
      <w:r w:rsidR="00126643">
        <w:t>Poplar</w:t>
      </w:r>
      <w:r w:rsidRPr="00527BDA">
        <w:t xml:space="preserve">:60000&lt;/value&gt; </w:t>
      </w:r>
    </w:p>
    <w:p w:rsidR="00527BDA" w:rsidRPr="00527BDA" w:rsidRDefault="00527BDA" w:rsidP="00546D3C">
      <w:pPr>
        <w:pStyle w:val="af6"/>
        <w:ind w:firstLineChars="203" w:firstLine="426"/>
      </w:pPr>
      <w:r w:rsidRPr="00527BDA">
        <w:t xml:space="preserve">&lt;/property&gt; </w:t>
      </w:r>
    </w:p>
    <w:p w:rsidR="00527BDA" w:rsidRPr="00527BDA" w:rsidRDefault="00527BDA" w:rsidP="00546D3C">
      <w:pPr>
        <w:pStyle w:val="af6"/>
        <w:ind w:firstLineChars="203" w:firstLine="426"/>
      </w:pPr>
      <w:r w:rsidRPr="00527BDA">
        <w:t>&lt;</w:t>
      </w:r>
      <w:proofErr w:type="gramStart"/>
      <w:r w:rsidRPr="00527BDA">
        <w:t>property</w:t>
      </w:r>
      <w:proofErr w:type="gramEnd"/>
      <w:r w:rsidRPr="00527BDA">
        <w:t xml:space="preserve">&gt; </w:t>
      </w:r>
    </w:p>
    <w:p w:rsidR="00527BDA" w:rsidRPr="00527BDA" w:rsidRDefault="00527BDA" w:rsidP="00546D3C">
      <w:pPr>
        <w:pStyle w:val="af6"/>
        <w:ind w:firstLineChars="405" w:firstLine="850"/>
      </w:pPr>
      <w:r w:rsidRPr="00527BDA">
        <w:t xml:space="preserve">&lt;name&gt;hbase.zookeeper.property.dataDir&lt;/name&gt; </w:t>
      </w:r>
    </w:p>
    <w:p w:rsidR="00527BDA" w:rsidRPr="00527BDA" w:rsidRDefault="00527BDA" w:rsidP="00546D3C">
      <w:pPr>
        <w:pStyle w:val="af6"/>
        <w:ind w:firstLineChars="405" w:firstLine="850"/>
      </w:pPr>
      <w:r w:rsidRPr="00527BDA">
        <w:t>&lt;</w:t>
      </w:r>
      <w:proofErr w:type="gramStart"/>
      <w:r w:rsidRPr="00527BDA">
        <w:t>value&gt;</w:t>
      </w:r>
      <w:proofErr w:type="gramEnd"/>
      <w:r w:rsidRPr="00527BDA">
        <w:t>file:/home/hadoop/</w:t>
      </w:r>
      <w:r w:rsidR="00284E54">
        <w:t>hadoop</w:t>
      </w:r>
      <w:r w:rsidRPr="00527BDA">
        <w:t xml:space="preserve">/zookeeper&lt;/value&gt; </w:t>
      </w:r>
    </w:p>
    <w:p w:rsidR="00527BDA" w:rsidRDefault="00527BDA" w:rsidP="00546D3C">
      <w:pPr>
        <w:pStyle w:val="af6"/>
        <w:ind w:firstLineChars="203" w:firstLine="426"/>
      </w:pPr>
      <w:r w:rsidRPr="00527BDA">
        <w:t>&lt;/property&gt;</w:t>
      </w:r>
    </w:p>
    <w:p w:rsidR="003837C5" w:rsidRDefault="003837C5" w:rsidP="00546D3C">
      <w:pPr>
        <w:pStyle w:val="af6"/>
      </w:pPr>
      <w:r w:rsidRPr="00EE1EC7">
        <w:t>&lt;/configuration&gt;</w:t>
      </w:r>
    </w:p>
    <w:p w:rsidR="00AB128F" w:rsidRDefault="00921526" w:rsidP="00234916">
      <w:pPr>
        <w:pStyle w:val="af7"/>
        <w:rPr>
          <w:lang w:eastAsia="zh-CN"/>
        </w:rPr>
      </w:pPr>
      <w:r>
        <w:rPr>
          <w:lang w:eastAsia="zh-CN"/>
        </w:rPr>
        <w:t>hbase-</w:t>
      </w:r>
      <w:r w:rsidR="00AB128F" w:rsidRPr="00EE1EC7">
        <w:rPr>
          <w:lang w:eastAsia="zh-CN"/>
        </w:rPr>
        <w:t>site.xml</w:t>
      </w:r>
      <w:r w:rsidR="00AB128F" w:rsidRPr="00EE1EC7">
        <w:rPr>
          <w:lang w:eastAsia="zh-CN"/>
        </w:rPr>
        <w:t>配置文件中属性详细说明如下表所示：</w:t>
      </w:r>
    </w:p>
    <w:p w:rsidR="00276411" w:rsidRDefault="00276411" w:rsidP="00276411">
      <w:pPr>
        <w:pStyle w:val="a8"/>
        <w:ind w:firstLine="426"/>
        <w:rPr>
          <w:rFonts w:ascii="Arial" w:hAnsi="Arial" w:cs="Arial"/>
          <w:szCs w:val="21"/>
        </w:rPr>
      </w:pPr>
      <w:bookmarkStart w:id="107" w:name="_Toc438402946"/>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9</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2</w:t>
      </w:r>
      <w:r w:rsidRPr="00D824A8">
        <w:rPr>
          <w:rFonts w:ascii="Arial" w:hAnsi="Arial" w:cs="Arial"/>
          <w:szCs w:val="21"/>
        </w:rPr>
        <w:fldChar w:fldCharType="end"/>
      </w:r>
      <w:r w:rsidR="007E1513">
        <w:rPr>
          <w:rFonts w:ascii="Arial" w:hAnsi="Arial" w:cs="Arial"/>
          <w:szCs w:val="21"/>
        </w:rPr>
        <w:t xml:space="preserve"> </w:t>
      </w:r>
      <w:r w:rsidR="00F01F79">
        <w:rPr>
          <w:rFonts w:ascii="Arial" w:eastAsiaTheme="minorEastAsia" w:hAnsi="Arial" w:cs="Arial" w:hint="eastAsia"/>
          <w:szCs w:val="21"/>
          <w:lang w:eastAsia="zh-CN"/>
        </w:rPr>
        <w:t>完全</w:t>
      </w:r>
      <w:r w:rsidR="00F01F79">
        <w:rPr>
          <w:rFonts w:ascii="Arial" w:eastAsiaTheme="minorEastAsia" w:hAnsi="Arial" w:cs="Arial"/>
          <w:szCs w:val="21"/>
          <w:lang w:eastAsia="zh-CN"/>
        </w:rPr>
        <w:t>分布式配置属性说明</w:t>
      </w:r>
      <w:bookmarkEnd w:id="107"/>
    </w:p>
    <w:tbl>
      <w:tblPr>
        <w:tblW w:w="9356"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749"/>
        <w:gridCol w:w="4607"/>
      </w:tblGrid>
      <w:tr w:rsidR="007E1513" w:rsidRPr="00D824A8" w:rsidTr="00D44B73">
        <w:tc>
          <w:tcPr>
            <w:tcW w:w="4749" w:type="dxa"/>
            <w:shd w:val="clear" w:color="auto" w:fill="D9D9D9" w:themeFill="background1" w:themeFillShade="D9"/>
          </w:tcPr>
          <w:p w:rsidR="007E1513" w:rsidRPr="003D55B6" w:rsidRDefault="007E1513" w:rsidP="00CD47FB">
            <w:pPr>
              <w:jc w:val="center"/>
              <w:rPr>
                <w:rFonts w:ascii="Arial" w:eastAsiaTheme="minorEastAsia" w:hAnsi="Arial" w:cs="Arial"/>
                <w:b/>
                <w:bCs/>
                <w:sz w:val="18"/>
                <w:szCs w:val="18"/>
                <w:lang w:eastAsia="zh-CN"/>
              </w:rPr>
            </w:pPr>
            <w:r>
              <w:rPr>
                <w:rFonts w:ascii="Arial" w:eastAsiaTheme="minorEastAsia" w:hAnsi="Arial" w:cs="Arial" w:hint="eastAsia"/>
                <w:b/>
                <w:bCs/>
                <w:sz w:val="18"/>
                <w:szCs w:val="18"/>
                <w:lang w:eastAsia="zh-CN"/>
              </w:rPr>
              <w:t>属性名</w:t>
            </w:r>
          </w:p>
        </w:tc>
        <w:tc>
          <w:tcPr>
            <w:tcW w:w="4607" w:type="dxa"/>
            <w:shd w:val="clear" w:color="auto" w:fill="D9D9D9" w:themeFill="background1" w:themeFillShade="D9"/>
          </w:tcPr>
          <w:p w:rsidR="007E1513" w:rsidRPr="003D55B6" w:rsidRDefault="007E1513" w:rsidP="00CD47FB">
            <w:pPr>
              <w:jc w:val="center"/>
              <w:rPr>
                <w:rFonts w:ascii="Arial" w:eastAsiaTheme="minorEastAsia" w:hAnsi="Arial" w:cs="Arial"/>
                <w:b/>
                <w:bCs/>
                <w:sz w:val="18"/>
                <w:szCs w:val="18"/>
                <w:lang w:eastAsia="zh-CN"/>
              </w:rPr>
            </w:pPr>
            <w:r>
              <w:rPr>
                <w:rFonts w:ascii="Arial" w:eastAsiaTheme="minorEastAsia" w:hAnsi="Arial" w:cs="Arial" w:hint="eastAsia"/>
                <w:b/>
                <w:bCs/>
                <w:sz w:val="18"/>
                <w:szCs w:val="18"/>
                <w:lang w:eastAsia="zh-CN"/>
              </w:rPr>
              <w:t>说明</w:t>
            </w:r>
          </w:p>
        </w:tc>
      </w:tr>
      <w:tr w:rsidR="007E1513" w:rsidRPr="00D626E4" w:rsidTr="00D44B73">
        <w:trPr>
          <w:trHeight w:val="195"/>
        </w:trPr>
        <w:tc>
          <w:tcPr>
            <w:tcW w:w="4749" w:type="dxa"/>
            <w:shd w:val="clear" w:color="auto" w:fill="FFFFFF" w:themeFill="background1"/>
            <w:vAlign w:val="center"/>
          </w:tcPr>
          <w:p w:rsidR="007E1513" w:rsidRPr="00D626E4" w:rsidRDefault="007E1513" w:rsidP="00CD47FB">
            <w:pPr>
              <w:rPr>
                <w:rFonts w:ascii="Arial" w:eastAsiaTheme="minorEastAsia" w:hAnsi="Arial" w:cs="Arial"/>
                <w:sz w:val="18"/>
                <w:szCs w:val="18"/>
                <w:lang w:eastAsia="zh-CN"/>
              </w:rPr>
            </w:pPr>
            <w:r>
              <w:rPr>
                <w:rFonts w:ascii="Arial" w:eastAsiaTheme="minorEastAsia" w:hAnsi="Arial" w:cs="Arial"/>
                <w:sz w:val="18"/>
                <w:szCs w:val="18"/>
                <w:lang w:eastAsia="zh-CN"/>
              </w:rPr>
              <w:t>hbase</w:t>
            </w:r>
            <w:r>
              <w:rPr>
                <w:rFonts w:ascii="Arial" w:eastAsiaTheme="minorEastAsia" w:hAnsi="Arial" w:cs="Arial" w:hint="eastAsia"/>
                <w:sz w:val="18"/>
                <w:szCs w:val="18"/>
                <w:lang w:eastAsia="zh-CN"/>
              </w:rPr>
              <w:t>.rootdir</w:t>
            </w:r>
          </w:p>
        </w:tc>
        <w:tc>
          <w:tcPr>
            <w:tcW w:w="4607" w:type="dxa"/>
            <w:vAlign w:val="center"/>
          </w:tcPr>
          <w:p w:rsidR="007E1513" w:rsidRPr="00D626E4" w:rsidRDefault="007E1513" w:rsidP="00CD47FB">
            <w:pPr>
              <w:rPr>
                <w:rFonts w:ascii="Arial" w:eastAsiaTheme="minorEastAsia" w:hAnsi="Arial" w:cs="Arial"/>
                <w:sz w:val="18"/>
                <w:szCs w:val="18"/>
                <w:lang w:eastAsia="zh-CN"/>
              </w:rPr>
            </w:pPr>
            <w:r>
              <w:rPr>
                <w:rFonts w:ascii="Arial" w:eastAsiaTheme="minorEastAsia" w:hAnsi="Arial" w:cs="Arial" w:hint="eastAsia"/>
                <w:sz w:val="18"/>
                <w:szCs w:val="18"/>
                <w:lang w:eastAsia="zh-CN"/>
              </w:rPr>
              <w:t>指定</w:t>
            </w:r>
            <w:r>
              <w:rPr>
                <w:rFonts w:ascii="Arial" w:eastAsiaTheme="minorEastAsia" w:hAnsi="Arial" w:cs="Arial"/>
                <w:sz w:val="18"/>
                <w:szCs w:val="18"/>
                <w:lang w:eastAsia="zh-CN"/>
              </w:rPr>
              <w:t>Hbase</w:t>
            </w:r>
            <w:r>
              <w:rPr>
                <w:rFonts w:ascii="Arial" w:eastAsiaTheme="minorEastAsia" w:hAnsi="Arial" w:cs="Arial"/>
                <w:sz w:val="18"/>
                <w:szCs w:val="18"/>
                <w:lang w:eastAsia="zh-CN"/>
              </w:rPr>
              <w:t>数据存储目录</w:t>
            </w:r>
          </w:p>
        </w:tc>
      </w:tr>
      <w:tr w:rsidR="007E1513" w:rsidRPr="00D626E4" w:rsidTr="00D44B73">
        <w:trPr>
          <w:trHeight w:val="195"/>
        </w:trPr>
        <w:tc>
          <w:tcPr>
            <w:tcW w:w="4749" w:type="dxa"/>
            <w:shd w:val="clear" w:color="auto" w:fill="FFFFFF" w:themeFill="background1"/>
            <w:vAlign w:val="center"/>
          </w:tcPr>
          <w:p w:rsidR="007E1513" w:rsidRPr="007E1513" w:rsidRDefault="007E1513" w:rsidP="00CD47FB">
            <w:pPr>
              <w:rPr>
                <w:rFonts w:ascii="Arial" w:eastAsiaTheme="minorEastAsia" w:hAnsi="Arial" w:cs="Arial"/>
                <w:sz w:val="18"/>
                <w:szCs w:val="18"/>
                <w:lang w:eastAsia="zh-CN"/>
              </w:rPr>
            </w:pPr>
            <w:r w:rsidRPr="007E1513">
              <w:rPr>
                <w:rFonts w:ascii="Arial" w:eastAsiaTheme="minorEastAsia" w:hAnsi="Arial" w:cs="Arial"/>
                <w:sz w:val="18"/>
                <w:szCs w:val="18"/>
                <w:lang w:eastAsia="zh-CN"/>
              </w:rPr>
              <w:t>hbase.cluster.distributed</w:t>
            </w:r>
          </w:p>
        </w:tc>
        <w:tc>
          <w:tcPr>
            <w:tcW w:w="4607" w:type="dxa"/>
            <w:vAlign w:val="center"/>
          </w:tcPr>
          <w:p w:rsidR="007E1513" w:rsidRPr="00D626E4" w:rsidRDefault="007E1513" w:rsidP="00CD47FB">
            <w:pPr>
              <w:rPr>
                <w:rFonts w:ascii="Arial" w:eastAsiaTheme="minorEastAsia" w:hAnsi="Arial" w:cs="Arial"/>
                <w:sz w:val="18"/>
                <w:szCs w:val="18"/>
                <w:lang w:eastAsia="zh-CN"/>
              </w:rPr>
            </w:pPr>
            <w:r>
              <w:rPr>
                <w:rFonts w:ascii="Arial" w:eastAsiaTheme="minorEastAsia" w:hAnsi="Arial" w:cs="Arial"/>
                <w:sz w:val="18"/>
                <w:szCs w:val="18"/>
                <w:lang w:eastAsia="zh-CN"/>
              </w:rPr>
              <w:t>true</w:t>
            </w:r>
            <w:r>
              <w:rPr>
                <w:rFonts w:ascii="Arial" w:eastAsiaTheme="minorEastAsia" w:hAnsi="Arial" w:cs="Arial"/>
                <w:sz w:val="18"/>
                <w:szCs w:val="18"/>
                <w:lang w:eastAsia="zh-CN"/>
              </w:rPr>
              <w:t>，</w:t>
            </w:r>
            <w:r>
              <w:rPr>
                <w:rFonts w:ascii="Arial" w:eastAsiaTheme="minorEastAsia" w:hAnsi="Arial" w:cs="Arial" w:hint="eastAsia"/>
                <w:sz w:val="18"/>
                <w:szCs w:val="18"/>
                <w:lang w:eastAsia="zh-CN"/>
              </w:rPr>
              <w:t>指定为</w:t>
            </w:r>
            <w:r>
              <w:rPr>
                <w:rFonts w:ascii="Arial" w:eastAsiaTheme="minorEastAsia" w:hAnsi="Arial" w:cs="Arial"/>
                <w:sz w:val="18"/>
                <w:szCs w:val="18"/>
                <w:lang w:eastAsia="zh-CN"/>
              </w:rPr>
              <w:t>完全分布式模式</w:t>
            </w:r>
          </w:p>
        </w:tc>
      </w:tr>
      <w:tr w:rsidR="007E1513" w:rsidRPr="00D626E4" w:rsidTr="00D44B73">
        <w:trPr>
          <w:trHeight w:val="210"/>
        </w:trPr>
        <w:tc>
          <w:tcPr>
            <w:tcW w:w="4749" w:type="dxa"/>
            <w:shd w:val="clear" w:color="auto" w:fill="FFFFFF" w:themeFill="background1"/>
            <w:vAlign w:val="center"/>
          </w:tcPr>
          <w:p w:rsidR="007E1513" w:rsidRPr="00D626E4" w:rsidRDefault="007E1513" w:rsidP="00CD47FB">
            <w:pPr>
              <w:rPr>
                <w:rFonts w:ascii="Arial" w:eastAsiaTheme="minorEastAsia" w:hAnsi="Arial" w:cs="Arial"/>
                <w:sz w:val="18"/>
                <w:szCs w:val="18"/>
                <w:lang w:eastAsia="zh-CN"/>
              </w:rPr>
            </w:pPr>
            <w:r w:rsidRPr="007E1513">
              <w:rPr>
                <w:rFonts w:ascii="Arial" w:eastAsiaTheme="minorEastAsia" w:hAnsi="Arial" w:cs="Arial"/>
                <w:sz w:val="18"/>
                <w:szCs w:val="18"/>
                <w:lang w:eastAsia="zh-CN"/>
              </w:rPr>
              <w:t>hbase.master</w:t>
            </w:r>
          </w:p>
        </w:tc>
        <w:tc>
          <w:tcPr>
            <w:tcW w:w="4607" w:type="dxa"/>
            <w:vAlign w:val="center"/>
          </w:tcPr>
          <w:p w:rsidR="007E1513" w:rsidRPr="00D626E4" w:rsidRDefault="007E1513" w:rsidP="00CD47FB">
            <w:pPr>
              <w:rPr>
                <w:rFonts w:ascii="Arial" w:eastAsiaTheme="minorEastAsia" w:hAnsi="Arial" w:cs="Arial"/>
                <w:sz w:val="18"/>
                <w:szCs w:val="18"/>
                <w:lang w:eastAsia="zh-CN"/>
              </w:rPr>
            </w:pPr>
            <w:r>
              <w:rPr>
                <w:rFonts w:ascii="Arial" w:eastAsiaTheme="minorEastAsia" w:hAnsi="Arial" w:cs="Arial" w:hint="eastAsia"/>
                <w:sz w:val="18"/>
                <w:szCs w:val="18"/>
                <w:lang w:eastAsia="zh-CN"/>
              </w:rPr>
              <w:t>指定</w:t>
            </w:r>
            <w:r>
              <w:rPr>
                <w:rFonts w:ascii="Arial" w:eastAsiaTheme="minorEastAsia" w:hAnsi="Arial" w:cs="Arial"/>
                <w:sz w:val="18"/>
                <w:szCs w:val="18"/>
                <w:lang w:eastAsia="zh-CN"/>
              </w:rPr>
              <w:t>Master</w:t>
            </w:r>
            <w:r>
              <w:rPr>
                <w:rFonts w:ascii="Arial" w:eastAsiaTheme="minorEastAsia" w:hAnsi="Arial" w:cs="Arial"/>
                <w:sz w:val="18"/>
                <w:szCs w:val="18"/>
                <w:lang w:eastAsia="zh-CN"/>
              </w:rPr>
              <w:t>位置</w:t>
            </w:r>
          </w:p>
        </w:tc>
      </w:tr>
      <w:tr w:rsidR="007E1513" w:rsidRPr="00D626E4" w:rsidTr="00D44B73">
        <w:trPr>
          <w:trHeight w:val="210"/>
        </w:trPr>
        <w:tc>
          <w:tcPr>
            <w:tcW w:w="4749" w:type="dxa"/>
            <w:shd w:val="clear" w:color="auto" w:fill="FFFFFF" w:themeFill="background1"/>
            <w:vAlign w:val="center"/>
          </w:tcPr>
          <w:p w:rsidR="007E1513" w:rsidRPr="00D626E4" w:rsidRDefault="007E1513" w:rsidP="00CD47FB">
            <w:pPr>
              <w:rPr>
                <w:rFonts w:ascii="Arial" w:eastAsiaTheme="minorEastAsia" w:hAnsi="Arial" w:cs="Arial"/>
                <w:sz w:val="18"/>
                <w:szCs w:val="18"/>
                <w:lang w:eastAsia="zh-CN"/>
              </w:rPr>
            </w:pPr>
            <w:r w:rsidRPr="007E1513">
              <w:rPr>
                <w:rFonts w:ascii="Arial" w:eastAsiaTheme="minorEastAsia" w:hAnsi="Arial" w:cs="Arial"/>
                <w:sz w:val="18"/>
                <w:szCs w:val="18"/>
                <w:lang w:eastAsia="zh-CN"/>
              </w:rPr>
              <w:t>hbase.zookeeper.quorum</w:t>
            </w:r>
          </w:p>
        </w:tc>
        <w:tc>
          <w:tcPr>
            <w:tcW w:w="4607" w:type="dxa"/>
            <w:vAlign w:val="center"/>
          </w:tcPr>
          <w:p w:rsidR="007E1513" w:rsidRPr="00D626E4" w:rsidRDefault="007E1513" w:rsidP="00CD47FB">
            <w:pPr>
              <w:rPr>
                <w:rFonts w:ascii="Arial" w:eastAsiaTheme="minorEastAsia" w:hAnsi="Arial" w:cs="Arial"/>
                <w:sz w:val="18"/>
                <w:szCs w:val="18"/>
                <w:lang w:eastAsia="zh-CN"/>
              </w:rPr>
            </w:pPr>
            <w:r>
              <w:rPr>
                <w:rFonts w:ascii="Arial" w:eastAsiaTheme="minorEastAsia" w:hAnsi="Arial" w:cs="Arial" w:hint="eastAsia"/>
                <w:sz w:val="18"/>
                <w:szCs w:val="18"/>
                <w:lang w:eastAsia="zh-CN"/>
              </w:rPr>
              <w:t>指定</w:t>
            </w:r>
            <w:r>
              <w:rPr>
                <w:rFonts w:ascii="Arial" w:eastAsiaTheme="minorEastAsia" w:hAnsi="Arial" w:cs="Arial"/>
                <w:sz w:val="18"/>
                <w:szCs w:val="18"/>
                <w:lang w:eastAsia="zh-CN"/>
              </w:rPr>
              <w:t>zookeeper</w:t>
            </w:r>
            <w:r>
              <w:rPr>
                <w:rFonts w:ascii="Arial" w:eastAsiaTheme="minorEastAsia" w:hAnsi="Arial" w:cs="Arial"/>
                <w:sz w:val="18"/>
                <w:szCs w:val="18"/>
                <w:lang w:eastAsia="zh-CN"/>
              </w:rPr>
              <w:t>集群，多台机器用逗号分隔</w:t>
            </w:r>
          </w:p>
        </w:tc>
      </w:tr>
    </w:tbl>
    <w:p w:rsidR="007E1513" w:rsidRPr="007E1513" w:rsidRDefault="007E1513" w:rsidP="007E1513">
      <w:pPr>
        <w:rPr>
          <w:lang w:eastAsia="zh-CN"/>
        </w:rPr>
      </w:pPr>
    </w:p>
    <w:p w:rsidR="00EE1EC7" w:rsidRDefault="00AB128F" w:rsidP="00234916">
      <w:pPr>
        <w:pStyle w:val="af7"/>
        <w:rPr>
          <w:lang w:eastAsia="zh-CN"/>
        </w:rPr>
      </w:pPr>
      <w:r w:rsidRPr="00EE1EC7">
        <w:rPr>
          <w:lang w:eastAsia="zh-CN"/>
        </w:rPr>
        <w:t>特别注意：</w:t>
      </w:r>
      <w:r w:rsidRPr="00EE1EC7">
        <w:rPr>
          <w:lang w:eastAsia="zh-CN"/>
        </w:rPr>
        <w:t> </w:t>
      </w:r>
    </w:p>
    <w:p w:rsidR="00EE1EC7" w:rsidRDefault="005B5111" w:rsidP="008002B3">
      <w:pPr>
        <w:pStyle w:val="af7"/>
        <w:numPr>
          <w:ilvl w:val="1"/>
          <w:numId w:val="10"/>
        </w:numPr>
        <w:ind w:firstLineChars="0"/>
        <w:rPr>
          <w:lang w:eastAsia="zh-CN"/>
        </w:rPr>
      </w:pPr>
      <w:r>
        <w:rPr>
          <w:lang w:eastAsia="zh-CN"/>
        </w:rPr>
        <w:t>hbase.</w:t>
      </w:r>
      <w:r w:rsidR="00AB128F" w:rsidRPr="00EE1EC7">
        <w:rPr>
          <w:lang w:eastAsia="zh-CN"/>
        </w:rPr>
        <w:t>rootdir</w:t>
      </w:r>
      <w:r w:rsidR="00AB128F" w:rsidRPr="00EE1EC7">
        <w:rPr>
          <w:lang w:eastAsia="zh-CN"/>
        </w:rPr>
        <w:t>属性值</w:t>
      </w:r>
      <w:r w:rsidR="00AB128F" w:rsidRPr="00EE1EC7">
        <w:rPr>
          <w:lang w:eastAsia="zh-CN"/>
        </w:rPr>
        <w:t>HDFS</w:t>
      </w:r>
      <w:r w:rsidR="00AB128F" w:rsidRPr="00EE1EC7">
        <w:rPr>
          <w:lang w:eastAsia="zh-CN"/>
        </w:rPr>
        <w:t>路径必须与你的</w:t>
      </w:r>
      <w:r w:rsidR="00AB128F" w:rsidRPr="00EE1EC7">
        <w:rPr>
          <w:lang w:eastAsia="zh-CN"/>
        </w:rPr>
        <w:t>Hadoop</w:t>
      </w:r>
      <w:r w:rsidR="00AB128F" w:rsidRPr="00EE1EC7">
        <w:rPr>
          <w:lang w:eastAsia="zh-CN"/>
        </w:rPr>
        <w:t>集群的</w:t>
      </w:r>
      <w:r w:rsidR="00AB128F" w:rsidRPr="00EE1EC7">
        <w:rPr>
          <w:lang w:eastAsia="zh-CN"/>
        </w:rPr>
        <w:t>core-site.xml</w:t>
      </w:r>
      <w:r w:rsidR="00AB128F" w:rsidRPr="00EE1EC7">
        <w:rPr>
          <w:lang w:eastAsia="zh-CN"/>
        </w:rPr>
        <w:t>文件配置保持完全一致；</w:t>
      </w:r>
    </w:p>
    <w:p w:rsidR="00EE1EC7" w:rsidRDefault="005B5111" w:rsidP="008002B3">
      <w:pPr>
        <w:pStyle w:val="af7"/>
        <w:numPr>
          <w:ilvl w:val="1"/>
          <w:numId w:val="10"/>
        </w:numPr>
        <w:ind w:firstLineChars="0"/>
        <w:rPr>
          <w:lang w:eastAsia="zh-CN"/>
        </w:rPr>
      </w:pPr>
      <w:r>
        <w:rPr>
          <w:lang w:eastAsia="zh-CN"/>
        </w:rPr>
        <w:t>hbase.</w:t>
      </w:r>
      <w:r w:rsidR="00AB128F" w:rsidRPr="00EE1EC7">
        <w:rPr>
          <w:lang w:eastAsia="zh-CN"/>
        </w:rPr>
        <w:t xml:space="preserve">zookeeper.quorum </w:t>
      </w:r>
      <w:r w:rsidR="00AB128F" w:rsidRPr="00EE1EC7">
        <w:rPr>
          <w:lang w:eastAsia="zh-CN"/>
        </w:rPr>
        <w:t>的个数必须是奇数。</w:t>
      </w:r>
    </w:p>
    <w:p w:rsidR="00AB128F" w:rsidRDefault="005B5111" w:rsidP="008002B3">
      <w:pPr>
        <w:pStyle w:val="af7"/>
        <w:numPr>
          <w:ilvl w:val="1"/>
          <w:numId w:val="10"/>
        </w:numPr>
        <w:ind w:firstLineChars="0"/>
        <w:rPr>
          <w:lang w:eastAsia="zh-CN"/>
        </w:rPr>
      </w:pPr>
      <w:r>
        <w:rPr>
          <w:lang w:eastAsia="zh-CN"/>
        </w:rPr>
        <w:t>hbase.</w:t>
      </w:r>
      <w:r w:rsidR="00AB128F" w:rsidRPr="00EE1EC7">
        <w:rPr>
          <w:lang w:eastAsia="zh-CN"/>
        </w:rPr>
        <w:t>rootdir</w:t>
      </w:r>
      <w:r w:rsidR="00AB128F" w:rsidRPr="00EE1EC7">
        <w:rPr>
          <w:lang w:eastAsia="zh-CN"/>
        </w:rPr>
        <w:t>默认为</w:t>
      </w:r>
      <w:r w:rsidR="00AB128F" w:rsidRPr="00EE1EC7">
        <w:rPr>
          <w:lang w:eastAsia="zh-CN"/>
        </w:rPr>
        <w:t>/tmp</w:t>
      </w:r>
      <w:r w:rsidR="00DE54E4">
        <w:rPr>
          <w:lang w:eastAsia="zh-CN"/>
        </w:rPr>
        <w:t>/hbase-</w:t>
      </w:r>
      <w:r w:rsidR="00AB128F" w:rsidRPr="00EE1EC7">
        <w:rPr>
          <w:lang w:eastAsia="zh-CN"/>
        </w:rPr>
        <w:t>${user.name},</w:t>
      </w:r>
      <w:r w:rsidR="00AB128F" w:rsidRPr="00EE1EC7">
        <w:rPr>
          <w:lang w:eastAsia="zh-CN"/>
        </w:rPr>
        <w:t>这意味着每次重启系统都会丢失数据。</w:t>
      </w:r>
    </w:p>
    <w:p w:rsidR="005E0DED" w:rsidRPr="005E0DED" w:rsidRDefault="005E0DED" w:rsidP="005E0DED">
      <w:pPr>
        <w:rPr>
          <w:rFonts w:eastAsiaTheme="minorEastAsia"/>
          <w:lang w:eastAsia="zh-CN"/>
        </w:rPr>
      </w:pPr>
    </w:p>
    <w:p w:rsidR="00AB128F" w:rsidRPr="00FB4A8D" w:rsidRDefault="00AB128F" w:rsidP="00EC1AD5">
      <w:pPr>
        <w:pStyle w:val="2"/>
        <w:ind w:left="883" w:hanging="883"/>
        <w:rPr>
          <w:rFonts w:eastAsia="宋体" w:cs="微软雅黑"/>
          <w:lang w:val="en-CA"/>
        </w:rPr>
      </w:pPr>
      <w:bookmarkStart w:id="108" w:name="_Toc438402876"/>
      <w:r w:rsidRPr="00FB4A8D">
        <w:rPr>
          <w:rFonts w:eastAsia="宋体" w:cs="微软雅黑"/>
          <w:lang w:val="en-CA"/>
        </w:rPr>
        <w:lastRenderedPageBreak/>
        <w:t>配置</w:t>
      </w:r>
      <w:r w:rsidRPr="00FB4A8D">
        <w:rPr>
          <w:rFonts w:eastAsia="宋体" w:cs="微软雅黑"/>
          <w:lang w:val="en-CA"/>
        </w:rPr>
        <w:t>regionservers</w:t>
      </w:r>
      <w:bookmarkEnd w:id="108"/>
    </w:p>
    <w:p w:rsidR="00AB128F" w:rsidRPr="00EE1EC7" w:rsidRDefault="00AB128F" w:rsidP="00234916">
      <w:pPr>
        <w:pStyle w:val="af7"/>
        <w:rPr>
          <w:lang w:eastAsia="zh-CN"/>
        </w:rPr>
      </w:pPr>
      <w:r w:rsidRPr="00EE1EC7">
        <w:rPr>
          <w:lang w:eastAsia="zh-CN"/>
        </w:rPr>
        <w:t>编辑所有</w:t>
      </w:r>
      <w:r w:rsidRPr="00EE1EC7">
        <w:rPr>
          <w:lang w:eastAsia="zh-CN"/>
        </w:rPr>
        <w:t>HRegionServers</w:t>
      </w:r>
      <w:r w:rsidRPr="00EE1EC7">
        <w:rPr>
          <w:lang w:eastAsia="zh-CN"/>
        </w:rPr>
        <w:t>节点的</w:t>
      </w:r>
      <w:r w:rsidRPr="00EE1EC7">
        <w:rPr>
          <w:lang w:eastAsia="zh-CN"/>
        </w:rPr>
        <w:t>regionservers</w:t>
      </w:r>
      <w:r w:rsidRPr="00EE1EC7">
        <w:rPr>
          <w:lang w:eastAsia="zh-CN"/>
        </w:rPr>
        <w:t>文件。修改</w:t>
      </w:r>
      <w:r w:rsidRPr="00EE1EC7">
        <w:rPr>
          <w:lang w:eastAsia="zh-CN"/>
        </w:rPr>
        <w:t>/</w:t>
      </w:r>
      <w:r w:rsidR="00717F70">
        <w:rPr>
          <w:lang w:eastAsia="zh-CN"/>
        </w:rPr>
        <w:t>opt</w:t>
      </w:r>
      <w:r w:rsidR="001670AD">
        <w:rPr>
          <w:lang w:eastAsia="zh-CN"/>
        </w:rPr>
        <w:t>/hbase/</w:t>
      </w:r>
      <w:r w:rsidRPr="00EE1EC7">
        <w:rPr>
          <w:lang w:eastAsia="zh-CN"/>
        </w:rPr>
        <w:t>conf</w:t>
      </w:r>
      <w:r w:rsidRPr="00EE1EC7">
        <w:rPr>
          <w:lang w:eastAsia="zh-CN"/>
        </w:rPr>
        <w:t>文件夹下的</w:t>
      </w:r>
      <w:r w:rsidRPr="00EE1EC7">
        <w:rPr>
          <w:lang w:eastAsia="zh-CN"/>
        </w:rPr>
        <w:t>regionservers</w:t>
      </w:r>
      <w:r w:rsidRPr="00EE1EC7">
        <w:rPr>
          <w:lang w:eastAsia="zh-CN"/>
        </w:rPr>
        <w:t>文件，添加</w:t>
      </w:r>
      <w:r w:rsidRPr="00EE1EC7">
        <w:rPr>
          <w:lang w:eastAsia="zh-CN"/>
        </w:rPr>
        <w:t>DataNode</w:t>
      </w:r>
      <w:r w:rsidRPr="00EE1EC7">
        <w:rPr>
          <w:lang w:eastAsia="zh-CN"/>
        </w:rPr>
        <w:t>节点的</w:t>
      </w:r>
      <w:r w:rsidRPr="00EE1EC7">
        <w:rPr>
          <w:lang w:eastAsia="zh-CN"/>
        </w:rPr>
        <w:t>hostname</w:t>
      </w:r>
      <w:r w:rsidRPr="00EE1EC7">
        <w:rPr>
          <w:lang w:eastAsia="zh-CN"/>
        </w:rPr>
        <w:t>，命令如下：</w:t>
      </w:r>
    </w:p>
    <w:p w:rsidR="00AB128F" w:rsidRPr="00EE1EC7" w:rsidRDefault="00195B26" w:rsidP="000F0D22">
      <w:pPr>
        <w:pStyle w:val="af6"/>
      </w:pPr>
      <w:r>
        <w:t>[hadoop@Poplar:/opt/hbase]</w:t>
      </w:r>
      <w:r w:rsidR="00AB128F" w:rsidRPr="00EE1EC7">
        <w:t xml:space="preserve">$ </w:t>
      </w:r>
      <w:proofErr w:type="gramStart"/>
      <w:r w:rsidR="00AB128F" w:rsidRPr="00EE1EC7">
        <w:t>vi</w:t>
      </w:r>
      <w:proofErr w:type="gramEnd"/>
      <w:r w:rsidR="00AB128F" w:rsidRPr="00EE1EC7">
        <w:t xml:space="preserve"> /</w:t>
      </w:r>
      <w:r w:rsidR="007948FC">
        <w:t>opt</w:t>
      </w:r>
      <w:r w:rsidR="001670AD">
        <w:t>/hbase/</w:t>
      </w:r>
      <w:r w:rsidR="00AB128F" w:rsidRPr="00EE1EC7">
        <w:t>conf/regionservers</w:t>
      </w:r>
    </w:p>
    <w:p w:rsidR="00AB128F" w:rsidRPr="00EE1EC7" w:rsidRDefault="007D4CFE" w:rsidP="000F0D22">
      <w:pPr>
        <w:pStyle w:val="af6"/>
      </w:pPr>
      <w:r>
        <w:t>POPSlave</w:t>
      </w:r>
      <w:r w:rsidR="00AB128F" w:rsidRPr="00EE1EC7">
        <w:t>1</w:t>
      </w:r>
    </w:p>
    <w:p w:rsidR="00AB128F" w:rsidRPr="00EE1EC7" w:rsidRDefault="007D4CFE" w:rsidP="000F0D22">
      <w:pPr>
        <w:pStyle w:val="af6"/>
      </w:pPr>
      <w:r>
        <w:t>POPSlave</w:t>
      </w:r>
      <w:r w:rsidR="00AB128F" w:rsidRPr="00EE1EC7">
        <w:t>2</w:t>
      </w:r>
    </w:p>
    <w:p w:rsidR="00AB128F" w:rsidRDefault="007D4CFE" w:rsidP="000F0D22">
      <w:pPr>
        <w:pStyle w:val="af6"/>
      </w:pPr>
      <w:r>
        <w:t>POPSlave</w:t>
      </w:r>
      <w:r w:rsidR="00AB128F" w:rsidRPr="00EE1EC7">
        <w:t>3</w:t>
      </w:r>
    </w:p>
    <w:p w:rsidR="00B9631B" w:rsidRDefault="00B9631B" w:rsidP="00B9631B">
      <w:pPr>
        <w:pStyle w:val="2"/>
        <w:ind w:left="883" w:hanging="883"/>
        <w:rPr>
          <w:rFonts w:eastAsia="宋体" w:cs="微软雅黑"/>
          <w:lang w:val="en-CA"/>
        </w:rPr>
      </w:pPr>
      <w:bookmarkStart w:id="109" w:name="_Toc438402877"/>
      <w:r w:rsidRPr="00B9631B">
        <w:rPr>
          <w:rFonts w:eastAsia="宋体" w:cs="微软雅黑" w:hint="eastAsia"/>
          <w:lang w:val="en-CA"/>
        </w:rPr>
        <w:t>分发到其它的机器</w:t>
      </w:r>
      <w:bookmarkEnd w:id="109"/>
    </w:p>
    <w:p w:rsidR="00B9631B" w:rsidRPr="00B9631B" w:rsidRDefault="00B9631B" w:rsidP="00B9631B">
      <w:pPr>
        <w:pStyle w:val="af7"/>
        <w:rPr>
          <w:lang w:eastAsia="zh-CN"/>
        </w:rPr>
      </w:pPr>
      <w:r w:rsidRPr="00B9631B">
        <w:rPr>
          <w:rFonts w:hint="eastAsia"/>
          <w:lang w:eastAsia="zh-CN"/>
        </w:rPr>
        <w:t>将配置</w:t>
      </w:r>
      <w:r w:rsidRPr="00B9631B">
        <w:rPr>
          <w:lang w:eastAsia="zh-CN"/>
        </w:rPr>
        <w:t>的</w:t>
      </w:r>
      <w:r w:rsidRPr="00B9631B">
        <w:rPr>
          <w:lang w:eastAsia="zh-CN"/>
        </w:rPr>
        <w:t>Hbase</w:t>
      </w:r>
      <w:r w:rsidRPr="00B9631B">
        <w:rPr>
          <w:lang w:eastAsia="zh-CN"/>
        </w:rPr>
        <w:t>安装文件分发到其他机器，只要将文件拷贝到对应目录即可：</w:t>
      </w:r>
    </w:p>
    <w:p w:rsidR="00B9631B" w:rsidRPr="005E0DED" w:rsidRDefault="00B9631B" w:rsidP="00B9631B">
      <w:pPr>
        <w:pStyle w:val="af6"/>
      </w:pPr>
      <w:proofErr w:type="gramStart"/>
      <w:r w:rsidRPr="005E0DED">
        <w:t>scp</w:t>
      </w:r>
      <w:proofErr w:type="gramEnd"/>
      <w:r w:rsidRPr="005E0DED">
        <w:t xml:space="preserve"> -r /</w:t>
      </w:r>
      <w:r>
        <w:t>opt</w:t>
      </w:r>
      <w:r w:rsidRPr="005E0DED">
        <w:t>/hadoop/hbase hadoop@</w:t>
      </w:r>
      <w:r>
        <w:t>POPSlave</w:t>
      </w:r>
      <w:r w:rsidRPr="00EE1EC7">
        <w:t>1</w:t>
      </w:r>
      <w:r w:rsidRPr="005E0DED">
        <w:t>:/</w:t>
      </w:r>
      <w:r>
        <w:t>opt</w:t>
      </w:r>
      <w:r w:rsidRPr="005E0DED">
        <w:t xml:space="preserve">/hadoop/ </w:t>
      </w:r>
    </w:p>
    <w:p w:rsidR="00B9631B" w:rsidRDefault="00B9631B" w:rsidP="00B9631B">
      <w:pPr>
        <w:pStyle w:val="af6"/>
      </w:pPr>
      <w:proofErr w:type="gramStart"/>
      <w:r w:rsidRPr="005E0DED">
        <w:t>scp</w:t>
      </w:r>
      <w:proofErr w:type="gramEnd"/>
      <w:r w:rsidRPr="005E0DED">
        <w:t xml:space="preserve"> -r /</w:t>
      </w:r>
      <w:r>
        <w:t>opt</w:t>
      </w:r>
      <w:r w:rsidRPr="005E0DED">
        <w:t>/hadoop/hbase hadoop@</w:t>
      </w:r>
      <w:r>
        <w:t>POPSlave2</w:t>
      </w:r>
      <w:r w:rsidRPr="005E0DED">
        <w:t>:/</w:t>
      </w:r>
      <w:r>
        <w:t>opt</w:t>
      </w:r>
      <w:r w:rsidRPr="005E0DED">
        <w:t>/hadoop/</w:t>
      </w:r>
    </w:p>
    <w:p w:rsidR="00B9631B" w:rsidRPr="00EE1EC7" w:rsidRDefault="00B9631B" w:rsidP="00B9631B">
      <w:pPr>
        <w:pStyle w:val="af6"/>
      </w:pPr>
      <w:proofErr w:type="gramStart"/>
      <w:r w:rsidRPr="005E0DED">
        <w:t>scp</w:t>
      </w:r>
      <w:proofErr w:type="gramEnd"/>
      <w:r w:rsidRPr="005E0DED">
        <w:t xml:space="preserve"> -r /</w:t>
      </w:r>
      <w:r>
        <w:t>opt</w:t>
      </w:r>
      <w:r w:rsidRPr="005E0DED">
        <w:t>/hadoop/hbase hadoop@</w:t>
      </w:r>
      <w:r>
        <w:t>POPSlave3</w:t>
      </w:r>
      <w:r w:rsidRPr="005E0DED">
        <w:t>:/</w:t>
      </w:r>
      <w:r>
        <w:t>opt</w:t>
      </w:r>
      <w:r w:rsidRPr="005E0DED">
        <w:t>/hadoop/</w:t>
      </w:r>
    </w:p>
    <w:p w:rsidR="00AB128F" w:rsidRPr="00FB4A8D" w:rsidRDefault="00AB128F" w:rsidP="00EC1AD5">
      <w:pPr>
        <w:pStyle w:val="2"/>
        <w:ind w:left="883" w:hanging="883"/>
        <w:rPr>
          <w:rFonts w:eastAsia="宋体" w:cs="微软雅黑"/>
          <w:lang w:val="en-CA"/>
        </w:rPr>
      </w:pPr>
      <w:bookmarkStart w:id="110" w:name="_Toc438402878"/>
      <w:r w:rsidRPr="00FB4A8D">
        <w:rPr>
          <w:rFonts w:eastAsia="宋体" w:cs="微软雅黑"/>
          <w:lang w:val="en-CA"/>
        </w:rPr>
        <w:t>启动</w:t>
      </w:r>
      <w:r w:rsidR="002A4FB7" w:rsidRPr="00FB4A8D">
        <w:rPr>
          <w:rFonts w:eastAsia="宋体" w:cs="微软雅黑"/>
          <w:lang w:val="en-CA"/>
        </w:rPr>
        <w:t>HBase</w:t>
      </w:r>
      <w:bookmarkEnd w:id="110"/>
    </w:p>
    <w:p w:rsidR="00AB128F" w:rsidRPr="00EE1EC7" w:rsidRDefault="00AB128F" w:rsidP="00234916">
      <w:pPr>
        <w:pStyle w:val="af7"/>
        <w:rPr>
          <w:lang w:eastAsia="zh-CN"/>
        </w:rPr>
      </w:pPr>
      <w:r w:rsidRPr="00EE1EC7">
        <w:rPr>
          <w:lang w:eastAsia="zh-CN"/>
        </w:rPr>
        <w:t>集群中所有节点完成上述</w:t>
      </w:r>
      <w:r w:rsidR="002A4FB7">
        <w:rPr>
          <w:lang w:eastAsia="zh-CN"/>
        </w:rPr>
        <w:t>HBase</w:t>
      </w:r>
      <w:r w:rsidRPr="00EE1EC7">
        <w:rPr>
          <w:lang w:eastAsia="zh-CN"/>
        </w:rPr>
        <w:t>部署之后，即可启动</w:t>
      </w:r>
      <w:r w:rsidR="002A4FB7">
        <w:rPr>
          <w:lang w:eastAsia="zh-CN"/>
        </w:rPr>
        <w:t>HBase</w:t>
      </w:r>
      <w:r w:rsidRPr="00EE1EC7">
        <w:rPr>
          <w:lang w:eastAsia="zh-CN"/>
        </w:rPr>
        <w:t>集群。启动顺序：</w:t>
      </w:r>
      <w:r w:rsidRPr="00EE1EC7">
        <w:rPr>
          <w:lang w:eastAsia="zh-CN"/>
        </w:rPr>
        <w:t>hadoop</w:t>
      </w:r>
      <w:r w:rsidR="004A3DCA">
        <w:rPr>
          <w:lang w:eastAsia="zh-CN"/>
        </w:rPr>
        <w:sym w:font="Wingdings" w:char="F0E0"/>
      </w:r>
      <w:r w:rsidR="002A4FB7">
        <w:rPr>
          <w:lang w:eastAsia="zh-CN"/>
        </w:rPr>
        <w:t>HBase</w:t>
      </w:r>
      <w:r w:rsidRPr="00EE1EC7">
        <w:rPr>
          <w:lang w:eastAsia="zh-CN"/>
        </w:rPr>
        <w:t>，如果使用自己安装的</w:t>
      </w:r>
      <w:r w:rsidRPr="00EE1EC7">
        <w:rPr>
          <w:lang w:eastAsia="zh-CN"/>
        </w:rPr>
        <w:t>zookeeper</w:t>
      </w:r>
      <w:r w:rsidRPr="00EE1EC7">
        <w:rPr>
          <w:lang w:eastAsia="zh-CN"/>
        </w:rPr>
        <w:t>启动顺序是：</w:t>
      </w:r>
      <w:r w:rsidR="004A3DCA">
        <w:rPr>
          <w:lang w:eastAsia="zh-CN"/>
        </w:rPr>
        <w:t>hadoop</w:t>
      </w:r>
      <w:r w:rsidR="004A3DCA">
        <w:rPr>
          <w:lang w:eastAsia="zh-CN"/>
        </w:rPr>
        <w:sym w:font="Wingdings" w:char="F0E0"/>
      </w:r>
      <w:r w:rsidRPr="00EE1EC7">
        <w:rPr>
          <w:lang w:eastAsia="zh-CN"/>
        </w:rPr>
        <w:t>zookeeper</w:t>
      </w:r>
      <w:r w:rsidR="004A3DCA">
        <w:rPr>
          <w:lang w:eastAsia="zh-CN"/>
        </w:rPr>
        <w:sym w:font="Wingdings" w:char="F0E0"/>
      </w:r>
      <w:r w:rsidR="002A4FB7">
        <w:rPr>
          <w:lang w:eastAsia="zh-CN"/>
        </w:rPr>
        <w:t>HBase</w:t>
      </w:r>
      <w:r w:rsidRPr="00EE1EC7">
        <w:rPr>
          <w:lang w:eastAsia="zh-CN"/>
        </w:rPr>
        <w:t> </w:t>
      </w:r>
      <w:r w:rsidRPr="00EE1EC7">
        <w:rPr>
          <w:lang w:eastAsia="zh-CN"/>
        </w:rPr>
        <w:br/>
      </w:r>
      <w:r w:rsidRPr="00EE1EC7">
        <w:rPr>
          <w:lang w:eastAsia="zh-CN"/>
        </w:rPr>
        <w:t>停止顺序：</w:t>
      </w:r>
      <w:r w:rsidR="004A3DCA">
        <w:rPr>
          <w:lang w:eastAsia="zh-CN"/>
        </w:rPr>
        <w:t>hbase</w:t>
      </w:r>
      <w:r w:rsidR="004A3DCA">
        <w:rPr>
          <w:lang w:eastAsia="zh-CN"/>
        </w:rPr>
        <w:sym w:font="Wingdings" w:char="F0E0"/>
      </w:r>
      <w:r w:rsidRPr="00EE1EC7">
        <w:rPr>
          <w:lang w:eastAsia="zh-CN"/>
        </w:rPr>
        <w:t>zookeeper</w:t>
      </w:r>
      <w:r w:rsidR="004A3DCA">
        <w:rPr>
          <w:lang w:eastAsia="zh-CN"/>
        </w:rPr>
        <w:sym w:font="Wingdings" w:char="F0E0"/>
      </w:r>
      <w:r w:rsidRPr="00EE1EC7">
        <w:rPr>
          <w:lang w:eastAsia="zh-CN"/>
        </w:rPr>
        <w:t>hadoop</w:t>
      </w:r>
      <w:r w:rsidRPr="00EE1EC7">
        <w:rPr>
          <w:lang w:eastAsia="zh-CN"/>
        </w:rPr>
        <w:t>。</w:t>
      </w:r>
    </w:p>
    <w:p w:rsidR="00AB128F" w:rsidRPr="00EE1EC7" w:rsidRDefault="00AB128F" w:rsidP="000F0D22">
      <w:pPr>
        <w:pStyle w:val="af6"/>
      </w:pPr>
      <w:r w:rsidRPr="00EE1EC7">
        <w:t>[hadoop@</w:t>
      </w:r>
      <w:r w:rsidR="00CB6781">
        <w:t>Poplar</w:t>
      </w:r>
      <w:r w:rsidRPr="00EE1EC7">
        <w:t xml:space="preserve"> lib]$ start-</w:t>
      </w:r>
      <w:r w:rsidR="005B5111">
        <w:t>hbase.</w:t>
      </w:r>
      <w:r w:rsidRPr="00EE1EC7">
        <w:t>sh          #</w:t>
      </w:r>
      <w:r w:rsidRPr="00EE1EC7">
        <w:t>启动</w:t>
      </w:r>
      <w:r w:rsidR="002A4FB7">
        <w:t>HBase</w:t>
      </w:r>
    </w:p>
    <w:p w:rsidR="00AB128F" w:rsidRPr="00EE1EC7" w:rsidRDefault="00AB128F" w:rsidP="000F0D22">
      <w:pPr>
        <w:pStyle w:val="af6"/>
      </w:pPr>
      <w:r w:rsidRPr="00EE1EC7">
        <w:t>#</w:t>
      </w:r>
      <w:r w:rsidRPr="00EE1EC7">
        <w:t>查看</w:t>
      </w:r>
      <w:r w:rsidR="00CB6781">
        <w:t>Poplar</w:t>
      </w:r>
      <w:r w:rsidRPr="00EE1EC7">
        <w:t>机器运行进程</w:t>
      </w:r>
    </w:p>
    <w:p w:rsidR="00AB128F" w:rsidRPr="00EE1EC7" w:rsidRDefault="00AB128F" w:rsidP="000F0D22">
      <w:pPr>
        <w:pStyle w:val="af6"/>
      </w:pPr>
      <w:r w:rsidRPr="00EE1EC7">
        <w:t>[hadoop@</w:t>
      </w:r>
      <w:r w:rsidR="00CB6781">
        <w:t>Poplar</w:t>
      </w:r>
      <w:r w:rsidRPr="00EE1EC7">
        <w:t xml:space="preserve"> ~]$ </w:t>
      </w:r>
      <w:proofErr w:type="gramStart"/>
      <w:r w:rsidRPr="00EE1EC7">
        <w:t>jps</w:t>
      </w:r>
      <w:proofErr w:type="gramEnd"/>
    </w:p>
    <w:p w:rsidR="00AB128F" w:rsidRPr="00EE1EC7" w:rsidRDefault="00AB128F" w:rsidP="000F0D22">
      <w:pPr>
        <w:pStyle w:val="af6"/>
      </w:pPr>
      <w:r w:rsidRPr="00EE1EC7">
        <w:t>24330 HMaster</w:t>
      </w:r>
    </w:p>
    <w:p w:rsidR="00AB128F" w:rsidRPr="00EE1EC7" w:rsidRDefault="00AB128F" w:rsidP="000F0D22">
      <w:pPr>
        <w:pStyle w:val="af6"/>
      </w:pPr>
      <w:r w:rsidRPr="00EE1EC7">
        <w:t>4726 NameNode</w:t>
      </w:r>
    </w:p>
    <w:p w:rsidR="00AB128F" w:rsidRPr="00EE1EC7" w:rsidRDefault="00AB128F" w:rsidP="000F0D22">
      <w:pPr>
        <w:pStyle w:val="af6"/>
      </w:pPr>
      <w:r w:rsidRPr="00EE1EC7">
        <w:t>4880 SecondaryNameNode</w:t>
      </w:r>
    </w:p>
    <w:p w:rsidR="00AB128F" w:rsidRPr="00EE1EC7" w:rsidRDefault="00AB128F" w:rsidP="000F0D22">
      <w:pPr>
        <w:pStyle w:val="af6"/>
      </w:pPr>
      <w:r w:rsidRPr="00EE1EC7">
        <w:t xml:space="preserve">4998 </w:t>
      </w:r>
      <w:r w:rsidR="00D44B73">
        <w:t>ResourceManager</w:t>
      </w:r>
    </w:p>
    <w:p w:rsidR="00AB128F" w:rsidRPr="00EE1EC7" w:rsidRDefault="00AB128F" w:rsidP="000F0D22">
      <w:pPr>
        <w:pStyle w:val="af6"/>
      </w:pPr>
      <w:r w:rsidRPr="00EE1EC7">
        <w:t>9628 RunJar</w:t>
      </w:r>
    </w:p>
    <w:p w:rsidR="00AB128F" w:rsidRPr="00EE1EC7" w:rsidRDefault="00AB128F" w:rsidP="000F0D22">
      <w:pPr>
        <w:pStyle w:val="af6"/>
      </w:pPr>
      <w:r w:rsidRPr="00EE1EC7">
        <w:t xml:space="preserve">24476 </w:t>
      </w:r>
      <w:proofErr w:type="gramStart"/>
      <w:r w:rsidRPr="00EE1EC7">
        <w:t>Jps</w:t>
      </w:r>
      <w:proofErr w:type="gramEnd"/>
    </w:p>
    <w:p w:rsidR="00AB128F" w:rsidRPr="00EE1EC7" w:rsidRDefault="00AB128F" w:rsidP="000F0D22">
      <w:pPr>
        <w:pStyle w:val="af6"/>
      </w:pPr>
      <w:r w:rsidRPr="00EE1EC7">
        <w:t>#</w:t>
      </w:r>
      <w:r w:rsidRPr="00EE1EC7">
        <w:t>查看</w:t>
      </w:r>
      <w:r w:rsidR="007D4CFE">
        <w:t>POPSlave</w:t>
      </w:r>
      <w:r w:rsidRPr="00EE1EC7">
        <w:t>1</w:t>
      </w:r>
      <w:r w:rsidRPr="00EE1EC7">
        <w:t>机器运行进程</w:t>
      </w:r>
    </w:p>
    <w:p w:rsidR="00AB128F" w:rsidRPr="00EE1EC7" w:rsidRDefault="00AB128F" w:rsidP="000F0D22">
      <w:pPr>
        <w:pStyle w:val="af6"/>
      </w:pPr>
      <w:r w:rsidRPr="00EE1EC7">
        <w:t>[hadoop@</w:t>
      </w:r>
      <w:r w:rsidR="007D4CFE">
        <w:t>POPSlave</w:t>
      </w:r>
      <w:r w:rsidRPr="00EE1EC7">
        <w:t xml:space="preserve">1 usr]$ </w:t>
      </w:r>
      <w:proofErr w:type="gramStart"/>
      <w:r w:rsidRPr="00EE1EC7">
        <w:t>jps</w:t>
      </w:r>
      <w:proofErr w:type="gramEnd"/>
    </w:p>
    <w:p w:rsidR="00AB128F" w:rsidRPr="00EE1EC7" w:rsidRDefault="00AB128F" w:rsidP="000F0D22">
      <w:pPr>
        <w:pStyle w:val="af6"/>
      </w:pPr>
      <w:r w:rsidRPr="00EE1EC7">
        <w:t xml:space="preserve">10712 </w:t>
      </w:r>
      <w:proofErr w:type="gramStart"/>
      <w:r w:rsidRPr="00EE1EC7">
        <w:t>Jps</w:t>
      </w:r>
      <w:proofErr w:type="gramEnd"/>
    </w:p>
    <w:p w:rsidR="00AB128F" w:rsidRPr="00EE1EC7" w:rsidRDefault="00AB128F" w:rsidP="000F0D22">
      <w:pPr>
        <w:pStyle w:val="af6"/>
      </w:pPr>
      <w:r w:rsidRPr="00EE1EC7">
        <w:t>1429 DataNode</w:t>
      </w:r>
    </w:p>
    <w:p w:rsidR="00AB128F" w:rsidRPr="00EE1EC7" w:rsidRDefault="00AB128F" w:rsidP="000F0D22">
      <w:pPr>
        <w:pStyle w:val="af6"/>
      </w:pPr>
      <w:r w:rsidRPr="00EE1EC7">
        <w:t xml:space="preserve">1506 </w:t>
      </w:r>
      <w:r w:rsidR="00D44B73">
        <w:t>NodeManager</w:t>
      </w:r>
    </w:p>
    <w:p w:rsidR="00AB128F" w:rsidRPr="00EE1EC7" w:rsidRDefault="00AB128F" w:rsidP="000F0D22">
      <w:pPr>
        <w:pStyle w:val="af6"/>
      </w:pPr>
      <w:r w:rsidRPr="00EE1EC7">
        <w:t>10573 HQuorumPeer</w:t>
      </w:r>
    </w:p>
    <w:p w:rsidR="00AB128F" w:rsidRPr="00EE1EC7" w:rsidRDefault="00AB128F" w:rsidP="000F0D22">
      <w:pPr>
        <w:pStyle w:val="af6"/>
      </w:pPr>
      <w:r w:rsidRPr="00EE1EC7">
        <w:t>10642 HRegionServer</w:t>
      </w:r>
    </w:p>
    <w:p w:rsidR="00AB128F" w:rsidRPr="00EE1EC7" w:rsidRDefault="00AB128F" w:rsidP="000F0D22">
      <w:pPr>
        <w:pStyle w:val="af6"/>
      </w:pPr>
      <w:r w:rsidRPr="00EE1EC7">
        <w:t>#</w:t>
      </w:r>
      <w:r w:rsidRPr="00EE1EC7">
        <w:t>查看</w:t>
      </w:r>
      <w:r w:rsidR="007D4CFE">
        <w:t>POPSlave</w:t>
      </w:r>
      <w:r w:rsidRPr="00EE1EC7">
        <w:t>2</w:t>
      </w:r>
      <w:r w:rsidRPr="00EE1EC7">
        <w:t>机器运行进程</w:t>
      </w:r>
    </w:p>
    <w:p w:rsidR="00AB128F" w:rsidRPr="00EE1EC7" w:rsidRDefault="00AB128F" w:rsidP="000F0D22">
      <w:pPr>
        <w:pStyle w:val="af6"/>
      </w:pPr>
      <w:r w:rsidRPr="00EE1EC7">
        <w:t>[hadoop@</w:t>
      </w:r>
      <w:r w:rsidR="007D4CFE">
        <w:t>POPSlave</w:t>
      </w:r>
      <w:r w:rsidRPr="00EE1EC7">
        <w:t xml:space="preserve">2 usr]$ </w:t>
      </w:r>
      <w:proofErr w:type="gramStart"/>
      <w:r w:rsidRPr="00EE1EC7">
        <w:t>jps</w:t>
      </w:r>
      <w:proofErr w:type="gramEnd"/>
    </w:p>
    <w:p w:rsidR="00AB128F" w:rsidRPr="00EE1EC7" w:rsidRDefault="00AB128F" w:rsidP="000F0D22">
      <w:pPr>
        <w:pStyle w:val="af6"/>
      </w:pPr>
      <w:r w:rsidRPr="00EE1EC7">
        <w:t>9955 HRegionServer</w:t>
      </w:r>
    </w:p>
    <w:p w:rsidR="00AB128F" w:rsidRPr="00EE1EC7" w:rsidRDefault="00AB128F" w:rsidP="000F0D22">
      <w:pPr>
        <w:pStyle w:val="af6"/>
      </w:pPr>
      <w:r w:rsidRPr="00EE1EC7">
        <w:t>1409 DataNode</w:t>
      </w:r>
    </w:p>
    <w:p w:rsidR="00AB128F" w:rsidRPr="00EE1EC7" w:rsidRDefault="00AB128F" w:rsidP="000F0D22">
      <w:pPr>
        <w:pStyle w:val="af6"/>
      </w:pPr>
      <w:r w:rsidRPr="00EE1EC7">
        <w:t>9888 HQuorumPeer</w:t>
      </w:r>
    </w:p>
    <w:p w:rsidR="00AB128F" w:rsidRPr="00EE1EC7" w:rsidRDefault="00AB128F" w:rsidP="000F0D22">
      <w:pPr>
        <w:pStyle w:val="af6"/>
      </w:pPr>
      <w:r w:rsidRPr="00EE1EC7">
        <w:t xml:space="preserve">1484 </w:t>
      </w:r>
      <w:r w:rsidR="00D44B73">
        <w:t>NodeManager</w:t>
      </w:r>
    </w:p>
    <w:p w:rsidR="00AB128F" w:rsidRPr="00EE1EC7" w:rsidRDefault="00AB128F" w:rsidP="000F0D22">
      <w:pPr>
        <w:pStyle w:val="af6"/>
      </w:pPr>
      <w:r w:rsidRPr="00EE1EC7">
        <w:t xml:space="preserve">10018 </w:t>
      </w:r>
      <w:proofErr w:type="gramStart"/>
      <w:r w:rsidRPr="00EE1EC7">
        <w:t>Jps</w:t>
      </w:r>
      <w:proofErr w:type="gramEnd"/>
    </w:p>
    <w:p w:rsidR="00AB128F" w:rsidRPr="00EE1EC7" w:rsidRDefault="00AB128F" w:rsidP="000F0D22">
      <w:pPr>
        <w:pStyle w:val="af6"/>
      </w:pPr>
      <w:r w:rsidRPr="00EE1EC7">
        <w:t>#</w:t>
      </w:r>
      <w:r w:rsidRPr="00EE1EC7">
        <w:t>查看</w:t>
      </w:r>
      <w:r w:rsidR="007D4CFE">
        <w:t>POPSlave</w:t>
      </w:r>
      <w:r w:rsidRPr="00EE1EC7">
        <w:t>3</w:t>
      </w:r>
      <w:r w:rsidRPr="00EE1EC7">
        <w:t>机器运行进程</w:t>
      </w:r>
    </w:p>
    <w:p w:rsidR="00AB128F" w:rsidRPr="00EE1EC7" w:rsidRDefault="00AB128F" w:rsidP="000F0D22">
      <w:pPr>
        <w:pStyle w:val="af6"/>
      </w:pPr>
      <w:r w:rsidRPr="00EE1EC7">
        <w:t>[hadoop@</w:t>
      </w:r>
      <w:r w:rsidR="007D4CFE">
        <w:t>POPSlave</w:t>
      </w:r>
      <w:r w:rsidRPr="00EE1EC7">
        <w:t xml:space="preserve">3 usr]$ </w:t>
      </w:r>
      <w:proofErr w:type="gramStart"/>
      <w:r w:rsidRPr="00EE1EC7">
        <w:t>jps</w:t>
      </w:r>
      <w:proofErr w:type="gramEnd"/>
    </w:p>
    <w:p w:rsidR="00AB128F" w:rsidRPr="00EE1EC7" w:rsidRDefault="00AB128F" w:rsidP="000F0D22">
      <w:pPr>
        <w:pStyle w:val="af6"/>
      </w:pPr>
      <w:r w:rsidRPr="00EE1EC7">
        <w:t>11790 HRegionServer</w:t>
      </w:r>
    </w:p>
    <w:p w:rsidR="00AB128F" w:rsidRPr="00EE1EC7" w:rsidRDefault="00AB128F" w:rsidP="000F0D22">
      <w:pPr>
        <w:pStyle w:val="af6"/>
      </w:pPr>
      <w:r w:rsidRPr="00EE1EC7">
        <w:t>1411 DataNode</w:t>
      </w:r>
    </w:p>
    <w:p w:rsidR="00AB128F" w:rsidRPr="00EE1EC7" w:rsidRDefault="00AB128F" w:rsidP="000F0D22">
      <w:pPr>
        <w:pStyle w:val="af6"/>
      </w:pPr>
      <w:r w:rsidRPr="00EE1EC7">
        <w:t xml:space="preserve">1487 </w:t>
      </w:r>
      <w:r w:rsidR="00D44B73">
        <w:t>NodeManager</w:t>
      </w:r>
    </w:p>
    <w:p w:rsidR="00AB128F" w:rsidRPr="00EE1EC7" w:rsidRDefault="00AB128F" w:rsidP="000F0D22">
      <w:pPr>
        <w:pStyle w:val="af6"/>
      </w:pPr>
      <w:r w:rsidRPr="00EE1EC7">
        <w:t xml:space="preserve">11873 </w:t>
      </w:r>
      <w:proofErr w:type="gramStart"/>
      <w:r w:rsidRPr="00EE1EC7">
        <w:t>Jps</w:t>
      </w:r>
      <w:proofErr w:type="gramEnd"/>
    </w:p>
    <w:p w:rsidR="00AB128F" w:rsidRDefault="00AB128F" w:rsidP="005065B8">
      <w:pPr>
        <w:pStyle w:val="af6"/>
      </w:pPr>
      <w:r w:rsidRPr="00EE1EC7">
        <w:t>11723 HQuorumPeer</w:t>
      </w:r>
    </w:p>
    <w:p w:rsidR="00361A31" w:rsidRPr="00FB4A8D" w:rsidRDefault="002A4FB7" w:rsidP="00361A31">
      <w:pPr>
        <w:pStyle w:val="1"/>
        <w:spacing w:before="120"/>
        <w:rPr>
          <w:rFonts w:eastAsia="宋体"/>
          <w:lang w:val="en-CA"/>
        </w:rPr>
      </w:pPr>
      <w:bookmarkStart w:id="111" w:name="_Toc438402879"/>
      <w:r w:rsidRPr="00FB4A8D">
        <w:rPr>
          <w:rFonts w:eastAsia="宋体"/>
          <w:lang w:val="en-CA"/>
        </w:rPr>
        <w:lastRenderedPageBreak/>
        <w:t>HBase</w:t>
      </w:r>
      <w:r w:rsidR="00361A31" w:rsidRPr="00FB4A8D">
        <w:rPr>
          <w:rFonts w:eastAsia="宋体"/>
          <w:lang w:val="en-CA"/>
        </w:rPr>
        <w:t xml:space="preserve"> Shell DDL</w:t>
      </w:r>
      <w:r w:rsidR="00361A31" w:rsidRPr="00FB4A8D">
        <w:rPr>
          <w:rFonts w:eastAsia="宋体" w:cs="微软雅黑" w:hint="eastAsia"/>
          <w:lang w:val="en-CA"/>
        </w:rPr>
        <w:t>操作</w:t>
      </w:r>
      <w:bookmarkEnd w:id="111"/>
    </w:p>
    <w:p w:rsidR="00361A31" w:rsidRPr="00361A31" w:rsidRDefault="00361A31" w:rsidP="00234916">
      <w:pPr>
        <w:pStyle w:val="af7"/>
        <w:rPr>
          <w:lang w:eastAsia="zh-CN"/>
        </w:rPr>
      </w:pPr>
      <w:r w:rsidRPr="00361A31">
        <w:rPr>
          <w:lang w:eastAsia="zh-CN"/>
        </w:rPr>
        <w:t>DDL(Data Definition Language)</w:t>
      </w:r>
      <w:r w:rsidRPr="00361A31">
        <w:rPr>
          <w:lang w:eastAsia="zh-CN"/>
        </w:rPr>
        <w:t>是数据库模式定义语言，是用于描述数据库中要存储的现实世界实体的语言，本节内容将执行关于</w:t>
      </w:r>
      <w:r w:rsidR="002A4FB7">
        <w:rPr>
          <w:lang w:eastAsia="zh-CN"/>
        </w:rPr>
        <w:t>HBase</w:t>
      </w:r>
      <w:r w:rsidRPr="00361A31">
        <w:rPr>
          <w:lang w:eastAsia="zh-CN"/>
        </w:rPr>
        <w:t>的</w:t>
      </w:r>
      <w:r w:rsidRPr="00361A31">
        <w:rPr>
          <w:lang w:eastAsia="zh-CN"/>
        </w:rPr>
        <w:t>DDL</w:t>
      </w:r>
      <w:r w:rsidRPr="00361A31">
        <w:rPr>
          <w:lang w:eastAsia="zh-CN"/>
        </w:rPr>
        <w:t>操作，包括：数据库表的建立、查看所有表、查表结构、删除列族、删除表等操作。</w:t>
      </w:r>
    </w:p>
    <w:p w:rsidR="00361A31" w:rsidRPr="00FB4A8D" w:rsidRDefault="00361A31" w:rsidP="00361A31">
      <w:pPr>
        <w:pStyle w:val="2"/>
        <w:ind w:left="883" w:hanging="883"/>
        <w:rPr>
          <w:rFonts w:eastAsia="宋体" w:cs="微软雅黑"/>
          <w:lang w:val="en-CA"/>
        </w:rPr>
      </w:pPr>
      <w:bookmarkStart w:id="112" w:name="_Toc438402880"/>
      <w:r w:rsidRPr="00FB4A8D">
        <w:rPr>
          <w:rFonts w:eastAsia="宋体" w:cs="微软雅黑"/>
          <w:lang w:val="en-CA"/>
        </w:rPr>
        <w:t>一般操作</w:t>
      </w:r>
      <w:bookmarkEnd w:id="112"/>
    </w:p>
    <w:p w:rsidR="00361A31" w:rsidRPr="00361A31" w:rsidRDefault="00361A31" w:rsidP="00234916">
      <w:pPr>
        <w:pStyle w:val="af7"/>
        <w:rPr>
          <w:lang w:eastAsia="zh-CN"/>
        </w:rPr>
      </w:pPr>
      <w:r w:rsidRPr="00361A31">
        <w:rPr>
          <w:lang w:eastAsia="zh-CN"/>
        </w:rPr>
        <w:t>本小节的所有操作均是在</w:t>
      </w:r>
      <w:r w:rsidR="002A4FB7">
        <w:rPr>
          <w:lang w:eastAsia="zh-CN"/>
        </w:rPr>
        <w:t>HBase</w:t>
      </w:r>
      <w:r w:rsidRPr="00361A31">
        <w:rPr>
          <w:lang w:eastAsia="zh-CN"/>
        </w:rPr>
        <w:t>伪分布式配置模式下运行的，故需先运行</w:t>
      </w:r>
      <w:r w:rsidRPr="00361A31">
        <w:rPr>
          <w:lang w:eastAsia="zh-CN"/>
        </w:rPr>
        <w:t>Hadoop</w:t>
      </w:r>
      <w:r w:rsidRPr="00361A31">
        <w:rPr>
          <w:lang w:eastAsia="zh-CN"/>
        </w:rPr>
        <w:t>集群（如果已启动则不需再启动），再运行</w:t>
      </w:r>
      <w:r w:rsidR="002A4FB7">
        <w:rPr>
          <w:lang w:eastAsia="zh-CN"/>
        </w:rPr>
        <w:t>HBase</w:t>
      </w:r>
      <w:r w:rsidRPr="00361A31">
        <w:rPr>
          <w:lang w:eastAsia="zh-CN"/>
        </w:rPr>
        <w:t>，最后进入</w:t>
      </w:r>
      <w:r w:rsidR="002A4FB7">
        <w:rPr>
          <w:lang w:eastAsia="zh-CN"/>
        </w:rPr>
        <w:t>HBase</w:t>
      </w:r>
      <w:r w:rsidRPr="00361A31">
        <w:rPr>
          <w:lang w:eastAsia="zh-CN"/>
        </w:rPr>
        <w:t xml:space="preserve"> Shell</w:t>
      </w:r>
      <w:r w:rsidRPr="00361A31">
        <w:rPr>
          <w:lang w:eastAsia="zh-CN"/>
        </w:rPr>
        <w:t>模式。</w:t>
      </w:r>
    </w:p>
    <w:p w:rsidR="00361A31" w:rsidRDefault="00361A31" w:rsidP="008002B3">
      <w:pPr>
        <w:pStyle w:val="af8"/>
        <w:numPr>
          <w:ilvl w:val="0"/>
          <w:numId w:val="11"/>
        </w:numPr>
        <w:shd w:val="clear" w:color="auto" w:fill="FAFAFC"/>
        <w:wordWrap w:val="0"/>
        <w:jc w:val="both"/>
        <w:rPr>
          <w:rFonts w:ascii="Tahoma" w:hAnsi="Tahoma" w:cs="Tahoma"/>
          <w:color w:val="333333"/>
          <w:sz w:val="21"/>
          <w:szCs w:val="21"/>
        </w:rPr>
      </w:pPr>
      <w:r>
        <w:rPr>
          <w:rFonts w:ascii="Tahoma" w:hAnsi="Tahoma" w:cs="Tahoma"/>
          <w:color w:val="333333"/>
          <w:sz w:val="21"/>
          <w:szCs w:val="21"/>
        </w:rPr>
        <w:t>准备工作</w:t>
      </w:r>
    </w:p>
    <w:p w:rsidR="00361A31" w:rsidRPr="00361A31" w:rsidRDefault="00361A31" w:rsidP="000F0D22">
      <w:pPr>
        <w:pStyle w:val="af6"/>
      </w:pPr>
      <w:r w:rsidRPr="00361A31">
        <w:t>#</w:t>
      </w:r>
      <w:r w:rsidRPr="00361A31">
        <w:t>启动</w:t>
      </w:r>
      <w:r w:rsidRPr="00361A31">
        <w:t>Hadoop</w:t>
      </w:r>
      <w:r w:rsidRPr="00361A31">
        <w:t>集群</w:t>
      </w:r>
    </w:p>
    <w:p w:rsidR="00361A31" w:rsidRPr="00361A31" w:rsidRDefault="00195B26" w:rsidP="000F0D22">
      <w:pPr>
        <w:pStyle w:val="af6"/>
      </w:pPr>
      <w:r>
        <w:t>[hadoop@Poplar:/opt/hbase]</w:t>
      </w:r>
      <w:r w:rsidR="00361A31" w:rsidRPr="00361A31">
        <w:t>$start-all.sh       #</w:t>
      </w:r>
      <w:r w:rsidR="00361A31" w:rsidRPr="00361A31">
        <w:t>启动</w:t>
      </w:r>
      <w:r w:rsidR="00361A31" w:rsidRPr="00361A31">
        <w:t>hadoop</w:t>
      </w:r>
    </w:p>
    <w:p w:rsidR="00361A31" w:rsidRPr="00361A31" w:rsidRDefault="00195B26" w:rsidP="000F0D22">
      <w:pPr>
        <w:pStyle w:val="af6"/>
      </w:pPr>
      <w:r>
        <w:t>[hadoop@Poplar:/opt/hbase]</w:t>
      </w:r>
      <w:r w:rsidR="00361A31" w:rsidRPr="00361A31">
        <w:t>$jps                #</w:t>
      </w:r>
      <w:r w:rsidR="00361A31" w:rsidRPr="00361A31">
        <w:t>查看进程</w:t>
      </w:r>
    </w:p>
    <w:p w:rsidR="00361A31" w:rsidRPr="00361A31" w:rsidRDefault="00361A31" w:rsidP="000F0D22">
      <w:pPr>
        <w:pStyle w:val="af6"/>
      </w:pPr>
      <w:r w:rsidRPr="00361A31">
        <w:t>#</w:t>
      </w:r>
      <w:r w:rsidRPr="00361A31">
        <w:t>启动</w:t>
      </w:r>
      <w:r w:rsidR="002A4FB7">
        <w:t>HBase</w:t>
      </w:r>
    </w:p>
    <w:p w:rsidR="00361A31" w:rsidRPr="00361A31" w:rsidRDefault="00195B26" w:rsidP="000F0D22">
      <w:pPr>
        <w:pStyle w:val="af6"/>
      </w:pPr>
      <w:r>
        <w:t>[hadoop@Poplar:/opt/hbase]</w:t>
      </w:r>
      <w:r w:rsidR="00361A31" w:rsidRPr="00361A31">
        <w:t>$ start-</w:t>
      </w:r>
      <w:r w:rsidR="005B5111">
        <w:t>hbase.</w:t>
      </w:r>
      <w:r w:rsidR="005065B8">
        <w:t xml:space="preserve">sh    </w:t>
      </w:r>
      <w:r w:rsidR="00361A31" w:rsidRPr="00361A31">
        <w:t>#</w:t>
      </w:r>
      <w:r w:rsidR="00361A31" w:rsidRPr="00361A31">
        <w:t>启动</w:t>
      </w:r>
      <w:r w:rsidR="002A4FB7">
        <w:t>HBase</w:t>
      </w:r>
    </w:p>
    <w:p w:rsidR="00361A31" w:rsidRPr="00361A31" w:rsidRDefault="00195B26" w:rsidP="000F0D22">
      <w:pPr>
        <w:pStyle w:val="af6"/>
      </w:pPr>
      <w:r>
        <w:t>[hadoop@Poplar:/opt/hbase]</w:t>
      </w:r>
      <w:r w:rsidR="00361A31" w:rsidRPr="00361A31">
        <w:t>$jps                #</w:t>
      </w:r>
      <w:r w:rsidR="00361A31" w:rsidRPr="00361A31">
        <w:t>查看进程</w:t>
      </w:r>
    </w:p>
    <w:p w:rsidR="00361A31" w:rsidRPr="00361A31" w:rsidRDefault="00361A31" w:rsidP="000F0D22">
      <w:pPr>
        <w:pStyle w:val="af6"/>
      </w:pPr>
      <w:r w:rsidRPr="00361A31">
        <w:t>#</w:t>
      </w:r>
      <w:r w:rsidRPr="00361A31">
        <w:t>进入</w:t>
      </w:r>
      <w:r w:rsidRPr="00361A31">
        <w:t>shell</w:t>
      </w:r>
      <w:r w:rsidRPr="00361A31">
        <w:t>模式</w:t>
      </w:r>
    </w:p>
    <w:p w:rsidR="00361A31" w:rsidRPr="00361A31" w:rsidRDefault="00195B26" w:rsidP="000F0D22">
      <w:pPr>
        <w:pStyle w:val="af6"/>
      </w:pPr>
      <w:r>
        <w:t>[hadoop@Poplar:/opt/hbase]</w:t>
      </w:r>
      <w:r w:rsidR="00064BDD">
        <w:t xml:space="preserve">$ </w:t>
      </w:r>
      <w:proofErr w:type="gramStart"/>
      <w:r w:rsidR="00064BDD">
        <w:t>hbase</w:t>
      </w:r>
      <w:proofErr w:type="gramEnd"/>
      <w:r w:rsidR="00361A31" w:rsidRPr="00361A31">
        <w:t xml:space="preserve"> shell</w:t>
      </w:r>
    </w:p>
    <w:p w:rsidR="00361A31" w:rsidRPr="00361A31" w:rsidRDefault="00361A31" w:rsidP="008002B3">
      <w:pPr>
        <w:pStyle w:val="af8"/>
        <w:numPr>
          <w:ilvl w:val="0"/>
          <w:numId w:val="11"/>
        </w:numPr>
        <w:shd w:val="clear" w:color="auto" w:fill="FAFAFC"/>
        <w:wordWrap w:val="0"/>
        <w:jc w:val="both"/>
        <w:rPr>
          <w:rFonts w:ascii="Tahoma" w:hAnsi="Tahoma" w:cs="Tahoma"/>
          <w:color w:val="333333"/>
          <w:sz w:val="21"/>
          <w:szCs w:val="21"/>
        </w:rPr>
      </w:pPr>
      <w:r w:rsidRPr="00361A31">
        <w:rPr>
          <w:rFonts w:ascii="Tahoma" w:hAnsi="Tahoma" w:cs="Tahoma"/>
          <w:color w:val="333333"/>
          <w:sz w:val="21"/>
          <w:szCs w:val="21"/>
        </w:rPr>
        <w:t>查看</w:t>
      </w:r>
      <w:r w:rsidR="002A4FB7">
        <w:rPr>
          <w:rFonts w:ascii="Tahoma" w:hAnsi="Tahoma" w:cs="Tahoma"/>
          <w:color w:val="333333"/>
          <w:sz w:val="21"/>
          <w:szCs w:val="21"/>
        </w:rPr>
        <w:t>HBase</w:t>
      </w:r>
      <w:r w:rsidRPr="00361A31">
        <w:rPr>
          <w:rFonts w:ascii="Tahoma" w:hAnsi="Tahoma" w:cs="Tahoma"/>
          <w:color w:val="333333"/>
          <w:sz w:val="21"/>
          <w:szCs w:val="21"/>
        </w:rPr>
        <w:t>服务器状态信息</w:t>
      </w:r>
    </w:p>
    <w:p w:rsidR="00361A31" w:rsidRPr="00361A31" w:rsidRDefault="002A4FB7" w:rsidP="000F0D22">
      <w:pPr>
        <w:pStyle w:val="af6"/>
      </w:pPr>
      <w:proofErr w:type="gramStart"/>
      <w:r>
        <w:t>HBase</w:t>
      </w:r>
      <w:r w:rsidR="00361A31" w:rsidRPr="00361A31">
        <w:t>(</w:t>
      </w:r>
      <w:proofErr w:type="gramEnd"/>
      <w:r w:rsidR="00361A31" w:rsidRPr="00361A31">
        <w:t>main):002:0&gt; status</w:t>
      </w:r>
    </w:p>
    <w:p w:rsidR="00361A31" w:rsidRPr="00361A31" w:rsidRDefault="00361A31" w:rsidP="000F0D22">
      <w:pPr>
        <w:pStyle w:val="af6"/>
      </w:pPr>
      <w:r w:rsidRPr="00361A31">
        <w:t>1 servers, 0 dead, 3.0000 average load</w:t>
      </w:r>
    </w:p>
    <w:p w:rsidR="00361A31" w:rsidRPr="00361A31" w:rsidRDefault="00361A31" w:rsidP="008002B3">
      <w:pPr>
        <w:pStyle w:val="af8"/>
        <w:numPr>
          <w:ilvl w:val="0"/>
          <w:numId w:val="11"/>
        </w:numPr>
        <w:shd w:val="clear" w:color="auto" w:fill="FAFAFC"/>
        <w:wordWrap w:val="0"/>
        <w:jc w:val="both"/>
        <w:rPr>
          <w:rFonts w:ascii="Tahoma" w:hAnsi="Tahoma" w:cs="Tahoma"/>
          <w:color w:val="333333"/>
          <w:sz w:val="21"/>
          <w:szCs w:val="21"/>
        </w:rPr>
      </w:pPr>
      <w:r w:rsidRPr="00361A31">
        <w:rPr>
          <w:rFonts w:ascii="Tahoma" w:hAnsi="Tahoma" w:cs="Tahoma"/>
          <w:color w:val="333333"/>
          <w:sz w:val="21"/>
          <w:szCs w:val="21"/>
        </w:rPr>
        <w:t>查看</w:t>
      </w:r>
      <w:r w:rsidR="002A4FB7">
        <w:rPr>
          <w:rFonts w:ascii="Tahoma" w:hAnsi="Tahoma" w:cs="Tahoma"/>
          <w:color w:val="333333"/>
          <w:sz w:val="21"/>
          <w:szCs w:val="21"/>
        </w:rPr>
        <w:t>HBase</w:t>
      </w:r>
      <w:r w:rsidRPr="00361A31">
        <w:rPr>
          <w:rFonts w:ascii="Tahoma" w:hAnsi="Tahoma" w:cs="Tahoma"/>
          <w:color w:val="333333"/>
          <w:sz w:val="21"/>
          <w:szCs w:val="21"/>
        </w:rPr>
        <w:t>版本信息</w:t>
      </w:r>
    </w:p>
    <w:p w:rsidR="00361A31" w:rsidRPr="00361A31" w:rsidRDefault="002A4FB7" w:rsidP="000F0D22">
      <w:pPr>
        <w:pStyle w:val="af6"/>
      </w:pPr>
      <w:proofErr w:type="gramStart"/>
      <w:r>
        <w:t>HBase</w:t>
      </w:r>
      <w:r w:rsidR="00361A31" w:rsidRPr="00361A31">
        <w:t>(</w:t>
      </w:r>
      <w:proofErr w:type="gramEnd"/>
      <w:r w:rsidR="00361A31" w:rsidRPr="00361A31">
        <w:t>main):002:0&gt; version</w:t>
      </w:r>
    </w:p>
    <w:p w:rsidR="00361A31" w:rsidRPr="00361A31" w:rsidRDefault="00361A31" w:rsidP="000F0D22">
      <w:pPr>
        <w:pStyle w:val="af6"/>
      </w:pPr>
      <w:r w:rsidRPr="00361A31">
        <w:t>0.94.20, r09c60d770f2869ca315910ba0f9a5ee9797b1edc, Fri May 23 22:00:41 PDT 2014</w:t>
      </w:r>
    </w:p>
    <w:p w:rsidR="00361A31" w:rsidRPr="00FB4A8D" w:rsidRDefault="00361A31" w:rsidP="00361A31">
      <w:pPr>
        <w:pStyle w:val="2"/>
        <w:ind w:left="883" w:hanging="883"/>
        <w:rPr>
          <w:rFonts w:eastAsia="宋体" w:cs="微软雅黑"/>
          <w:lang w:val="en-CA"/>
        </w:rPr>
      </w:pPr>
      <w:bookmarkStart w:id="113" w:name="_Toc438402881"/>
      <w:r w:rsidRPr="00FB4A8D">
        <w:rPr>
          <w:rFonts w:eastAsia="宋体" w:cs="微软雅黑"/>
          <w:lang w:val="en-CA"/>
        </w:rPr>
        <w:t>DDL</w:t>
      </w:r>
      <w:r w:rsidRPr="00FB4A8D">
        <w:rPr>
          <w:rFonts w:eastAsia="宋体" w:cs="微软雅黑"/>
          <w:lang w:val="en-CA"/>
        </w:rPr>
        <w:t>操作</w:t>
      </w:r>
      <w:bookmarkEnd w:id="113"/>
    </w:p>
    <w:p w:rsidR="00361A31" w:rsidRDefault="00361A31" w:rsidP="00234916">
      <w:pPr>
        <w:pStyle w:val="af7"/>
        <w:rPr>
          <w:lang w:eastAsia="zh-CN"/>
        </w:rPr>
      </w:pPr>
      <w:r w:rsidRPr="00361A31">
        <w:rPr>
          <w:lang w:eastAsia="zh-CN"/>
        </w:rPr>
        <w:t>使用个人信息为列演示</w:t>
      </w:r>
      <w:r w:rsidR="002A4FB7">
        <w:rPr>
          <w:lang w:eastAsia="zh-CN"/>
        </w:rPr>
        <w:t>HBase</w:t>
      </w:r>
      <w:r w:rsidRPr="00361A31">
        <w:rPr>
          <w:lang w:eastAsia="zh-CN"/>
        </w:rPr>
        <w:t>的用法。创建一个</w:t>
      </w:r>
      <w:r w:rsidRPr="00361A31">
        <w:rPr>
          <w:lang w:eastAsia="zh-CN"/>
        </w:rPr>
        <w:t>user</w:t>
      </w:r>
      <w:r w:rsidRPr="00361A31">
        <w:rPr>
          <w:lang w:eastAsia="zh-CN"/>
        </w:rPr>
        <w:t>表，其结构如表所示。</w:t>
      </w:r>
    </w:p>
    <w:p w:rsidR="00276411" w:rsidRDefault="00276411" w:rsidP="00F95F43">
      <w:pPr>
        <w:pStyle w:val="a8"/>
        <w:ind w:firstLine="426"/>
        <w:rPr>
          <w:rFonts w:ascii="Arial" w:eastAsiaTheme="minorEastAsia" w:hAnsi="Arial" w:cs="Arial"/>
          <w:szCs w:val="21"/>
          <w:lang w:eastAsia="zh-CN"/>
        </w:rPr>
      </w:pPr>
      <w:bookmarkStart w:id="114" w:name="_Toc438402947"/>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10</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sidR="00F95F43">
        <w:rPr>
          <w:rFonts w:ascii="Arial" w:hAnsi="Arial" w:cs="Arial"/>
          <w:szCs w:val="21"/>
        </w:rPr>
        <w:t xml:space="preserve"> User</w:t>
      </w:r>
      <w:r w:rsidR="00F95F43">
        <w:rPr>
          <w:rFonts w:ascii="Arial" w:eastAsiaTheme="minorEastAsia" w:hAnsi="Arial" w:cs="Arial" w:hint="eastAsia"/>
          <w:szCs w:val="21"/>
          <w:lang w:eastAsia="zh-CN"/>
        </w:rPr>
        <w:t>表</w:t>
      </w:r>
      <w:r w:rsidR="00F95F43">
        <w:rPr>
          <w:rFonts w:ascii="Arial" w:eastAsiaTheme="minorEastAsia" w:hAnsi="Arial" w:cs="Arial"/>
          <w:szCs w:val="21"/>
          <w:lang w:eastAsia="zh-CN"/>
        </w:rPr>
        <w:t>结构</w:t>
      </w:r>
      <w:bookmarkEnd w:id="114"/>
    </w:p>
    <w:tbl>
      <w:tblPr>
        <w:tblW w:w="93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431"/>
        <w:gridCol w:w="1317"/>
        <w:gridCol w:w="1316"/>
        <w:gridCol w:w="1317"/>
        <w:gridCol w:w="1317"/>
        <w:gridCol w:w="1317"/>
        <w:gridCol w:w="1317"/>
      </w:tblGrid>
      <w:tr w:rsidR="007D1830" w:rsidRPr="00D824A8" w:rsidTr="00CD47FB">
        <w:tc>
          <w:tcPr>
            <w:tcW w:w="1431" w:type="dxa"/>
            <w:tcBorders>
              <w:top w:val="single" w:sz="12" w:space="0" w:color="auto"/>
              <w:bottom w:val="single" w:sz="6" w:space="0" w:color="auto"/>
            </w:tcBorders>
            <w:shd w:val="clear" w:color="auto" w:fill="D9D9D9" w:themeFill="background1" w:themeFillShade="D9"/>
          </w:tcPr>
          <w:p w:rsidR="007D1830" w:rsidRPr="00787187" w:rsidRDefault="007D1830" w:rsidP="007D1830">
            <w:pPr>
              <w:jc w:val="center"/>
              <w:rPr>
                <w:rFonts w:ascii="Arial" w:eastAsiaTheme="minorEastAsia" w:hAnsi="Arial" w:cs="Arial"/>
                <w:b/>
                <w:bCs/>
                <w:szCs w:val="21"/>
                <w:lang w:eastAsia="zh-CN"/>
              </w:rPr>
            </w:pPr>
            <w:r>
              <w:rPr>
                <w:rFonts w:ascii="Arial" w:eastAsiaTheme="minorEastAsia" w:hAnsi="Arial" w:cs="Arial" w:hint="eastAsia"/>
                <w:b/>
                <w:bCs/>
                <w:szCs w:val="21"/>
                <w:lang w:eastAsia="zh-CN"/>
              </w:rPr>
              <w:t>Row Key</w:t>
            </w:r>
          </w:p>
        </w:tc>
        <w:tc>
          <w:tcPr>
            <w:tcW w:w="3950" w:type="dxa"/>
            <w:gridSpan w:val="3"/>
            <w:tcBorders>
              <w:top w:val="single" w:sz="12" w:space="0" w:color="auto"/>
              <w:bottom w:val="single" w:sz="6" w:space="0" w:color="auto"/>
            </w:tcBorders>
            <w:shd w:val="clear" w:color="auto" w:fill="D9D9D9" w:themeFill="background1" w:themeFillShade="D9"/>
          </w:tcPr>
          <w:p w:rsidR="007D1830" w:rsidRPr="00787187" w:rsidRDefault="007D1830" w:rsidP="007D1830">
            <w:pPr>
              <w:jc w:val="center"/>
              <w:rPr>
                <w:rFonts w:ascii="Arial" w:eastAsiaTheme="minorEastAsia" w:hAnsi="Arial" w:cs="Arial"/>
                <w:b/>
                <w:bCs/>
                <w:szCs w:val="21"/>
                <w:lang w:eastAsia="zh-CN"/>
              </w:rPr>
            </w:pPr>
            <w:r>
              <w:rPr>
                <w:rFonts w:ascii="Arial" w:eastAsiaTheme="minorEastAsia" w:hAnsi="Arial" w:cs="Arial" w:hint="eastAsia"/>
                <w:b/>
                <w:bCs/>
                <w:szCs w:val="21"/>
                <w:lang w:eastAsia="zh-CN"/>
              </w:rPr>
              <w:t>address</w:t>
            </w:r>
          </w:p>
        </w:tc>
        <w:tc>
          <w:tcPr>
            <w:tcW w:w="3951" w:type="dxa"/>
            <w:gridSpan w:val="3"/>
            <w:tcBorders>
              <w:top w:val="single" w:sz="12" w:space="0" w:color="auto"/>
              <w:bottom w:val="single" w:sz="6" w:space="0" w:color="auto"/>
            </w:tcBorders>
            <w:shd w:val="clear" w:color="auto" w:fill="D9D9D9" w:themeFill="background1" w:themeFillShade="D9"/>
          </w:tcPr>
          <w:p w:rsidR="007D1830" w:rsidRPr="00787187" w:rsidRDefault="007D1830" w:rsidP="007D1830">
            <w:pPr>
              <w:jc w:val="center"/>
              <w:rPr>
                <w:rFonts w:ascii="Arial" w:eastAsiaTheme="minorEastAsia" w:hAnsi="Arial" w:cs="Arial"/>
                <w:b/>
                <w:bCs/>
                <w:szCs w:val="21"/>
                <w:lang w:eastAsia="zh-CN"/>
              </w:rPr>
            </w:pPr>
            <w:r>
              <w:rPr>
                <w:rFonts w:ascii="Arial" w:eastAsiaTheme="minorEastAsia" w:hAnsi="Arial" w:cs="Arial" w:hint="eastAsia"/>
                <w:b/>
                <w:bCs/>
                <w:szCs w:val="21"/>
                <w:lang w:eastAsia="zh-CN"/>
              </w:rPr>
              <w:t>info</w:t>
            </w:r>
          </w:p>
        </w:tc>
      </w:tr>
      <w:tr w:rsidR="007D1830" w:rsidRPr="00D824A8" w:rsidTr="007D1830">
        <w:trPr>
          <w:trHeight w:val="195"/>
        </w:trPr>
        <w:tc>
          <w:tcPr>
            <w:tcW w:w="1431" w:type="dxa"/>
            <w:tcBorders>
              <w:top w:val="single" w:sz="6" w:space="0" w:color="auto"/>
            </w:tcBorders>
            <w:shd w:val="clear" w:color="auto" w:fill="FFFFFF" w:themeFill="background1"/>
            <w:vAlign w:val="center"/>
          </w:tcPr>
          <w:p w:rsidR="007D1830" w:rsidRPr="00B61C6C" w:rsidRDefault="007D1830" w:rsidP="00B61C6C">
            <w:pPr>
              <w:jc w:val="center"/>
              <w:rPr>
                <w:rFonts w:ascii="Arial" w:eastAsiaTheme="minorEastAsia" w:hAnsi="Arial" w:cs="Arial"/>
                <w:b/>
                <w:szCs w:val="21"/>
                <w:lang w:eastAsia="zh-CN"/>
              </w:rPr>
            </w:pPr>
          </w:p>
        </w:tc>
        <w:tc>
          <w:tcPr>
            <w:tcW w:w="1317" w:type="dxa"/>
            <w:tcBorders>
              <w:top w:val="single" w:sz="6" w:space="0" w:color="auto"/>
            </w:tcBorders>
          </w:tcPr>
          <w:p w:rsidR="007D1830" w:rsidRPr="00B61C6C" w:rsidRDefault="007D1830" w:rsidP="00B61C6C">
            <w:pPr>
              <w:jc w:val="center"/>
              <w:rPr>
                <w:rFonts w:ascii="Arial" w:eastAsiaTheme="minorEastAsia" w:hAnsi="Arial" w:cs="Arial"/>
                <w:b/>
                <w:szCs w:val="21"/>
                <w:lang w:eastAsia="zh-CN"/>
              </w:rPr>
            </w:pPr>
            <w:r w:rsidRPr="00B61C6C">
              <w:rPr>
                <w:rFonts w:ascii="Arial" w:eastAsiaTheme="minorEastAsia" w:hAnsi="Arial" w:cs="Arial" w:hint="eastAsia"/>
                <w:b/>
                <w:szCs w:val="21"/>
                <w:lang w:eastAsia="zh-CN"/>
              </w:rPr>
              <w:t>contry</w:t>
            </w:r>
          </w:p>
        </w:tc>
        <w:tc>
          <w:tcPr>
            <w:tcW w:w="1316" w:type="dxa"/>
            <w:tcBorders>
              <w:top w:val="single" w:sz="6" w:space="0" w:color="auto"/>
            </w:tcBorders>
          </w:tcPr>
          <w:p w:rsidR="007D1830" w:rsidRPr="00B61C6C" w:rsidRDefault="007D1830" w:rsidP="00B61C6C">
            <w:pPr>
              <w:jc w:val="center"/>
              <w:rPr>
                <w:rFonts w:ascii="Arial" w:eastAsiaTheme="minorEastAsia" w:hAnsi="Arial" w:cs="Arial"/>
                <w:b/>
                <w:szCs w:val="21"/>
                <w:lang w:eastAsia="zh-CN"/>
              </w:rPr>
            </w:pPr>
            <w:r w:rsidRPr="00B61C6C">
              <w:rPr>
                <w:rFonts w:ascii="Arial" w:eastAsiaTheme="minorEastAsia" w:hAnsi="Arial" w:cs="Arial" w:hint="eastAsia"/>
                <w:b/>
                <w:szCs w:val="21"/>
                <w:lang w:eastAsia="zh-CN"/>
              </w:rPr>
              <w:t>province</w:t>
            </w:r>
          </w:p>
        </w:tc>
        <w:tc>
          <w:tcPr>
            <w:tcW w:w="1317" w:type="dxa"/>
            <w:tcBorders>
              <w:top w:val="single" w:sz="6" w:space="0" w:color="auto"/>
            </w:tcBorders>
          </w:tcPr>
          <w:p w:rsidR="007D1830" w:rsidRPr="00B61C6C" w:rsidRDefault="007D1830" w:rsidP="00B61C6C">
            <w:pPr>
              <w:jc w:val="center"/>
              <w:rPr>
                <w:rFonts w:ascii="Arial" w:eastAsiaTheme="minorEastAsia" w:hAnsi="Arial" w:cs="Arial"/>
                <w:b/>
                <w:szCs w:val="21"/>
                <w:lang w:eastAsia="zh-CN"/>
              </w:rPr>
            </w:pPr>
            <w:r w:rsidRPr="00B61C6C">
              <w:rPr>
                <w:rFonts w:ascii="Arial" w:eastAsiaTheme="minorEastAsia" w:hAnsi="Arial" w:cs="Arial" w:hint="eastAsia"/>
                <w:b/>
                <w:szCs w:val="21"/>
                <w:lang w:eastAsia="zh-CN"/>
              </w:rPr>
              <w:t>city</w:t>
            </w:r>
          </w:p>
        </w:tc>
        <w:tc>
          <w:tcPr>
            <w:tcW w:w="1317" w:type="dxa"/>
            <w:tcBorders>
              <w:top w:val="single" w:sz="6" w:space="0" w:color="auto"/>
            </w:tcBorders>
          </w:tcPr>
          <w:p w:rsidR="007D1830" w:rsidRPr="00B61C6C" w:rsidRDefault="007D1830" w:rsidP="00B61C6C">
            <w:pPr>
              <w:jc w:val="center"/>
              <w:rPr>
                <w:rFonts w:ascii="Arial" w:eastAsiaTheme="minorEastAsia" w:hAnsi="Arial" w:cs="Arial"/>
                <w:b/>
                <w:szCs w:val="21"/>
                <w:lang w:eastAsia="zh-CN"/>
              </w:rPr>
            </w:pPr>
            <w:r w:rsidRPr="00B61C6C">
              <w:rPr>
                <w:rFonts w:ascii="Arial" w:eastAsiaTheme="minorEastAsia" w:hAnsi="Arial" w:cs="Arial" w:hint="eastAsia"/>
                <w:b/>
                <w:szCs w:val="21"/>
                <w:lang w:eastAsia="zh-CN"/>
              </w:rPr>
              <w:t>age</w:t>
            </w:r>
          </w:p>
        </w:tc>
        <w:tc>
          <w:tcPr>
            <w:tcW w:w="1317" w:type="dxa"/>
            <w:tcBorders>
              <w:top w:val="single" w:sz="6" w:space="0" w:color="auto"/>
            </w:tcBorders>
          </w:tcPr>
          <w:p w:rsidR="007D1830" w:rsidRPr="00B61C6C" w:rsidRDefault="007D1830" w:rsidP="00B61C6C">
            <w:pPr>
              <w:jc w:val="center"/>
              <w:rPr>
                <w:rFonts w:ascii="Arial" w:eastAsiaTheme="minorEastAsia" w:hAnsi="Arial" w:cs="Arial"/>
                <w:b/>
                <w:szCs w:val="21"/>
                <w:lang w:eastAsia="zh-CN"/>
              </w:rPr>
            </w:pPr>
            <w:r w:rsidRPr="00B61C6C">
              <w:rPr>
                <w:rFonts w:ascii="Arial" w:eastAsiaTheme="minorEastAsia" w:hAnsi="Arial" w:cs="Arial" w:hint="eastAsia"/>
                <w:b/>
                <w:szCs w:val="21"/>
                <w:lang w:eastAsia="zh-CN"/>
              </w:rPr>
              <w:t>birthday</w:t>
            </w:r>
          </w:p>
        </w:tc>
        <w:tc>
          <w:tcPr>
            <w:tcW w:w="1317" w:type="dxa"/>
            <w:tcBorders>
              <w:top w:val="single" w:sz="6" w:space="0" w:color="auto"/>
            </w:tcBorders>
          </w:tcPr>
          <w:p w:rsidR="007D1830" w:rsidRPr="00B61C6C" w:rsidRDefault="007D1830" w:rsidP="00B61C6C">
            <w:pPr>
              <w:jc w:val="center"/>
              <w:rPr>
                <w:rFonts w:ascii="Arial" w:eastAsiaTheme="minorEastAsia" w:hAnsi="Arial" w:cs="Arial"/>
                <w:b/>
                <w:szCs w:val="21"/>
                <w:lang w:eastAsia="zh-CN"/>
              </w:rPr>
            </w:pPr>
            <w:r w:rsidRPr="00B61C6C">
              <w:rPr>
                <w:rFonts w:ascii="Arial" w:eastAsiaTheme="minorEastAsia" w:hAnsi="Arial" w:cs="Arial" w:hint="eastAsia"/>
                <w:b/>
                <w:szCs w:val="21"/>
                <w:lang w:eastAsia="zh-CN"/>
              </w:rPr>
              <w:t>company</w:t>
            </w:r>
          </w:p>
        </w:tc>
      </w:tr>
      <w:tr w:rsidR="007D1830" w:rsidRPr="00D824A8" w:rsidTr="007D1830">
        <w:trPr>
          <w:trHeight w:val="195"/>
        </w:trPr>
        <w:tc>
          <w:tcPr>
            <w:tcW w:w="1431" w:type="dxa"/>
            <w:shd w:val="clear" w:color="auto" w:fill="FFFFFF" w:themeFill="background1"/>
            <w:vAlign w:val="center"/>
          </w:tcPr>
          <w:p w:rsidR="007D1830" w:rsidRPr="00787187" w:rsidRDefault="007D1830" w:rsidP="00CD47FB">
            <w:pPr>
              <w:rPr>
                <w:rFonts w:ascii="Arial" w:eastAsiaTheme="minorEastAsia" w:hAnsi="Arial" w:cs="Arial"/>
                <w:szCs w:val="21"/>
                <w:lang w:eastAsia="zh-CN"/>
              </w:rPr>
            </w:pPr>
            <w:r>
              <w:rPr>
                <w:rFonts w:ascii="Arial" w:eastAsiaTheme="minorEastAsia" w:hAnsi="Arial" w:cs="Arial" w:hint="eastAsia"/>
                <w:szCs w:val="21"/>
                <w:lang w:eastAsia="zh-CN"/>
              </w:rPr>
              <w:t>andy</w:t>
            </w:r>
          </w:p>
        </w:tc>
        <w:tc>
          <w:tcPr>
            <w:tcW w:w="1317" w:type="dxa"/>
          </w:tcPr>
          <w:p w:rsidR="007D1830" w:rsidRPr="008D345B" w:rsidRDefault="007D1830" w:rsidP="00CD47FB">
            <w:pPr>
              <w:rPr>
                <w:rFonts w:ascii="Arial" w:eastAsiaTheme="minorEastAsia" w:hAnsi="Arial" w:cs="Arial"/>
                <w:szCs w:val="21"/>
                <w:lang w:eastAsia="zh-CN"/>
              </w:rPr>
            </w:pPr>
            <w:r>
              <w:rPr>
                <w:rFonts w:ascii="Arial" w:eastAsiaTheme="minorEastAsia" w:hAnsi="Arial" w:cs="Arial" w:hint="eastAsia"/>
                <w:szCs w:val="21"/>
                <w:lang w:eastAsia="zh-CN"/>
              </w:rPr>
              <w:t>China</w:t>
            </w:r>
          </w:p>
        </w:tc>
        <w:tc>
          <w:tcPr>
            <w:tcW w:w="1316" w:type="dxa"/>
          </w:tcPr>
          <w:p w:rsidR="007D1830" w:rsidRPr="008D345B" w:rsidRDefault="007D1830" w:rsidP="00CD47FB">
            <w:pPr>
              <w:rPr>
                <w:rFonts w:ascii="Arial" w:eastAsiaTheme="minorEastAsia" w:hAnsi="Arial" w:cs="Arial"/>
                <w:szCs w:val="21"/>
                <w:lang w:eastAsia="zh-CN"/>
              </w:rPr>
            </w:pPr>
            <w:r>
              <w:rPr>
                <w:rFonts w:ascii="Arial" w:eastAsiaTheme="minorEastAsia" w:hAnsi="Arial" w:cs="Arial" w:hint="eastAsia"/>
                <w:szCs w:val="21"/>
                <w:lang w:eastAsia="zh-CN"/>
              </w:rPr>
              <w:t>Guangdong</w:t>
            </w:r>
          </w:p>
        </w:tc>
        <w:tc>
          <w:tcPr>
            <w:tcW w:w="1317" w:type="dxa"/>
          </w:tcPr>
          <w:p w:rsidR="007D1830" w:rsidRPr="008D345B" w:rsidRDefault="007D1830" w:rsidP="00CD47FB">
            <w:pPr>
              <w:rPr>
                <w:rFonts w:ascii="Arial" w:eastAsiaTheme="minorEastAsia" w:hAnsi="Arial" w:cs="Arial"/>
                <w:szCs w:val="21"/>
                <w:lang w:eastAsia="zh-CN"/>
              </w:rPr>
            </w:pPr>
            <w:r>
              <w:rPr>
                <w:rFonts w:ascii="Arial" w:eastAsiaTheme="minorEastAsia" w:hAnsi="Arial" w:cs="Arial" w:hint="eastAsia"/>
                <w:szCs w:val="21"/>
                <w:lang w:eastAsia="zh-CN"/>
              </w:rPr>
              <w:t>Guangzhou</w:t>
            </w:r>
          </w:p>
        </w:tc>
        <w:tc>
          <w:tcPr>
            <w:tcW w:w="1317" w:type="dxa"/>
          </w:tcPr>
          <w:p w:rsidR="007D1830" w:rsidRPr="008D345B" w:rsidRDefault="007D1830" w:rsidP="00CD47FB">
            <w:pPr>
              <w:rPr>
                <w:rFonts w:ascii="Arial" w:eastAsiaTheme="minorEastAsia" w:hAnsi="Arial" w:cs="Arial"/>
                <w:szCs w:val="21"/>
                <w:lang w:eastAsia="zh-CN"/>
              </w:rPr>
            </w:pPr>
            <w:r>
              <w:rPr>
                <w:rFonts w:ascii="Arial" w:eastAsiaTheme="minorEastAsia" w:hAnsi="Arial" w:cs="Arial" w:hint="eastAsia"/>
                <w:szCs w:val="21"/>
                <w:lang w:eastAsia="zh-CN"/>
              </w:rPr>
              <w:t>37</w:t>
            </w:r>
          </w:p>
        </w:tc>
        <w:tc>
          <w:tcPr>
            <w:tcW w:w="1317" w:type="dxa"/>
          </w:tcPr>
          <w:p w:rsidR="007D1830" w:rsidRPr="008D345B" w:rsidRDefault="007D1830" w:rsidP="00CD47FB">
            <w:pPr>
              <w:rPr>
                <w:rFonts w:ascii="Arial" w:eastAsiaTheme="minorEastAsia" w:hAnsi="Arial" w:cs="Arial"/>
                <w:szCs w:val="21"/>
                <w:lang w:eastAsia="zh-CN"/>
              </w:rPr>
            </w:pPr>
            <w:r>
              <w:rPr>
                <w:rFonts w:ascii="Arial" w:eastAsiaTheme="minorEastAsia" w:hAnsi="Arial" w:cs="Arial" w:hint="eastAsia"/>
                <w:szCs w:val="21"/>
                <w:lang w:eastAsia="zh-CN"/>
              </w:rPr>
              <w:t>1979</w:t>
            </w:r>
            <w:r>
              <w:rPr>
                <w:rFonts w:ascii="Arial" w:eastAsiaTheme="minorEastAsia" w:hAnsi="Arial" w:cs="Arial"/>
                <w:szCs w:val="21"/>
                <w:lang w:eastAsia="zh-CN"/>
              </w:rPr>
              <w:t>-08-14</w:t>
            </w:r>
          </w:p>
        </w:tc>
        <w:tc>
          <w:tcPr>
            <w:tcW w:w="1317" w:type="dxa"/>
          </w:tcPr>
          <w:p w:rsidR="007D1830" w:rsidRPr="008D345B" w:rsidRDefault="007D1830" w:rsidP="00CD47FB">
            <w:pPr>
              <w:rPr>
                <w:rFonts w:ascii="Arial" w:eastAsiaTheme="minorEastAsia" w:hAnsi="Arial" w:cs="Arial"/>
                <w:szCs w:val="21"/>
                <w:lang w:eastAsia="zh-CN"/>
              </w:rPr>
            </w:pPr>
            <w:r>
              <w:rPr>
                <w:rFonts w:ascii="Arial" w:eastAsiaTheme="minorEastAsia" w:hAnsi="Arial" w:cs="Arial" w:hint="eastAsia"/>
                <w:szCs w:val="21"/>
                <w:lang w:eastAsia="zh-CN"/>
              </w:rPr>
              <w:t>Poplar</w:t>
            </w:r>
          </w:p>
        </w:tc>
      </w:tr>
      <w:tr w:rsidR="007D1830" w:rsidRPr="00D824A8" w:rsidTr="007D1830">
        <w:trPr>
          <w:trHeight w:val="210"/>
        </w:trPr>
        <w:tc>
          <w:tcPr>
            <w:tcW w:w="1431" w:type="dxa"/>
            <w:shd w:val="clear" w:color="auto" w:fill="FFFFFF" w:themeFill="background1"/>
            <w:vAlign w:val="center"/>
          </w:tcPr>
          <w:p w:rsidR="007D1830" w:rsidRPr="00787187" w:rsidRDefault="007D1830" w:rsidP="00CD47FB">
            <w:pPr>
              <w:rPr>
                <w:rFonts w:ascii="Arial" w:eastAsiaTheme="minorEastAsia" w:hAnsi="Arial" w:cs="Arial"/>
                <w:szCs w:val="21"/>
                <w:lang w:eastAsia="zh-CN"/>
              </w:rPr>
            </w:pPr>
            <w:r>
              <w:rPr>
                <w:rFonts w:ascii="Arial" w:eastAsiaTheme="minorEastAsia" w:hAnsi="Arial" w:cs="Arial"/>
                <w:szCs w:val="21"/>
                <w:lang w:eastAsia="zh-CN"/>
              </w:rPr>
              <w:t>…</w:t>
            </w:r>
          </w:p>
        </w:tc>
        <w:tc>
          <w:tcPr>
            <w:tcW w:w="1317" w:type="dxa"/>
          </w:tcPr>
          <w:p w:rsidR="007D1830" w:rsidRPr="008D345B" w:rsidRDefault="007D1830" w:rsidP="00CD47FB">
            <w:pPr>
              <w:rPr>
                <w:rFonts w:ascii="Arial" w:eastAsiaTheme="minorEastAsia" w:hAnsi="Arial" w:cs="Arial"/>
                <w:szCs w:val="21"/>
                <w:lang w:eastAsia="zh-CN"/>
              </w:rPr>
            </w:pPr>
          </w:p>
        </w:tc>
        <w:tc>
          <w:tcPr>
            <w:tcW w:w="1316" w:type="dxa"/>
          </w:tcPr>
          <w:p w:rsidR="007D1830" w:rsidRPr="008D345B" w:rsidRDefault="007D1830" w:rsidP="00CD47FB">
            <w:pPr>
              <w:rPr>
                <w:rFonts w:ascii="Arial" w:eastAsiaTheme="minorEastAsia" w:hAnsi="Arial" w:cs="Arial"/>
                <w:szCs w:val="21"/>
                <w:lang w:eastAsia="zh-CN"/>
              </w:rPr>
            </w:pPr>
          </w:p>
        </w:tc>
        <w:tc>
          <w:tcPr>
            <w:tcW w:w="1317" w:type="dxa"/>
          </w:tcPr>
          <w:p w:rsidR="007D1830" w:rsidRPr="008D345B" w:rsidRDefault="007D1830" w:rsidP="00CD47FB">
            <w:pPr>
              <w:rPr>
                <w:rFonts w:ascii="Arial" w:eastAsiaTheme="minorEastAsia" w:hAnsi="Arial" w:cs="Arial"/>
                <w:szCs w:val="21"/>
                <w:lang w:eastAsia="zh-CN"/>
              </w:rPr>
            </w:pPr>
          </w:p>
        </w:tc>
        <w:tc>
          <w:tcPr>
            <w:tcW w:w="1317" w:type="dxa"/>
          </w:tcPr>
          <w:p w:rsidR="007D1830" w:rsidRPr="008D345B" w:rsidRDefault="007D1830" w:rsidP="00CD47FB">
            <w:pPr>
              <w:rPr>
                <w:rFonts w:ascii="Arial" w:eastAsiaTheme="minorEastAsia" w:hAnsi="Arial" w:cs="Arial"/>
                <w:szCs w:val="21"/>
                <w:lang w:eastAsia="zh-CN"/>
              </w:rPr>
            </w:pPr>
          </w:p>
        </w:tc>
        <w:tc>
          <w:tcPr>
            <w:tcW w:w="1317" w:type="dxa"/>
          </w:tcPr>
          <w:p w:rsidR="007D1830" w:rsidRPr="008D345B" w:rsidRDefault="007D1830" w:rsidP="00CD47FB">
            <w:pPr>
              <w:rPr>
                <w:rFonts w:ascii="Arial" w:eastAsiaTheme="minorEastAsia" w:hAnsi="Arial" w:cs="Arial"/>
                <w:szCs w:val="21"/>
                <w:lang w:eastAsia="zh-CN"/>
              </w:rPr>
            </w:pPr>
          </w:p>
        </w:tc>
        <w:tc>
          <w:tcPr>
            <w:tcW w:w="1317" w:type="dxa"/>
          </w:tcPr>
          <w:p w:rsidR="007D1830" w:rsidRPr="008D345B" w:rsidRDefault="007D1830" w:rsidP="00CD47FB">
            <w:pPr>
              <w:rPr>
                <w:rFonts w:ascii="Arial" w:eastAsiaTheme="minorEastAsia" w:hAnsi="Arial" w:cs="Arial"/>
                <w:szCs w:val="21"/>
                <w:lang w:eastAsia="zh-CN"/>
              </w:rPr>
            </w:pPr>
          </w:p>
        </w:tc>
      </w:tr>
      <w:tr w:rsidR="007D1830" w:rsidRPr="00D824A8" w:rsidTr="007D1830">
        <w:trPr>
          <w:trHeight w:val="210"/>
        </w:trPr>
        <w:tc>
          <w:tcPr>
            <w:tcW w:w="1431" w:type="dxa"/>
            <w:shd w:val="clear" w:color="auto" w:fill="FFFFFF" w:themeFill="background1"/>
            <w:vAlign w:val="center"/>
          </w:tcPr>
          <w:p w:rsidR="007D1830" w:rsidRPr="00787187" w:rsidRDefault="007D1830" w:rsidP="00CD47FB">
            <w:pPr>
              <w:rPr>
                <w:rFonts w:ascii="Arial" w:eastAsiaTheme="minorEastAsia" w:hAnsi="Arial" w:cs="Arial"/>
                <w:szCs w:val="21"/>
                <w:lang w:eastAsia="zh-CN"/>
              </w:rPr>
            </w:pPr>
            <w:r>
              <w:rPr>
                <w:rFonts w:ascii="Arial" w:eastAsiaTheme="minorEastAsia" w:hAnsi="Arial" w:cs="Arial"/>
                <w:szCs w:val="21"/>
                <w:lang w:eastAsia="zh-CN"/>
              </w:rPr>
              <w:t>…</w:t>
            </w:r>
          </w:p>
        </w:tc>
        <w:tc>
          <w:tcPr>
            <w:tcW w:w="1317" w:type="dxa"/>
          </w:tcPr>
          <w:p w:rsidR="007D1830" w:rsidRPr="008D345B" w:rsidRDefault="007D1830" w:rsidP="00CD47FB">
            <w:pPr>
              <w:rPr>
                <w:rFonts w:ascii="Arial" w:eastAsiaTheme="minorEastAsia" w:hAnsi="Arial" w:cs="Arial"/>
                <w:szCs w:val="21"/>
                <w:lang w:eastAsia="zh-CN"/>
              </w:rPr>
            </w:pPr>
          </w:p>
        </w:tc>
        <w:tc>
          <w:tcPr>
            <w:tcW w:w="1316" w:type="dxa"/>
          </w:tcPr>
          <w:p w:rsidR="007D1830" w:rsidRPr="008D345B" w:rsidRDefault="007D1830" w:rsidP="00CD47FB">
            <w:pPr>
              <w:rPr>
                <w:rFonts w:ascii="Arial" w:eastAsiaTheme="minorEastAsia" w:hAnsi="Arial" w:cs="Arial"/>
                <w:szCs w:val="21"/>
                <w:lang w:eastAsia="zh-CN"/>
              </w:rPr>
            </w:pPr>
          </w:p>
        </w:tc>
        <w:tc>
          <w:tcPr>
            <w:tcW w:w="1317" w:type="dxa"/>
          </w:tcPr>
          <w:p w:rsidR="007D1830" w:rsidRPr="008D345B" w:rsidRDefault="007D1830" w:rsidP="00CD47FB">
            <w:pPr>
              <w:rPr>
                <w:rFonts w:ascii="Arial" w:eastAsiaTheme="minorEastAsia" w:hAnsi="Arial" w:cs="Arial"/>
                <w:szCs w:val="21"/>
                <w:lang w:eastAsia="zh-CN"/>
              </w:rPr>
            </w:pPr>
          </w:p>
        </w:tc>
        <w:tc>
          <w:tcPr>
            <w:tcW w:w="1317" w:type="dxa"/>
          </w:tcPr>
          <w:p w:rsidR="007D1830" w:rsidRPr="008D345B" w:rsidRDefault="007D1830" w:rsidP="00CD47FB">
            <w:pPr>
              <w:rPr>
                <w:rFonts w:ascii="Arial" w:eastAsiaTheme="minorEastAsia" w:hAnsi="Arial" w:cs="Arial"/>
                <w:szCs w:val="21"/>
                <w:lang w:eastAsia="zh-CN"/>
              </w:rPr>
            </w:pPr>
          </w:p>
        </w:tc>
        <w:tc>
          <w:tcPr>
            <w:tcW w:w="1317" w:type="dxa"/>
          </w:tcPr>
          <w:p w:rsidR="007D1830" w:rsidRPr="008D345B" w:rsidRDefault="007D1830" w:rsidP="00CD47FB">
            <w:pPr>
              <w:rPr>
                <w:rFonts w:ascii="Arial" w:eastAsiaTheme="minorEastAsia" w:hAnsi="Arial" w:cs="Arial"/>
                <w:szCs w:val="21"/>
                <w:lang w:eastAsia="zh-CN"/>
              </w:rPr>
            </w:pPr>
          </w:p>
        </w:tc>
        <w:tc>
          <w:tcPr>
            <w:tcW w:w="1317" w:type="dxa"/>
          </w:tcPr>
          <w:p w:rsidR="007D1830" w:rsidRPr="008D345B" w:rsidRDefault="007D1830" w:rsidP="00CD47FB">
            <w:pPr>
              <w:rPr>
                <w:rFonts w:ascii="Arial" w:eastAsiaTheme="minorEastAsia" w:hAnsi="Arial" w:cs="Arial"/>
                <w:szCs w:val="21"/>
                <w:lang w:eastAsia="zh-CN"/>
              </w:rPr>
            </w:pPr>
          </w:p>
        </w:tc>
      </w:tr>
    </w:tbl>
    <w:p w:rsidR="007D1830" w:rsidRPr="007D1830" w:rsidRDefault="007D1830" w:rsidP="007D1830">
      <w:pPr>
        <w:rPr>
          <w:rFonts w:eastAsiaTheme="minorEastAsia"/>
          <w:lang w:eastAsia="zh-CN"/>
        </w:rPr>
      </w:pPr>
    </w:p>
    <w:p w:rsidR="00361A31" w:rsidRPr="00361A31" w:rsidRDefault="00361A31" w:rsidP="00234916">
      <w:pPr>
        <w:pStyle w:val="af7"/>
        <w:rPr>
          <w:lang w:eastAsia="zh-CN"/>
        </w:rPr>
      </w:pPr>
      <w:r w:rsidRPr="00361A31">
        <w:rPr>
          <w:lang w:eastAsia="zh-CN"/>
        </w:rPr>
        <w:lastRenderedPageBreak/>
        <w:t>这里</w:t>
      </w:r>
      <w:r w:rsidRPr="00361A31">
        <w:rPr>
          <w:lang w:eastAsia="zh-CN"/>
        </w:rPr>
        <w:t>address</w:t>
      </w:r>
      <w:r w:rsidRPr="00361A31">
        <w:rPr>
          <w:lang w:eastAsia="zh-CN"/>
        </w:rPr>
        <w:t>和</w:t>
      </w:r>
      <w:r w:rsidRPr="00361A31">
        <w:rPr>
          <w:lang w:eastAsia="zh-CN"/>
        </w:rPr>
        <w:t>info</w:t>
      </w:r>
      <w:r w:rsidRPr="00361A31">
        <w:rPr>
          <w:lang w:eastAsia="zh-CN"/>
        </w:rPr>
        <w:t>对于表来说是一个有三个列的列族：</w:t>
      </w:r>
      <w:r w:rsidRPr="00361A31">
        <w:rPr>
          <w:lang w:eastAsia="zh-CN"/>
        </w:rPr>
        <w:t>address</w:t>
      </w:r>
      <w:proofErr w:type="gramStart"/>
      <w:r w:rsidRPr="00361A31">
        <w:rPr>
          <w:lang w:eastAsia="zh-CN"/>
        </w:rPr>
        <w:t>列族由</w:t>
      </w:r>
      <w:proofErr w:type="gramEnd"/>
      <w:r w:rsidRPr="00361A31">
        <w:rPr>
          <w:lang w:eastAsia="zh-CN"/>
        </w:rPr>
        <w:t>三个列</w:t>
      </w:r>
      <w:r w:rsidRPr="00361A31">
        <w:rPr>
          <w:lang w:eastAsia="zh-CN"/>
        </w:rPr>
        <w:t>contry</w:t>
      </w:r>
      <w:r w:rsidRPr="00361A31">
        <w:rPr>
          <w:lang w:eastAsia="zh-CN"/>
        </w:rPr>
        <w:t>、</w:t>
      </w:r>
      <w:r w:rsidRPr="00361A31">
        <w:rPr>
          <w:lang w:eastAsia="zh-CN"/>
        </w:rPr>
        <w:t>province</w:t>
      </w:r>
      <w:r w:rsidRPr="00361A31">
        <w:rPr>
          <w:lang w:eastAsia="zh-CN"/>
        </w:rPr>
        <w:t>和</w:t>
      </w:r>
      <w:r w:rsidRPr="00361A31">
        <w:rPr>
          <w:lang w:eastAsia="zh-CN"/>
        </w:rPr>
        <w:t>city</w:t>
      </w:r>
      <w:r w:rsidRPr="00361A31">
        <w:rPr>
          <w:lang w:eastAsia="zh-CN"/>
        </w:rPr>
        <w:t>组成；</w:t>
      </w:r>
      <w:r w:rsidRPr="00361A31">
        <w:rPr>
          <w:lang w:eastAsia="zh-CN"/>
        </w:rPr>
        <w:t>info</w:t>
      </w:r>
      <w:proofErr w:type="gramStart"/>
      <w:r w:rsidRPr="00361A31">
        <w:rPr>
          <w:lang w:eastAsia="zh-CN"/>
        </w:rPr>
        <w:t>列族由</w:t>
      </w:r>
      <w:proofErr w:type="gramEnd"/>
      <w:r w:rsidRPr="00361A31">
        <w:rPr>
          <w:lang w:eastAsia="zh-CN"/>
        </w:rPr>
        <w:t>三个列</w:t>
      </w:r>
      <w:r w:rsidRPr="00361A31">
        <w:rPr>
          <w:lang w:eastAsia="zh-CN"/>
        </w:rPr>
        <w:t>age</w:t>
      </w:r>
      <w:r w:rsidRPr="00361A31">
        <w:rPr>
          <w:lang w:eastAsia="zh-CN"/>
        </w:rPr>
        <w:t>、</w:t>
      </w:r>
      <w:r w:rsidRPr="00361A31">
        <w:rPr>
          <w:lang w:eastAsia="zh-CN"/>
        </w:rPr>
        <w:t>birthday</w:t>
      </w:r>
      <w:r w:rsidRPr="00361A31">
        <w:rPr>
          <w:lang w:eastAsia="zh-CN"/>
        </w:rPr>
        <w:t>和</w:t>
      </w:r>
      <w:r w:rsidRPr="00361A31">
        <w:rPr>
          <w:lang w:eastAsia="zh-CN"/>
        </w:rPr>
        <w:t>company</w:t>
      </w:r>
      <w:r w:rsidRPr="00361A31">
        <w:rPr>
          <w:lang w:eastAsia="zh-CN"/>
        </w:rPr>
        <w:t>组成。当然可以根据需要在</w:t>
      </w:r>
      <w:r w:rsidRPr="00361A31">
        <w:rPr>
          <w:lang w:eastAsia="zh-CN"/>
        </w:rPr>
        <w:t>address</w:t>
      </w:r>
      <w:r w:rsidRPr="00361A31">
        <w:rPr>
          <w:lang w:eastAsia="zh-CN"/>
        </w:rPr>
        <w:t>和</w:t>
      </w:r>
      <w:r w:rsidRPr="00361A31">
        <w:rPr>
          <w:lang w:eastAsia="zh-CN"/>
        </w:rPr>
        <w:t>info</w:t>
      </w:r>
      <w:r w:rsidRPr="00361A31">
        <w:rPr>
          <w:lang w:eastAsia="zh-CN"/>
        </w:rPr>
        <w:t>中建立更多的列族，如</w:t>
      </w:r>
      <w:r w:rsidRPr="00361A31">
        <w:rPr>
          <w:lang w:eastAsia="zh-CN"/>
        </w:rPr>
        <w:t>name</w:t>
      </w:r>
      <w:r w:rsidRPr="00361A31">
        <w:rPr>
          <w:lang w:eastAsia="zh-CN"/>
        </w:rPr>
        <w:t>、</w:t>
      </w:r>
      <w:r w:rsidRPr="00361A31">
        <w:rPr>
          <w:lang w:eastAsia="zh-CN"/>
        </w:rPr>
        <w:t>telephone</w:t>
      </w:r>
      <w:r w:rsidRPr="00361A31">
        <w:rPr>
          <w:lang w:eastAsia="zh-CN"/>
        </w:rPr>
        <w:t>等相应的</w:t>
      </w:r>
      <w:proofErr w:type="gramStart"/>
      <w:r w:rsidRPr="00361A31">
        <w:rPr>
          <w:lang w:eastAsia="zh-CN"/>
        </w:rPr>
        <w:t>列族加入</w:t>
      </w:r>
      <w:proofErr w:type="gramEnd"/>
      <w:r w:rsidRPr="00361A31">
        <w:rPr>
          <w:lang w:eastAsia="zh-CN"/>
        </w:rPr>
        <w:t>info</w:t>
      </w:r>
      <w:r w:rsidRPr="00361A31">
        <w:rPr>
          <w:lang w:eastAsia="zh-CN"/>
        </w:rPr>
        <w:t>列族。</w:t>
      </w:r>
    </w:p>
    <w:p w:rsidR="00361A31" w:rsidRPr="00361A31" w:rsidRDefault="00361A31" w:rsidP="008002B3">
      <w:pPr>
        <w:pStyle w:val="af8"/>
        <w:numPr>
          <w:ilvl w:val="0"/>
          <w:numId w:val="12"/>
        </w:numPr>
        <w:shd w:val="clear" w:color="auto" w:fill="FAFAFC"/>
        <w:wordWrap w:val="0"/>
        <w:jc w:val="both"/>
        <w:rPr>
          <w:rFonts w:ascii="Tahoma" w:hAnsi="Tahoma" w:cs="Tahoma"/>
          <w:color w:val="333333"/>
          <w:sz w:val="21"/>
          <w:szCs w:val="21"/>
        </w:rPr>
      </w:pPr>
      <w:r w:rsidRPr="00361A31">
        <w:rPr>
          <w:rFonts w:ascii="Tahoma" w:hAnsi="Tahoma" w:cs="Tahoma"/>
          <w:color w:val="333333"/>
          <w:sz w:val="21"/>
          <w:szCs w:val="21"/>
        </w:rPr>
        <w:t>创建一个表</w:t>
      </w:r>
      <w:r w:rsidRPr="00361A31">
        <w:rPr>
          <w:rFonts w:ascii="Tahoma" w:hAnsi="Tahoma" w:cs="Tahoma"/>
          <w:color w:val="333333"/>
          <w:sz w:val="21"/>
          <w:szCs w:val="21"/>
        </w:rPr>
        <w:t>member</w:t>
      </w:r>
    </w:p>
    <w:p w:rsidR="00361A31" w:rsidRPr="00361A31" w:rsidRDefault="00361A31" w:rsidP="00234916">
      <w:pPr>
        <w:pStyle w:val="af7"/>
        <w:rPr>
          <w:lang w:eastAsia="zh-CN"/>
        </w:rPr>
      </w:pPr>
      <w:r w:rsidRPr="00361A31">
        <w:rPr>
          <w:lang w:eastAsia="zh-CN"/>
        </w:rPr>
        <w:t>user</w:t>
      </w:r>
      <w:r w:rsidRPr="00361A31">
        <w:rPr>
          <w:lang w:eastAsia="zh-CN"/>
        </w:rPr>
        <w:t>是表的名字，</w:t>
      </w:r>
      <w:proofErr w:type="gramStart"/>
      <w:r w:rsidRPr="00361A31">
        <w:rPr>
          <w:lang w:eastAsia="zh-CN"/>
        </w:rPr>
        <w:t>’</w:t>
      </w:r>
      <w:proofErr w:type="gramEnd"/>
      <w:r w:rsidRPr="00361A31">
        <w:rPr>
          <w:lang w:eastAsia="zh-CN"/>
        </w:rPr>
        <w:t>user_id</w:t>
      </w:r>
      <w:proofErr w:type="gramStart"/>
      <w:r w:rsidRPr="00361A31">
        <w:rPr>
          <w:lang w:eastAsia="zh-CN"/>
        </w:rPr>
        <w:t>’</w:t>
      </w:r>
      <w:proofErr w:type="gramEnd"/>
      <w:r w:rsidRPr="00361A31">
        <w:rPr>
          <w:lang w:eastAsia="zh-CN"/>
        </w:rPr>
        <w:t>,</w:t>
      </w:r>
      <w:proofErr w:type="gramStart"/>
      <w:r w:rsidRPr="00361A31">
        <w:rPr>
          <w:lang w:eastAsia="zh-CN"/>
        </w:rPr>
        <w:t>’</w:t>
      </w:r>
      <w:proofErr w:type="gramEnd"/>
      <w:r w:rsidRPr="00361A31">
        <w:rPr>
          <w:lang w:eastAsia="zh-CN"/>
        </w:rPr>
        <w:t>address</w:t>
      </w:r>
      <w:proofErr w:type="gramStart"/>
      <w:r w:rsidRPr="00361A31">
        <w:rPr>
          <w:lang w:eastAsia="zh-CN"/>
        </w:rPr>
        <w:t>’</w:t>
      </w:r>
      <w:proofErr w:type="gramEnd"/>
      <w:r w:rsidRPr="00361A31">
        <w:rPr>
          <w:lang w:eastAsia="zh-CN"/>
        </w:rPr>
        <w:t>,</w:t>
      </w:r>
      <w:proofErr w:type="gramStart"/>
      <w:r w:rsidRPr="00361A31">
        <w:rPr>
          <w:lang w:eastAsia="zh-CN"/>
        </w:rPr>
        <w:t>’</w:t>
      </w:r>
      <w:proofErr w:type="gramEnd"/>
      <w:r w:rsidRPr="00361A31">
        <w:rPr>
          <w:lang w:eastAsia="zh-CN"/>
        </w:rPr>
        <w:t>info</w:t>
      </w:r>
      <w:proofErr w:type="gramStart"/>
      <w:r w:rsidRPr="00361A31">
        <w:rPr>
          <w:lang w:eastAsia="zh-CN"/>
        </w:rPr>
        <w:t>’</w:t>
      </w:r>
      <w:proofErr w:type="gramEnd"/>
      <w:r w:rsidRPr="00361A31">
        <w:rPr>
          <w:lang w:eastAsia="zh-CN"/>
        </w:rPr>
        <w:t>分别为</w:t>
      </w:r>
      <w:r w:rsidRPr="00361A31">
        <w:rPr>
          <w:lang w:eastAsia="zh-CN"/>
        </w:rPr>
        <w:t>user</w:t>
      </w:r>
      <w:r w:rsidRPr="00361A31">
        <w:rPr>
          <w:lang w:eastAsia="zh-CN"/>
        </w:rPr>
        <w:t>表的三个列族。</w:t>
      </w:r>
    </w:p>
    <w:p w:rsidR="00361A31" w:rsidRPr="00361A31" w:rsidRDefault="002A4FB7" w:rsidP="000F0D22">
      <w:pPr>
        <w:pStyle w:val="af6"/>
      </w:pPr>
      <w:proofErr w:type="gramStart"/>
      <w:r>
        <w:t>HBase</w:t>
      </w:r>
      <w:r w:rsidR="00361A31" w:rsidRPr="00361A31">
        <w:t>(</w:t>
      </w:r>
      <w:proofErr w:type="gramEnd"/>
      <w:r w:rsidR="00361A31" w:rsidRPr="00361A31">
        <w:t>main):002:0&gt; create 'user','user_id','address','info'</w:t>
      </w:r>
    </w:p>
    <w:p w:rsidR="00361A31" w:rsidRPr="00361A31" w:rsidRDefault="00361A31" w:rsidP="000F0D22">
      <w:pPr>
        <w:pStyle w:val="af6"/>
      </w:pPr>
      <w:r w:rsidRPr="00361A31">
        <w:t>0 row(s) in 1.4270 seconds</w:t>
      </w:r>
    </w:p>
    <w:p w:rsidR="00361A31" w:rsidRPr="00361A31" w:rsidRDefault="00361A31" w:rsidP="008002B3">
      <w:pPr>
        <w:pStyle w:val="af8"/>
        <w:numPr>
          <w:ilvl w:val="0"/>
          <w:numId w:val="12"/>
        </w:numPr>
        <w:shd w:val="clear" w:color="auto" w:fill="FAFAFC"/>
        <w:wordWrap w:val="0"/>
        <w:jc w:val="both"/>
        <w:rPr>
          <w:rFonts w:ascii="Tahoma" w:hAnsi="Tahoma" w:cs="Tahoma"/>
          <w:color w:val="333333"/>
          <w:sz w:val="21"/>
          <w:szCs w:val="21"/>
        </w:rPr>
      </w:pPr>
      <w:r w:rsidRPr="00361A31">
        <w:rPr>
          <w:rFonts w:ascii="Tahoma" w:hAnsi="Tahoma" w:cs="Tahoma"/>
          <w:color w:val="333333"/>
          <w:sz w:val="21"/>
          <w:szCs w:val="21"/>
        </w:rPr>
        <w:t>查看所有表</w:t>
      </w:r>
    </w:p>
    <w:p w:rsidR="00361A31" w:rsidRPr="00361A31" w:rsidRDefault="002A4FB7" w:rsidP="000F0D22">
      <w:pPr>
        <w:pStyle w:val="af6"/>
      </w:pPr>
      <w:proofErr w:type="gramStart"/>
      <w:r>
        <w:t>HBase</w:t>
      </w:r>
      <w:r w:rsidR="00361A31" w:rsidRPr="00361A31">
        <w:t>(</w:t>
      </w:r>
      <w:proofErr w:type="gramEnd"/>
      <w:r w:rsidR="00361A31" w:rsidRPr="00361A31">
        <w:t>main):002:0&gt; list</w:t>
      </w:r>
    </w:p>
    <w:p w:rsidR="00361A31" w:rsidRPr="00361A31" w:rsidRDefault="00361A31" w:rsidP="000F0D22">
      <w:pPr>
        <w:pStyle w:val="af6"/>
      </w:pPr>
      <w:r w:rsidRPr="00361A31">
        <w:t xml:space="preserve">TABLE   </w:t>
      </w:r>
    </w:p>
    <w:p w:rsidR="00361A31" w:rsidRPr="00361A31" w:rsidRDefault="00361A31" w:rsidP="000F0D22">
      <w:pPr>
        <w:pStyle w:val="af6"/>
      </w:pPr>
      <w:proofErr w:type="gramStart"/>
      <w:r w:rsidRPr="00361A31">
        <w:t>test</w:t>
      </w:r>
      <w:proofErr w:type="gramEnd"/>
    </w:p>
    <w:p w:rsidR="00361A31" w:rsidRPr="00361A31" w:rsidRDefault="00361A31" w:rsidP="000F0D22">
      <w:pPr>
        <w:pStyle w:val="af6"/>
      </w:pPr>
      <w:proofErr w:type="gramStart"/>
      <w:r w:rsidRPr="00361A31">
        <w:t>user</w:t>
      </w:r>
      <w:proofErr w:type="gramEnd"/>
    </w:p>
    <w:p w:rsidR="00361A31" w:rsidRPr="00361A31" w:rsidRDefault="00361A31" w:rsidP="000F0D22">
      <w:pPr>
        <w:pStyle w:val="af6"/>
      </w:pPr>
      <w:proofErr w:type="gramStart"/>
      <w:r w:rsidRPr="00361A31">
        <w:t>wordcount</w:t>
      </w:r>
      <w:proofErr w:type="gramEnd"/>
      <w:r w:rsidRPr="00361A31">
        <w:t xml:space="preserve">   </w:t>
      </w:r>
    </w:p>
    <w:p w:rsidR="00361A31" w:rsidRPr="00361A31" w:rsidRDefault="00361A31" w:rsidP="000F0D22">
      <w:pPr>
        <w:pStyle w:val="af6"/>
      </w:pPr>
      <w:r w:rsidRPr="00361A31">
        <w:t>3 row(s) in 0.0950 seconds</w:t>
      </w:r>
    </w:p>
    <w:p w:rsidR="00361A31" w:rsidRPr="00361A31" w:rsidRDefault="00361A31" w:rsidP="008002B3">
      <w:pPr>
        <w:pStyle w:val="af8"/>
        <w:numPr>
          <w:ilvl w:val="0"/>
          <w:numId w:val="12"/>
        </w:numPr>
        <w:shd w:val="clear" w:color="auto" w:fill="FAFAFC"/>
        <w:wordWrap w:val="0"/>
        <w:jc w:val="both"/>
        <w:rPr>
          <w:rFonts w:ascii="Tahoma" w:hAnsi="Tahoma" w:cs="Tahoma"/>
          <w:color w:val="333333"/>
          <w:sz w:val="21"/>
          <w:szCs w:val="21"/>
        </w:rPr>
      </w:pPr>
      <w:r w:rsidRPr="00361A31">
        <w:rPr>
          <w:rFonts w:ascii="Tahoma" w:hAnsi="Tahoma" w:cs="Tahoma"/>
          <w:color w:val="333333"/>
          <w:sz w:val="21"/>
          <w:szCs w:val="21"/>
        </w:rPr>
        <w:t>查看表结构</w:t>
      </w:r>
    </w:p>
    <w:p w:rsidR="00361A31" w:rsidRPr="00361A31" w:rsidRDefault="002A4FB7" w:rsidP="000F0D22">
      <w:pPr>
        <w:pStyle w:val="af6"/>
      </w:pPr>
      <w:proofErr w:type="gramStart"/>
      <w:r>
        <w:t>HBase</w:t>
      </w:r>
      <w:r w:rsidR="00361A31" w:rsidRPr="00361A31">
        <w:t>(</w:t>
      </w:r>
      <w:proofErr w:type="gramEnd"/>
      <w:r w:rsidR="00361A31" w:rsidRPr="00361A31">
        <w:t>main):002:0&gt; describe 'user'</w:t>
      </w:r>
    </w:p>
    <w:p w:rsidR="00361A31" w:rsidRPr="00361A31" w:rsidRDefault="00361A31" w:rsidP="000F0D22">
      <w:pPr>
        <w:pStyle w:val="af6"/>
      </w:pPr>
      <w:proofErr w:type="gramStart"/>
      <w:r w:rsidRPr="00361A31">
        <w:t>DESCRIPTION  ENABLED</w:t>
      </w:r>
      <w:proofErr w:type="gramEnd"/>
    </w:p>
    <w:p w:rsidR="00361A31" w:rsidRPr="00361A31" w:rsidRDefault="00361A31" w:rsidP="000F0D22">
      <w:pPr>
        <w:pStyle w:val="af6"/>
      </w:pPr>
      <w:r w:rsidRPr="00361A31">
        <w:t xml:space="preserve"> '</w:t>
      </w:r>
      <w:proofErr w:type="gramStart"/>
      <w:r w:rsidRPr="00361A31">
        <w:t>user</w:t>
      </w:r>
      <w:proofErr w:type="gramEnd"/>
      <w:r w:rsidRPr="00361A31">
        <w:t xml:space="preserve">', {NAME =&gt; 'address', DATA_BLOCK_ENCODING =&gt;  true   </w:t>
      </w:r>
    </w:p>
    <w:p w:rsidR="00361A31" w:rsidRPr="00361A31" w:rsidRDefault="00361A31" w:rsidP="000F0D22">
      <w:pPr>
        <w:pStyle w:val="af6"/>
      </w:pPr>
      <w:r w:rsidRPr="00361A31">
        <w:t xml:space="preserve"> 'NONE', BLOOMFILTER =&gt; 'NONE', REPLICATION_SCOPE =&gt;</w:t>
      </w:r>
    </w:p>
    <w:p w:rsidR="00361A31" w:rsidRPr="00361A31" w:rsidRDefault="00361A31" w:rsidP="000F0D22">
      <w:pPr>
        <w:pStyle w:val="af6"/>
      </w:pPr>
      <w:r w:rsidRPr="00361A31">
        <w:t xml:space="preserve">  '0', VERSIONS =&gt; '3', COMPRESSION =&gt; 'NONE', MIN_V</w:t>
      </w:r>
    </w:p>
    <w:p w:rsidR="00361A31" w:rsidRPr="00361A31" w:rsidRDefault="00361A31" w:rsidP="000F0D22">
      <w:pPr>
        <w:pStyle w:val="af6"/>
      </w:pPr>
      <w:r w:rsidRPr="00361A31">
        <w:t xml:space="preserve"> ERSIONS =&gt; '0', TTL =&gt; '2147483647', KEEP_DELETED_C</w:t>
      </w:r>
    </w:p>
    <w:p w:rsidR="00361A31" w:rsidRPr="00361A31" w:rsidRDefault="00361A31" w:rsidP="000F0D22">
      <w:pPr>
        <w:pStyle w:val="af6"/>
      </w:pPr>
      <w:r w:rsidRPr="00361A31">
        <w:t xml:space="preserve"> ELLS =&gt; 'false', BLOCKSIZE =&gt; '65536', IN_MEMORY =&gt;</w:t>
      </w:r>
    </w:p>
    <w:p w:rsidR="00361A31" w:rsidRPr="00361A31" w:rsidRDefault="00361A31" w:rsidP="000F0D22">
      <w:pPr>
        <w:pStyle w:val="af6"/>
      </w:pPr>
      <w:r w:rsidRPr="00361A31">
        <w:t xml:space="preserve">  '</w:t>
      </w:r>
      <w:proofErr w:type="gramStart"/>
      <w:r w:rsidRPr="00361A31">
        <w:t>false</w:t>
      </w:r>
      <w:proofErr w:type="gramEnd"/>
      <w:r w:rsidRPr="00361A31">
        <w:t>', ENCODE_ON_DISK =&gt; 'true', BLOCKCACHE =&gt; '</w:t>
      </w:r>
    </w:p>
    <w:p w:rsidR="00361A31" w:rsidRPr="00361A31" w:rsidRDefault="00361A31" w:rsidP="000F0D22">
      <w:pPr>
        <w:pStyle w:val="af6"/>
      </w:pPr>
      <w:r w:rsidRPr="00361A31">
        <w:t xml:space="preserve"> </w:t>
      </w:r>
      <w:proofErr w:type="gramStart"/>
      <w:r w:rsidRPr="00361A31">
        <w:t>true</w:t>
      </w:r>
      <w:proofErr w:type="gramEnd"/>
      <w:r w:rsidRPr="00361A31">
        <w:t>'}, {NAME =&gt; 'info', DATA_BLOCK_ENCODING =&gt; 'NO</w:t>
      </w:r>
    </w:p>
    <w:p w:rsidR="00361A31" w:rsidRPr="00361A31" w:rsidRDefault="00361A31" w:rsidP="000F0D22">
      <w:pPr>
        <w:pStyle w:val="af6"/>
      </w:pPr>
      <w:r w:rsidRPr="00361A31">
        <w:t xml:space="preserve"> NE', BLOOMFILTER =&gt; 'NONE', REPLICATION_SCOPE =&gt; '0</w:t>
      </w:r>
    </w:p>
    <w:p w:rsidR="00361A31" w:rsidRPr="00361A31" w:rsidRDefault="00361A31" w:rsidP="000F0D22">
      <w:pPr>
        <w:pStyle w:val="af6"/>
      </w:pPr>
      <w:r w:rsidRPr="00361A31">
        <w:t xml:space="preserve"> ', VERSIONS =&gt; '3', COMPRESSION =&gt; 'NONE', MIN_VERS</w:t>
      </w:r>
    </w:p>
    <w:p w:rsidR="00361A31" w:rsidRPr="00361A31" w:rsidRDefault="00361A31" w:rsidP="000F0D22">
      <w:pPr>
        <w:pStyle w:val="af6"/>
      </w:pPr>
      <w:r w:rsidRPr="00361A31">
        <w:t xml:space="preserve"> IONS =&gt; '0', TTL =&gt; '2147483647', KEEP_DELETED_CELL</w:t>
      </w:r>
    </w:p>
    <w:p w:rsidR="00361A31" w:rsidRPr="00361A31" w:rsidRDefault="00361A31" w:rsidP="000F0D22">
      <w:pPr>
        <w:pStyle w:val="af6"/>
      </w:pPr>
      <w:r w:rsidRPr="00361A31">
        <w:t xml:space="preserve"> S =&gt; 'false', BLOCKSIZE =&gt; '65536', IN_MEMORY =&gt; 'f</w:t>
      </w:r>
    </w:p>
    <w:p w:rsidR="00361A31" w:rsidRPr="00361A31" w:rsidRDefault="00361A31" w:rsidP="000F0D22">
      <w:pPr>
        <w:pStyle w:val="af6"/>
      </w:pPr>
      <w:r w:rsidRPr="00361A31">
        <w:t xml:space="preserve"> </w:t>
      </w:r>
      <w:proofErr w:type="gramStart"/>
      <w:r w:rsidRPr="00361A31">
        <w:t>alse</w:t>
      </w:r>
      <w:proofErr w:type="gramEnd"/>
      <w:r w:rsidRPr="00361A31">
        <w:t>', ENCODE_ON_DISK =&gt; 'true', BLOCKCACHE =&gt; 'tru</w:t>
      </w:r>
    </w:p>
    <w:p w:rsidR="00361A31" w:rsidRPr="00361A31" w:rsidRDefault="00361A31" w:rsidP="000F0D22">
      <w:pPr>
        <w:pStyle w:val="af6"/>
      </w:pPr>
      <w:r w:rsidRPr="00361A31">
        <w:t xml:space="preserve"> </w:t>
      </w:r>
      <w:proofErr w:type="gramStart"/>
      <w:r w:rsidRPr="00361A31">
        <w:t>e</w:t>
      </w:r>
      <w:proofErr w:type="gramEnd"/>
      <w:r w:rsidRPr="00361A31">
        <w:t>'}, {NAME =&gt; 'user_id', DATA_BLOCK_ENCODING =&gt; 'NO</w:t>
      </w:r>
    </w:p>
    <w:p w:rsidR="00361A31" w:rsidRPr="00361A31" w:rsidRDefault="00361A31" w:rsidP="000F0D22">
      <w:pPr>
        <w:pStyle w:val="af6"/>
      </w:pPr>
      <w:r w:rsidRPr="00361A31">
        <w:t xml:space="preserve"> NE', BLOOMFILTER =&gt; 'NONE', REPLICATION_SCOPE =&gt; '0</w:t>
      </w:r>
    </w:p>
    <w:p w:rsidR="00361A31" w:rsidRPr="00361A31" w:rsidRDefault="00361A31" w:rsidP="000F0D22">
      <w:pPr>
        <w:pStyle w:val="af6"/>
      </w:pPr>
      <w:r w:rsidRPr="00361A31">
        <w:t xml:space="preserve"> ', VERSIONS =&gt; '3', COMPRESSION =&gt; 'NONE', MIN_VERS</w:t>
      </w:r>
    </w:p>
    <w:p w:rsidR="00361A31" w:rsidRPr="00361A31" w:rsidRDefault="00361A31" w:rsidP="000F0D22">
      <w:pPr>
        <w:pStyle w:val="af6"/>
      </w:pPr>
      <w:r w:rsidRPr="00361A31">
        <w:t xml:space="preserve"> IONS =&gt; '0', TTL =&gt; '2147483647', KEEP_DELETED_CELL</w:t>
      </w:r>
    </w:p>
    <w:p w:rsidR="00361A31" w:rsidRPr="00361A31" w:rsidRDefault="00361A31" w:rsidP="000F0D22">
      <w:pPr>
        <w:pStyle w:val="af6"/>
      </w:pPr>
      <w:r w:rsidRPr="00361A31">
        <w:t xml:space="preserve"> S =&gt; 'false', BLOCKSIZE =&gt; '65536', IN_MEMORY =&gt; 'f</w:t>
      </w:r>
    </w:p>
    <w:p w:rsidR="00361A31" w:rsidRPr="00361A31" w:rsidRDefault="00361A31" w:rsidP="000F0D22">
      <w:pPr>
        <w:pStyle w:val="af6"/>
      </w:pPr>
      <w:r w:rsidRPr="00361A31">
        <w:t xml:space="preserve"> </w:t>
      </w:r>
      <w:proofErr w:type="gramStart"/>
      <w:r w:rsidRPr="00361A31">
        <w:t>alse</w:t>
      </w:r>
      <w:proofErr w:type="gramEnd"/>
      <w:r w:rsidRPr="00361A31">
        <w:t>', ENCODE_ON_DISK =&gt; 'true', BLOCKCACHE =&gt; 'tru</w:t>
      </w:r>
    </w:p>
    <w:p w:rsidR="00361A31" w:rsidRPr="00361A31" w:rsidRDefault="00361A31" w:rsidP="000F0D22">
      <w:pPr>
        <w:pStyle w:val="af6"/>
      </w:pPr>
      <w:r w:rsidRPr="00361A31">
        <w:t xml:space="preserve"> </w:t>
      </w:r>
      <w:proofErr w:type="gramStart"/>
      <w:r w:rsidRPr="00361A31">
        <w:t>e</w:t>
      </w:r>
      <w:proofErr w:type="gramEnd"/>
      <w:r w:rsidRPr="00361A31">
        <w:t>'}</w:t>
      </w:r>
    </w:p>
    <w:p w:rsidR="00361A31" w:rsidRPr="00361A31" w:rsidRDefault="00361A31" w:rsidP="000F0D22">
      <w:pPr>
        <w:pStyle w:val="af6"/>
      </w:pPr>
      <w:r w:rsidRPr="00361A31">
        <w:t>1 row(s) in 0.0950 seconds</w:t>
      </w:r>
    </w:p>
    <w:p w:rsidR="00361A31" w:rsidRPr="00361A31" w:rsidRDefault="00361A31" w:rsidP="008002B3">
      <w:pPr>
        <w:pStyle w:val="af8"/>
        <w:numPr>
          <w:ilvl w:val="0"/>
          <w:numId w:val="12"/>
        </w:numPr>
        <w:shd w:val="clear" w:color="auto" w:fill="FAFAFC"/>
        <w:wordWrap w:val="0"/>
        <w:jc w:val="both"/>
        <w:rPr>
          <w:rFonts w:ascii="Tahoma" w:hAnsi="Tahoma" w:cs="Tahoma"/>
          <w:color w:val="333333"/>
          <w:sz w:val="21"/>
          <w:szCs w:val="21"/>
        </w:rPr>
      </w:pPr>
      <w:r w:rsidRPr="00361A31">
        <w:rPr>
          <w:rFonts w:ascii="Tahoma" w:hAnsi="Tahoma" w:cs="Tahoma"/>
          <w:color w:val="333333"/>
          <w:sz w:val="21"/>
          <w:szCs w:val="21"/>
        </w:rPr>
        <w:t>删除一个列族。</w:t>
      </w:r>
    </w:p>
    <w:p w:rsidR="00361A31" w:rsidRPr="00361A31" w:rsidRDefault="00361A31" w:rsidP="00234916">
      <w:pPr>
        <w:pStyle w:val="af7"/>
        <w:rPr>
          <w:lang w:eastAsia="zh-CN"/>
        </w:rPr>
      </w:pPr>
      <w:r w:rsidRPr="00361A31">
        <w:rPr>
          <w:lang w:eastAsia="zh-CN"/>
        </w:rPr>
        <w:t>删除一个</w:t>
      </w:r>
      <w:proofErr w:type="gramStart"/>
      <w:r w:rsidRPr="00361A31">
        <w:rPr>
          <w:lang w:eastAsia="zh-CN"/>
        </w:rPr>
        <w:t>列族分为</w:t>
      </w:r>
      <w:proofErr w:type="gramEnd"/>
      <w:r w:rsidRPr="00361A31">
        <w:rPr>
          <w:lang w:eastAsia="zh-CN"/>
        </w:rPr>
        <w:t>三步，第一步</w:t>
      </w:r>
      <w:r w:rsidRPr="00361A31">
        <w:rPr>
          <w:lang w:eastAsia="zh-CN"/>
        </w:rPr>
        <w:t>disable</w:t>
      </w:r>
      <w:r w:rsidRPr="00361A31">
        <w:rPr>
          <w:lang w:eastAsia="zh-CN"/>
        </w:rPr>
        <w:t>表，第二步</w:t>
      </w:r>
      <w:r w:rsidRPr="00361A31">
        <w:rPr>
          <w:lang w:eastAsia="zh-CN"/>
        </w:rPr>
        <w:t>alter</w:t>
      </w:r>
      <w:r w:rsidRPr="00361A31">
        <w:rPr>
          <w:lang w:eastAsia="zh-CN"/>
        </w:rPr>
        <w:t>表，第三步</w:t>
      </w:r>
      <w:r w:rsidRPr="00361A31">
        <w:rPr>
          <w:lang w:eastAsia="zh-CN"/>
        </w:rPr>
        <w:t>enable</w:t>
      </w:r>
      <w:r w:rsidRPr="00361A31">
        <w:rPr>
          <w:lang w:eastAsia="zh-CN"/>
        </w:rPr>
        <w:t>表；</w:t>
      </w:r>
      <w:r w:rsidRPr="00361A31">
        <w:rPr>
          <w:lang w:eastAsia="zh-CN"/>
        </w:rPr>
        <w:t> </w:t>
      </w:r>
      <w:r w:rsidRPr="00361A31">
        <w:rPr>
          <w:lang w:eastAsia="zh-CN"/>
        </w:rPr>
        <w:br/>
      </w:r>
      <w:r w:rsidRPr="00361A31">
        <w:rPr>
          <w:lang w:eastAsia="zh-CN"/>
        </w:rPr>
        <w:t>在第一步创建</w:t>
      </w:r>
      <w:r w:rsidRPr="00361A31">
        <w:rPr>
          <w:lang w:eastAsia="zh-CN"/>
        </w:rPr>
        <w:t>user</w:t>
      </w:r>
      <w:r w:rsidRPr="00361A31">
        <w:rPr>
          <w:lang w:eastAsia="zh-CN"/>
        </w:rPr>
        <w:t>表时创建了三个列族，但是发现</w:t>
      </w:r>
      <w:r w:rsidRPr="00361A31">
        <w:rPr>
          <w:lang w:eastAsia="zh-CN"/>
        </w:rPr>
        <w:t>user_id</w:t>
      </w:r>
      <w:proofErr w:type="gramStart"/>
      <w:r w:rsidRPr="00361A31">
        <w:rPr>
          <w:lang w:eastAsia="zh-CN"/>
        </w:rPr>
        <w:t>这个列族是</w:t>
      </w:r>
      <w:proofErr w:type="gramEnd"/>
      <w:r w:rsidRPr="00361A31">
        <w:rPr>
          <w:lang w:eastAsia="zh-CN"/>
        </w:rPr>
        <w:t>多余的，现在需要将其删除，操作如下：</w:t>
      </w:r>
    </w:p>
    <w:p w:rsidR="00361A31" w:rsidRPr="00361A31" w:rsidRDefault="00361A31" w:rsidP="00234916">
      <w:pPr>
        <w:pStyle w:val="af7"/>
        <w:rPr>
          <w:lang w:eastAsia="zh-CN"/>
        </w:rPr>
      </w:pPr>
      <w:r w:rsidRPr="00361A31">
        <w:rPr>
          <w:lang w:eastAsia="zh-CN"/>
        </w:rPr>
        <w:t>第一步：</w:t>
      </w:r>
      <w:r w:rsidRPr="00361A31">
        <w:rPr>
          <w:lang w:eastAsia="zh-CN"/>
        </w:rPr>
        <w:t>disable</w:t>
      </w:r>
      <w:r w:rsidRPr="00361A31">
        <w:rPr>
          <w:lang w:eastAsia="zh-CN"/>
        </w:rPr>
        <w:t>表</w:t>
      </w:r>
    </w:p>
    <w:p w:rsidR="00361A31" w:rsidRPr="00361A31" w:rsidRDefault="002A4FB7" w:rsidP="000F0D22">
      <w:pPr>
        <w:pStyle w:val="af6"/>
      </w:pPr>
      <w:proofErr w:type="gramStart"/>
      <w:r>
        <w:t>HBase</w:t>
      </w:r>
      <w:r w:rsidR="00361A31" w:rsidRPr="00361A31">
        <w:t>(</w:t>
      </w:r>
      <w:proofErr w:type="gramEnd"/>
      <w:r w:rsidR="00361A31" w:rsidRPr="00361A31">
        <w:t>main):008:0&gt; disable 'user'</w:t>
      </w:r>
    </w:p>
    <w:p w:rsidR="00361A31" w:rsidRPr="00361A31" w:rsidRDefault="00361A31" w:rsidP="000F0D22">
      <w:pPr>
        <w:pStyle w:val="af6"/>
      </w:pPr>
      <w:proofErr w:type="gramStart"/>
      <w:r w:rsidRPr="00361A31">
        <w:t>row(s)</w:t>
      </w:r>
      <w:proofErr w:type="gramEnd"/>
      <w:r w:rsidRPr="00361A31">
        <w:t xml:space="preserve"> in 1.3790 seconds</w:t>
      </w:r>
    </w:p>
    <w:p w:rsidR="00361A31" w:rsidRPr="00361A31" w:rsidRDefault="00361A31" w:rsidP="00234916">
      <w:pPr>
        <w:pStyle w:val="af7"/>
        <w:rPr>
          <w:lang w:eastAsia="zh-CN"/>
        </w:rPr>
      </w:pPr>
      <w:r w:rsidRPr="00361A31">
        <w:rPr>
          <w:lang w:eastAsia="zh-CN"/>
        </w:rPr>
        <w:lastRenderedPageBreak/>
        <w:t>第二步：</w:t>
      </w:r>
      <w:r w:rsidRPr="00361A31">
        <w:rPr>
          <w:lang w:eastAsia="zh-CN"/>
        </w:rPr>
        <w:t>alter</w:t>
      </w:r>
      <w:r w:rsidRPr="00361A31">
        <w:rPr>
          <w:lang w:eastAsia="zh-CN"/>
        </w:rPr>
        <w:t>表</w:t>
      </w:r>
    </w:p>
    <w:p w:rsidR="00361A31" w:rsidRPr="00361A31" w:rsidRDefault="002A4FB7" w:rsidP="000F0D22">
      <w:pPr>
        <w:pStyle w:val="af6"/>
      </w:pPr>
      <w:proofErr w:type="gramStart"/>
      <w:r>
        <w:t>HBase</w:t>
      </w:r>
      <w:r w:rsidR="00361A31" w:rsidRPr="00361A31">
        <w:t>(</w:t>
      </w:r>
      <w:proofErr w:type="gramEnd"/>
      <w:r w:rsidR="00361A31" w:rsidRPr="00361A31">
        <w:t>main):010:0&gt; alter 'user',{NAME=&gt;'user_id',METHOD=&gt;'delete'}</w:t>
      </w:r>
    </w:p>
    <w:p w:rsidR="00361A31" w:rsidRPr="00361A31" w:rsidRDefault="00361A31" w:rsidP="000F0D22">
      <w:pPr>
        <w:pStyle w:val="af6"/>
      </w:pPr>
      <w:r w:rsidRPr="00361A31">
        <w:t>Updating all regions with the new schema...</w:t>
      </w:r>
    </w:p>
    <w:p w:rsidR="00361A31" w:rsidRPr="00361A31" w:rsidRDefault="00361A31" w:rsidP="000F0D22">
      <w:pPr>
        <w:pStyle w:val="af6"/>
      </w:pPr>
      <w:r w:rsidRPr="00361A31">
        <w:t>1/1 regions updated.</w:t>
      </w:r>
    </w:p>
    <w:p w:rsidR="00361A31" w:rsidRPr="00361A31" w:rsidRDefault="00361A31" w:rsidP="000F0D22">
      <w:pPr>
        <w:pStyle w:val="af6"/>
      </w:pPr>
      <w:r w:rsidRPr="00361A31">
        <w:t>Done.</w:t>
      </w:r>
    </w:p>
    <w:p w:rsidR="00361A31" w:rsidRPr="00361A31" w:rsidRDefault="00361A31" w:rsidP="000F0D22">
      <w:pPr>
        <w:pStyle w:val="af6"/>
      </w:pPr>
      <w:r w:rsidRPr="00361A31">
        <w:t>0 row(s) in 1.3660 seconds</w:t>
      </w:r>
    </w:p>
    <w:p w:rsidR="00361A31" w:rsidRPr="00361A31" w:rsidRDefault="002A4FB7" w:rsidP="000F0D22">
      <w:pPr>
        <w:pStyle w:val="af6"/>
      </w:pPr>
      <w:proofErr w:type="gramStart"/>
      <w:r>
        <w:t>HBase</w:t>
      </w:r>
      <w:r w:rsidR="00361A31" w:rsidRPr="00361A31">
        <w:t>(</w:t>
      </w:r>
      <w:proofErr w:type="gramEnd"/>
      <w:r w:rsidR="00361A31" w:rsidRPr="00361A31">
        <w:t>main):010:0&gt; describe 'user'</w:t>
      </w:r>
    </w:p>
    <w:p w:rsidR="00361A31" w:rsidRPr="00361A31" w:rsidRDefault="00361A31" w:rsidP="000F0D22">
      <w:pPr>
        <w:pStyle w:val="af6"/>
      </w:pPr>
      <w:proofErr w:type="gramStart"/>
      <w:r w:rsidRPr="00361A31">
        <w:t>DESCRIPTION  ENABLED</w:t>
      </w:r>
      <w:proofErr w:type="gramEnd"/>
    </w:p>
    <w:p w:rsidR="00361A31" w:rsidRPr="00361A31" w:rsidRDefault="00361A31" w:rsidP="000F0D22">
      <w:pPr>
        <w:pStyle w:val="af6"/>
      </w:pPr>
      <w:r w:rsidRPr="00361A31">
        <w:t xml:space="preserve"> '</w:t>
      </w:r>
      <w:proofErr w:type="gramStart"/>
      <w:r w:rsidRPr="00361A31">
        <w:t>user</w:t>
      </w:r>
      <w:proofErr w:type="gramEnd"/>
      <w:r w:rsidRPr="00361A31">
        <w:t xml:space="preserve">', {NAME =&gt; 'address', DATA_BLOCK_ENCODING =&gt;  false  </w:t>
      </w:r>
    </w:p>
    <w:p w:rsidR="00361A31" w:rsidRPr="00361A31" w:rsidRDefault="00361A31" w:rsidP="000F0D22">
      <w:pPr>
        <w:pStyle w:val="af6"/>
      </w:pPr>
      <w:r w:rsidRPr="00361A31">
        <w:t xml:space="preserve"> 'NONE', BLOOMFILTER =&gt; 'NONE', REPLICATION_SCOPE =&gt;</w:t>
      </w:r>
    </w:p>
    <w:p w:rsidR="00361A31" w:rsidRPr="00361A31" w:rsidRDefault="00361A31" w:rsidP="000F0D22">
      <w:pPr>
        <w:pStyle w:val="af6"/>
      </w:pPr>
      <w:r w:rsidRPr="00361A31">
        <w:t xml:space="preserve">  '0', VERSIONS =&gt; '3', COMPRESSION =&gt; 'NONE', MIN_V</w:t>
      </w:r>
    </w:p>
    <w:p w:rsidR="00361A31" w:rsidRPr="00361A31" w:rsidRDefault="00361A31" w:rsidP="000F0D22">
      <w:pPr>
        <w:pStyle w:val="af6"/>
      </w:pPr>
      <w:r w:rsidRPr="00361A31">
        <w:t xml:space="preserve"> ERSIONS =&gt; '0', TTL =&gt; '2147483647', KEEP_DELETED_C</w:t>
      </w:r>
    </w:p>
    <w:p w:rsidR="00361A31" w:rsidRPr="00361A31" w:rsidRDefault="00361A31" w:rsidP="000F0D22">
      <w:pPr>
        <w:pStyle w:val="af6"/>
      </w:pPr>
      <w:r w:rsidRPr="00361A31">
        <w:t xml:space="preserve"> ELLS =&gt; 'false', BLOCKSIZE =&gt; '65536', IN_MEMORY =&gt;</w:t>
      </w:r>
    </w:p>
    <w:p w:rsidR="00361A31" w:rsidRPr="00361A31" w:rsidRDefault="00361A31" w:rsidP="000F0D22">
      <w:pPr>
        <w:pStyle w:val="af6"/>
      </w:pPr>
      <w:r w:rsidRPr="00361A31">
        <w:t xml:space="preserve">  '</w:t>
      </w:r>
      <w:proofErr w:type="gramStart"/>
      <w:r w:rsidRPr="00361A31">
        <w:t>false</w:t>
      </w:r>
      <w:proofErr w:type="gramEnd"/>
      <w:r w:rsidRPr="00361A31">
        <w:t>', ENCODE_ON_DISK =&gt; 'true', BLOCKCACHE =&gt; '</w:t>
      </w:r>
    </w:p>
    <w:p w:rsidR="00361A31" w:rsidRPr="00361A31" w:rsidRDefault="00361A31" w:rsidP="000F0D22">
      <w:pPr>
        <w:pStyle w:val="af6"/>
      </w:pPr>
      <w:r w:rsidRPr="00361A31">
        <w:t xml:space="preserve"> </w:t>
      </w:r>
      <w:proofErr w:type="gramStart"/>
      <w:r w:rsidRPr="00361A31">
        <w:t>true</w:t>
      </w:r>
      <w:proofErr w:type="gramEnd"/>
      <w:r w:rsidRPr="00361A31">
        <w:t>'}, {NAME =&gt; 'info', DATA_BLOCK_ENCODING =&gt; 'NO</w:t>
      </w:r>
    </w:p>
    <w:p w:rsidR="00361A31" w:rsidRPr="00361A31" w:rsidRDefault="00361A31" w:rsidP="000F0D22">
      <w:pPr>
        <w:pStyle w:val="af6"/>
      </w:pPr>
      <w:r w:rsidRPr="00361A31">
        <w:t xml:space="preserve"> NE', BLOOMFILTER =&gt; 'NONE', REPLICATION_SCOPE =&gt; '0</w:t>
      </w:r>
    </w:p>
    <w:p w:rsidR="00361A31" w:rsidRPr="00361A31" w:rsidRDefault="00361A31" w:rsidP="000F0D22">
      <w:pPr>
        <w:pStyle w:val="af6"/>
      </w:pPr>
      <w:r w:rsidRPr="00361A31">
        <w:t xml:space="preserve"> ', VERSIONS =&gt; '3', COMPRESSION =&gt; 'NONE', MIN_VERS</w:t>
      </w:r>
    </w:p>
    <w:p w:rsidR="00361A31" w:rsidRPr="00361A31" w:rsidRDefault="00361A31" w:rsidP="000F0D22">
      <w:pPr>
        <w:pStyle w:val="af6"/>
      </w:pPr>
      <w:r w:rsidRPr="00361A31">
        <w:t xml:space="preserve"> IONS =&gt; '0', TTL =&gt; '2147483647', KEEP_DELETED_CELL</w:t>
      </w:r>
    </w:p>
    <w:p w:rsidR="00361A31" w:rsidRPr="00361A31" w:rsidRDefault="00361A31" w:rsidP="000F0D22">
      <w:pPr>
        <w:pStyle w:val="af6"/>
      </w:pPr>
      <w:r w:rsidRPr="00361A31">
        <w:t xml:space="preserve"> S =&gt; 'false', BLOCKSIZE =&gt; '65536', IN_MEMORY =&gt; 'f</w:t>
      </w:r>
    </w:p>
    <w:p w:rsidR="00361A31" w:rsidRPr="00361A31" w:rsidRDefault="00361A31" w:rsidP="000F0D22">
      <w:pPr>
        <w:pStyle w:val="af6"/>
      </w:pPr>
      <w:r w:rsidRPr="00361A31">
        <w:t xml:space="preserve"> </w:t>
      </w:r>
      <w:proofErr w:type="gramStart"/>
      <w:r w:rsidRPr="00361A31">
        <w:t>alse</w:t>
      </w:r>
      <w:proofErr w:type="gramEnd"/>
      <w:r w:rsidRPr="00361A31">
        <w:t>', ENCODE_ON_DISK =&gt; 'true', BLOCKCACHE =&gt; 'tru</w:t>
      </w:r>
    </w:p>
    <w:p w:rsidR="00361A31" w:rsidRPr="00361A31" w:rsidRDefault="00361A31" w:rsidP="000F0D22">
      <w:pPr>
        <w:pStyle w:val="af6"/>
      </w:pPr>
      <w:r w:rsidRPr="00361A31">
        <w:t xml:space="preserve"> </w:t>
      </w:r>
      <w:proofErr w:type="gramStart"/>
      <w:r w:rsidRPr="00361A31">
        <w:t>e</w:t>
      </w:r>
      <w:proofErr w:type="gramEnd"/>
      <w:r w:rsidRPr="00361A31">
        <w:t>'}</w:t>
      </w:r>
    </w:p>
    <w:p w:rsidR="00361A31" w:rsidRPr="00361A31" w:rsidRDefault="00361A31" w:rsidP="000F0D22">
      <w:pPr>
        <w:pStyle w:val="af6"/>
      </w:pPr>
      <w:r w:rsidRPr="00361A31">
        <w:t>1 row(s) in 0.1050 seconds</w:t>
      </w:r>
    </w:p>
    <w:p w:rsidR="00361A31" w:rsidRPr="00361A31" w:rsidRDefault="00361A31" w:rsidP="00234916">
      <w:pPr>
        <w:pStyle w:val="af7"/>
        <w:rPr>
          <w:lang w:eastAsia="zh-CN"/>
        </w:rPr>
      </w:pPr>
      <w:r w:rsidRPr="00361A31">
        <w:rPr>
          <w:lang w:eastAsia="zh-CN"/>
        </w:rPr>
        <w:t>第</w:t>
      </w:r>
      <w:r>
        <w:rPr>
          <w:rFonts w:hint="eastAsia"/>
          <w:lang w:eastAsia="zh-CN"/>
        </w:rPr>
        <w:t>三</w:t>
      </w:r>
      <w:r w:rsidRPr="00361A31">
        <w:rPr>
          <w:lang w:eastAsia="zh-CN"/>
        </w:rPr>
        <w:t>步：</w:t>
      </w:r>
      <w:r w:rsidRPr="00361A31">
        <w:rPr>
          <w:lang w:eastAsia="zh-CN"/>
        </w:rPr>
        <w:t>enable</w:t>
      </w:r>
      <w:r w:rsidRPr="00361A31">
        <w:rPr>
          <w:lang w:eastAsia="zh-CN"/>
        </w:rPr>
        <w:t>表</w:t>
      </w:r>
    </w:p>
    <w:p w:rsidR="00361A31" w:rsidRPr="00361A31" w:rsidRDefault="002A4FB7" w:rsidP="000F0D22">
      <w:pPr>
        <w:pStyle w:val="af6"/>
      </w:pPr>
      <w:proofErr w:type="gramStart"/>
      <w:r>
        <w:t>HBase</w:t>
      </w:r>
      <w:r w:rsidR="00361A31" w:rsidRPr="00361A31">
        <w:t>(</w:t>
      </w:r>
      <w:proofErr w:type="gramEnd"/>
      <w:r w:rsidR="00361A31" w:rsidRPr="00361A31">
        <w:t>main):010:0&gt; enable 'user'</w:t>
      </w:r>
    </w:p>
    <w:p w:rsidR="00361A31" w:rsidRPr="00361A31" w:rsidRDefault="00361A31" w:rsidP="000F0D22">
      <w:pPr>
        <w:pStyle w:val="af6"/>
      </w:pPr>
      <w:r w:rsidRPr="00361A31">
        <w:t>0 row(s) in 1.3040 seconds</w:t>
      </w:r>
    </w:p>
    <w:p w:rsidR="00361A31" w:rsidRPr="00361A31" w:rsidRDefault="00361A31" w:rsidP="008002B3">
      <w:pPr>
        <w:pStyle w:val="af8"/>
        <w:numPr>
          <w:ilvl w:val="0"/>
          <w:numId w:val="12"/>
        </w:numPr>
        <w:shd w:val="clear" w:color="auto" w:fill="FAFAFC"/>
        <w:wordWrap w:val="0"/>
        <w:jc w:val="both"/>
        <w:rPr>
          <w:rFonts w:ascii="Tahoma" w:hAnsi="Tahoma" w:cs="Tahoma"/>
          <w:color w:val="333333"/>
          <w:sz w:val="21"/>
          <w:szCs w:val="21"/>
        </w:rPr>
      </w:pPr>
      <w:r w:rsidRPr="00361A31">
        <w:rPr>
          <w:rFonts w:ascii="Tahoma" w:hAnsi="Tahoma" w:cs="Tahoma"/>
          <w:color w:val="333333"/>
          <w:sz w:val="21"/>
          <w:szCs w:val="21"/>
        </w:rPr>
        <w:t>删除表</w:t>
      </w:r>
    </w:p>
    <w:p w:rsidR="00361A31" w:rsidRPr="00361A31" w:rsidRDefault="00361A31" w:rsidP="00234916">
      <w:pPr>
        <w:pStyle w:val="af7"/>
        <w:rPr>
          <w:lang w:eastAsia="zh-CN"/>
        </w:rPr>
      </w:pPr>
      <w:r w:rsidRPr="00361A31">
        <w:rPr>
          <w:lang w:eastAsia="zh-CN"/>
        </w:rPr>
        <w:t>删除一个</w:t>
      </w:r>
      <w:proofErr w:type="gramStart"/>
      <w:r w:rsidRPr="00361A31">
        <w:rPr>
          <w:lang w:eastAsia="zh-CN"/>
        </w:rPr>
        <w:t>列族分为</w:t>
      </w:r>
      <w:proofErr w:type="gramEnd"/>
      <w:r w:rsidRPr="00361A31">
        <w:rPr>
          <w:lang w:eastAsia="zh-CN"/>
        </w:rPr>
        <w:t>两步，第一步</w:t>
      </w:r>
      <w:r w:rsidRPr="00361A31">
        <w:rPr>
          <w:lang w:eastAsia="zh-CN"/>
        </w:rPr>
        <w:t>disable</w:t>
      </w:r>
      <w:r w:rsidRPr="00361A31">
        <w:rPr>
          <w:lang w:eastAsia="zh-CN"/>
        </w:rPr>
        <w:t>表，第二步</w:t>
      </w:r>
      <w:r w:rsidRPr="00361A31">
        <w:rPr>
          <w:lang w:eastAsia="zh-CN"/>
        </w:rPr>
        <w:t>drop</w:t>
      </w:r>
      <w:r w:rsidRPr="00361A31">
        <w:rPr>
          <w:lang w:eastAsia="zh-CN"/>
        </w:rPr>
        <w:t>表；</w:t>
      </w:r>
    </w:p>
    <w:p w:rsidR="00361A31" w:rsidRPr="00361A31" w:rsidRDefault="00361A31" w:rsidP="00234916">
      <w:pPr>
        <w:pStyle w:val="af7"/>
        <w:rPr>
          <w:lang w:eastAsia="zh-CN"/>
        </w:rPr>
      </w:pPr>
      <w:r w:rsidRPr="00361A31">
        <w:rPr>
          <w:lang w:eastAsia="zh-CN"/>
        </w:rPr>
        <w:t>第一步：</w:t>
      </w:r>
      <w:r w:rsidRPr="00361A31">
        <w:rPr>
          <w:lang w:eastAsia="zh-CN"/>
        </w:rPr>
        <w:t>disable</w:t>
      </w:r>
      <w:r w:rsidRPr="00361A31">
        <w:rPr>
          <w:lang w:eastAsia="zh-CN"/>
        </w:rPr>
        <w:t>表</w:t>
      </w:r>
    </w:p>
    <w:p w:rsidR="00361A31" w:rsidRPr="00361A31" w:rsidRDefault="002A4FB7" w:rsidP="000F0D22">
      <w:pPr>
        <w:pStyle w:val="af6"/>
      </w:pPr>
      <w:proofErr w:type="gramStart"/>
      <w:r>
        <w:t>HBase</w:t>
      </w:r>
      <w:r w:rsidR="00361A31" w:rsidRPr="00361A31">
        <w:t>(</w:t>
      </w:r>
      <w:proofErr w:type="gramEnd"/>
      <w:r w:rsidR="00361A31" w:rsidRPr="00361A31">
        <w:t>main):010:0&gt; list</w:t>
      </w:r>
    </w:p>
    <w:p w:rsidR="00361A31" w:rsidRPr="00361A31" w:rsidRDefault="00361A31" w:rsidP="000F0D22">
      <w:pPr>
        <w:pStyle w:val="af6"/>
      </w:pPr>
      <w:r w:rsidRPr="00361A31">
        <w:t xml:space="preserve">TABLE   </w:t>
      </w:r>
    </w:p>
    <w:p w:rsidR="00361A31" w:rsidRPr="00361A31" w:rsidRDefault="00361A31" w:rsidP="000F0D22">
      <w:pPr>
        <w:pStyle w:val="af6"/>
      </w:pPr>
      <w:proofErr w:type="gramStart"/>
      <w:r w:rsidRPr="00361A31">
        <w:t>test</w:t>
      </w:r>
      <w:proofErr w:type="gramEnd"/>
    </w:p>
    <w:p w:rsidR="00361A31" w:rsidRPr="00361A31" w:rsidRDefault="00361A31" w:rsidP="000F0D22">
      <w:pPr>
        <w:pStyle w:val="af6"/>
      </w:pPr>
      <w:proofErr w:type="gramStart"/>
      <w:r w:rsidRPr="00361A31">
        <w:t>user</w:t>
      </w:r>
      <w:proofErr w:type="gramEnd"/>
    </w:p>
    <w:p w:rsidR="00361A31" w:rsidRPr="00361A31" w:rsidRDefault="00361A31" w:rsidP="000F0D22">
      <w:pPr>
        <w:pStyle w:val="af6"/>
      </w:pPr>
      <w:proofErr w:type="gramStart"/>
      <w:r w:rsidRPr="00361A31">
        <w:t>wordcount</w:t>
      </w:r>
      <w:proofErr w:type="gramEnd"/>
      <w:r w:rsidRPr="00361A31">
        <w:t xml:space="preserve">   </w:t>
      </w:r>
    </w:p>
    <w:p w:rsidR="00361A31" w:rsidRPr="00361A31" w:rsidRDefault="002A4FB7" w:rsidP="000F0D22">
      <w:pPr>
        <w:pStyle w:val="af6"/>
      </w:pPr>
      <w:proofErr w:type="gramStart"/>
      <w:r>
        <w:t>HBase</w:t>
      </w:r>
      <w:r w:rsidR="00361A31" w:rsidRPr="00361A31">
        <w:t>(</w:t>
      </w:r>
      <w:proofErr w:type="gramEnd"/>
      <w:r w:rsidR="00361A31" w:rsidRPr="00361A31">
        <w:t>main):015:0&gt; disable 'test'</w:t>
      </w:r>
    </w:p>
    <w:p w:rsidR="00361A31" w:rsidRPr="00361A31" w:rsidRDefault="00361A31" w:rsidP="000F0D22">
      <w:pPr>
        <w:pStyle w:val="af6"/>
      </w:pPr>
      <w:r w:rsidRPr="00361A31">
        <w:t>0 row(s) in 1.3530 seconds</w:t>
      </w:r>
    </w:p>
    <w:p w:rsidR="00361A31" w:rsidRPr="00361A31" w:rsidRDefault="00361A31" w:rsidP="00234916">
      <w:pPr>
        <w:pStyle w:val="af7"/>
        <w:rPr>
          <w:lang w:eastAsia="zh-CN"/>
        </w:rPr>
      </w:pPr>
      <w:r w:rsidRPr="00361A31">
        <w:rPr>
          <w:lang w:eastAsia="zh-CN"/>
        </w:rPr>
        <w:t>第二步：</w:t>
      </w:r>
      <w:r w:rsidRPr="00361A31">
        <w:rPr>
          <w:lang w:eastAsia="zh-CN"/>
        </w:rPr>
        <w:t>drop</w:t>
      </w:r>
      <w:r w:rsidRPr="00361A31">
        <w:rPr>
          <w:lang w:eastAsia="zh-CN"/>
        </w:rPr>
        <w:t>表</w:t>
      </w:r>
    </w:p>
    <w:p w:rsidR="00361A31" w:rsidRPr="00361A31" w:rsidRDefault="002A4FB7" w:rsidP="000F0D22">
      <w:pPr>
        <w:pStyle w:val="af6"/>
      </w:pPr>
      <w:proofErr w:type="gramStart"/>
      <w:r>
        <w:t>HBase</w:t>
      </w:r>
      <w:r w:rsidR="00361A31" w:rsidRPr="00361A31">
        <w:t>(</w:t>
      </w:r>
      <w:proofErr w:type="gramEnd"/>
      <w:r w:rsidR="00361A31" w:rsidRPr="00361A31">
        <w:t>main):016:0&gt; drop 'test'</w:t>
      </w:r>
    </w:p>
    <w:p w:rsidR="00361A31" w:rsidRPr="00361A31" w:rsidRDefault="00361A31" w:rsidP="000F0D22">
      <w:pPr>
        <w:pStyle w:val="af6"/>
      </w:pPr>
      <w:r w:rsidRPr="00361A31">
        <w:t>0 row(s) in 1.5380 seconds</w:t>
      </w:r>
    </w:p>
    <w:p w:rsidR="00361A31" w:rsidRPr="00361A31" w:rsidRDefault="00361A31" w:rsidP="008002B3">
      <w:pPr>
        <w:pStyle w:val="af8"/>
        <w:numPr>
          <w:ilvl w:val="0"/>
          <w:numId w:val="12"/>
        </w:numPr>
        <w:shd w:val="clear" w:color="auto" w:fill="FAFAFC"/>
        <w:wordWrap w:val="0"/>
        <w:jc w:val="both"/>
        <w:rPr>
          <w:rFonts w:ascii="Tahoma" w:hAnsi="Tahoma" w:cs="Tahoma"/>
          <w:color w:val="333333"/>
          <w:sz w:val="21"/>
          <w:szCs w:val="21"/>
        </w:rPr>
      </w:pPr>
      <w:r w:rsidRPr="00361A31">
        <w:rPr>
          <w:rFonts w:ascii="Tahoma" w:hAnsi="Tahoma" w:cs="Tahoma"/>
          <w:color w:val="333333"/>
          <w:sz w:val="21"/>
          <w:szCs w:val="21"/>
        </w:rPr>
        <w:t>查询表是否存在</w:t>
      </w:r>
    </w:p>
    <w:p w:rsidR="00361A31" w:rsidRPr="00361A31" w:rsidRDefault="002A4FB7" w:rsidP="000F0D22">
      <w:pPr>
        <w:pStyle w:val="af6"/>
      </w:pPr>
      <w:proofErr w:type="gramStart"/>
      <w:r>
        <w:t>HBase</w:t>
      </w:r>
      <w:r w:rsidR="00361A31" w:rsidRPr="00361A31">
        <w:t>(</w:t>
      </w:r>
      <w:proofErr w:type="gramEnd"/>
      <w:r w:rsidR="00361A31" w:rsidRPr="00361A31">
        <w:t>main):017:0&gt; exists 'user'</w:t>
      </w:r>
    </w:p>
    <w:p w:rsidR="00361A31" w:rsidRPr="00361A31" w:rsidRDefault="00361A31" w:rsidP="000F0D22">
      <w:pPr>
        <w:pStyle w:val="af6"/>
      </w:pPr>
      <w:r w:rsidRPr="00361A31">
        <w:t xml:space="preserve">Table user does exist   </w:t>
      </w:r>
    </w:p>
    <w:p w:rsidR="00361A31" w:rsidRPr="00361A31" w:rsidRDefault="00361A31" w:rsidP="000F0D22">
      <w:pPr>
        <w:pStyle w:val="af6"/>
      </w:pPr>
      <w:r w:rsidRPr="00361A31">
        <w:t>0 row(s) in 0.3530 seconds</w:t>
      </w:r>
    </w:p>
    <w:p w:rsidR="00361A31" w:rsidRPr="00361A31" w:rsidRDefault="00361A31" w:rsidP="008002B3">
      <w:pPr>
        <w:pStyle w:val="af8"/>
        <w:numPr>
          <w:ilvl w:val="0"/>
          <w:numId w:val="12"/>
        </w:numPr>
        <w:shd w:val="clear" w:color="auto" w:fill="FAFAFC"/>
        <w:wordWrap w:val="0"/>
        <w:jc w:val="both"/>
        <w:rPr>
          <w:rFonts w:ascii="Tahoma" w:hAnsi="Tahoma" w:cs="Tahoma"/>
          <w:color w:val="333333"/>
          <w:sz w:val="21"/>
          <w:szCs w:val="21"/>
        </w:rPr>
      </w:pPr>
      <w:r w:rsidRPr="00361A31">
        <w:rPr>
          <w:rFonts w:ascii="Tahoma" w:hAnsi="Tahoma" w:cs="Tahoma"/>
          <w:color w:val="333333"/>
          <w:sz w:val="21"/>
          <w:szCs w:val="21"/>
        </w:rPr>
        <w:t>判断表是否</w:t>
      </w:r>
      <w:r w:rsidRPr="00361A31">
        <w:rPr>
          <w:rFonts w:ascii="Tahoma" w:hAnsi="Tahoma" w:cs="Tahoma"/>
          <w:color w:val="333333"/>
          <w:sz w:val="21"/>
          <w:szCs w:val="21"/>
        </w:rPr>
        <w:t>enable</w:t>
      </w:r>
    </w:p>
    <w:p w:rsidR="00361A31" w:rsidRPr="00361A31" w:rsidRDefault="002A4FB7" w:rsidP="000F0D22">
      <w:pPr>
        <w:pStyle w:val="af6"/>
      </w:pPr>
      <w:proofErr w:type="gramStart"/>
      <w:r>
        <w:t>HBase</w:t>
      </w:r>
      <w:r w:rsidR="00361A31" w:rsidRPr="00361A31">
        <w:t>(</w:t>
      </w:r>
      <w:proofErr w:type="gramEnd"/>
      <w:r w:rsidR="00361A31" w:rsidRPr="00361A31">
        <w:t>main):018:0&gt; is_enabled 'user'</w:t>
      </w:r>
    </w:p>
    <w:p w:rsidR="00361A31" w:rsidRPr="00361A31" w:rsidRDefault="00361A31" w:rsidP="000F0D22">
      <w:pPr>
        <w:pStyle w:val="af6"/>
      </w:pPr>
      <w:proofErr w:type="gramStart"/>
      <w:r w:rsidRPr="00361A31">
        <w:t>true</w:t>
      </w:r>
      <w:proofErr w:type="gramEnd"/>
    </w:p>
    <w:p w:rsidR="00361A31" w:rsidRPr="00361A31" w:rsidRDefault="00361A31" w:rsidP="000F0D22">
      <w:pPr>
        <w:pStyle w:val="af6"/>
      </w:pPr>
      <w:r w:rsidRPr="00361A31">
        <w:lastRenderedPageBreak/>
        <w:t>0 row(s) in 0.0750 seconds</w:t>
      </w:r>
    </w:p>
    <w:p w:rsidR="00361A31" w:rsidRPr="00361A31" w:rsidRDefault="00361A31" w:rsidP="008002B3">
      <w:pPr>
        <w:pStyle w:val="af8"/>
        <w:numPr>
          <w:ilvl w:val="0"/>
          <w:numId w:val="12"/>
        </w:numPr>
        <w:shd w:val="clear" w:color="auto" w:fill="FAFAFC"/>
        <w:wordWrap w:val="0"/>
        <w:jc w:val="both"/>
        <w:rPr>
          <w:rFonts w:ascii="Tahoma" w:hAnsi="Tahoma" w:cs="Tahoma"/>
          <w:color w:val="333333"/>
          <w:sz w:val="21"/>
          <w:szCs w:val="21"/>
        </w:rPr>
      </w:pPr>
      <w:r w:rsidRPr="00361A31">
        <w:rPr>
          <w:rFonts w:ascii="Tahoma" w:hAnsi="Tahoma" w:cs="Tahoma"/>
          <w:color w:val="333333"/>
          <w:sz w:val="21"/>
          <w:szCs w:val="21"/>
        </w:rPr>
        <w:t>判断表是否</w:t>
      </w:r>
      <w:r w:rsidRPr="00361A31">
        <w:rPr>
          <w:rFonts w:ascii="Tahoma" w:hAnsi="Tahoma" w:cs="Tahoma"/>
          <w:color w:val="333333"/>
          <w:sz w:val="21"/>
          <w:szCs w:val="21"/>
        </w:rPr>
        <w:t>disable</w:t>
      </w:r>
    </w:p>
    <w:p w:rsidR="00361A31" w:rsidRPr="00361A31" w:rsidRDefault="002A4FB7" w:rsidP="000F0D22">
      <w:pPr>
        <w:pStyle w:val="af6"/>
      </w:pPr>
      <w:proofErr w:type="gramStart"/>
      <w:r>
        <w:t>HBase</w:t>
      </w:r>
      <w:r w:rsidR="00361A31" w:rsidRPr="00361A31">
        <w:t>(</w:t>
      </w:r>
      <w:proofErr w:type="gramEnd"/>
      <w:r w:rsidR="00361A31" w:rsidRPr="00361A31">
        <w:t>main):019:0&gt; is_disabled 'user'</w:t>
      </w:r>
    </w:p>
    <w:p w:rsidR="00361A31" w:rsidRPr="00361A31" w:rsidRDefault="00361A31" w:rsidP="000F0D22">
      <w:pPr>
        <w:pStyle w:val="af6"/>
      </w:pPr>
      <w:proofErr w:type="gramStart"/>
      <w:r w:rsidRPr="00361A31">
        <w:t>false</w:t>
      </w:r>
      <w:proofErr w:type="gramEnd"/>
      <w:r w:rsidRPr="00361A31">
        <w:t xml:space="preserve">   </w:t>
      </w:r>
    </w:p>
    <w:p w:rsidR="00361A31" w:rsidRPr="00361A31" w:rsidRDefault="00361A31" w:rsidP="000F0D22">
      <w:pPr>
        <w:pStyle w:val="af6"/>
      </w:pPr>
      <w:r w:rsidRPr="00361A31">
        <w:t>0 row(s) in 0.0600 seconds</w:t>
      </w:r>
    </w:p>
    <w:p w:rsidR="00361A31" w:rsidRDefault="00361A31" w:rsidP="00234916">
      <w:pPr>
        <w:pStyle w:val="af7"/>
      </w:pPr>
    </w:p>
    <w:p w:rsidR="003B0FF3" w:rsidRPr="00FB4A8D" w:rsidRDefault="002A4FB7" w:rsidP="003B0FF3">
      <w:pPr>
        <w:pStyle w:val="1"/>
        <w:spacing w:before="120"/>
        <w:rPr>
          <w:rFonts w:eastAsia="宋体"/>
          <w:lang w:val="en-CA"/>
        </w:rPr>
      </w:pPr>
      <w:bookmarkStart w:id="115" w:name="_Toc438402882"/>
      <w:r w:rsidRPr="00FB4A8D">
        <w:rPr>
          <w:rFonts w:eastAsia="宋体"/>
          <w:lang w:val="en-CA"/>
        </w:rPr>
        <w:lastRenderedPageBreak/>
        <w:t>HBase</w:t>
      </w:r>
      <w:r w:rsidR="003B0FF3" w:rsidRPr="00FB4A8D">
        <w:rPr>
          <w:rFonts w:eastAsia="宋体"/>
          <w:lang w:val="en-CA"/>
        </w:rPr>
        <w:t xml:space="preserve"> Shell DML</w:t>
      </w:r>
      <w:r w:rsidR="003B0FF3" w:rsidRPr="00FB4A8D">
        <w:rPr>
          <w:rFonts w:eastAsia="宋体" w:cs="微软雅黑" w:hint="eastAsia"/>
          <w:lang w:val="en-CA"/>
        </w:rPr>
        <w:t>操作</w:t>
      </w:r>
      <w:bookmarkEnd w:id="115"/>
    </w:p>
    <w:p w:rsidR="003B0FF3" w:rsidRDefault="003B0FF3" w:rsidP="00234916">
      <w:pPr>
        <w:pStyle w:val="af7"/>
        <w:rPr>
          <w:lang w:eastAsia="zh-CN"/>
        </w:rPr>
      </w:pPr>
      <w:r w:rsidRPr="003B0FF3">
        <w:rPr>
          <w:lang w:eastAsia="zh-CN"/>
        </w:rPr>
        <w:t>DML</w:t>
      </w:r>
      <w:r w:rsidRPr="003B0FF3">
        <w:rPr>
          <w:lang w:eastAsia="zh-CN"/>
        </w:rPr>
        <w:t>（</w:t>
      </w:r>
      <w:r w:rsidRPr="003B0FF3">
        <w:rPr>
          <w:lang w:eastAsia="zh-CN"/>
        </w:rPr>
        <w:t>Data Manipulation Language</w:t>
      </w:r>
      <w:r w:rsidRPr="003B0FF3">
        <w:rPr>
          <w:lang w:eastAsia="zh-CN"/>
        </w:rPr>
        <w:t>）是数据操纵语言，用户通过它可以实现对数据库的基本操作。例如，对表中数据的查询、插入、删除和修改。</w:t>
      </w:r>
      <w:r w:rsidRPr="003B0FF3">
        <w:rPr>
          <w:lang w:eastAsia="zh-CN"/>
        </w:rPr>
        <w:t xml:space="preserve"> </w:t>
      </w:r>
      <w:r w:rsidRPr="003B0FF3">
        <w:rPr>
          <w:lang w:eastAsia="zh-CN"/>
        </w:rPr>
        <w:t>在</w:t>
      </w:r>
      <w:r w:rsidRPr="003B0FF3">
        <w:rPr>
          <w:lang w:eastAsia="zh-CN"/>
        </w:rPr>
        <w:t>DML</w:t>
      </w:r>
      <w:r w:rsidRPr="003B0FF3">
        <w:rPr>
          <w:lang w:eastAsia="zh-CN"/>
        </w:rPr>
        <w:t>中，应用程序可以对数据库作插，</w:t>
      </w:r>
      <w:proofErr w:type="gramStart"/>
      <w:r w:rsidRPr="003B0FF3">
        <w:rPr>
          <w:lang w:eastAsia="zh-CN"/>
        </w:rPr>
        <w:t>删</w:t>
      </w:r>
      <w:proofErr w:type="gramEnd"/>
      <w:r w:rsidRPr="003B0FF3">
        <w:rPr>
          <w:lang w:eastAsia="zh-CN"/>
        </w:rPr>
        <w:t>，改，排，检等五种操作。本节将针对</w:t>
      </w:r>
      <w:r w:rsidR="002A4FB7">
        <w:rPr>
          <w:lang w:eastAsia="zh-CN"/>
        </w:rPr>
        <w:t>HBase</w:t>
      </w:r>
      <w:r w:rsidRPr="003B0FF3">
        <w:rPr>
          <w:lang w:eastAsia="zh-CN"/>
        </w:rPr>
        <w:t>数据库执行如下</w:t>
      </w:r>
      <w:r w:rsidRPr="003B0FF3">
        <w:rPr>
          <w:lang w:eastAsia="zh-CN"/>
        </w:rPr>
        <w:t>DML</w:t>
      </w:r>
      <w:r w:rsidRPr="003B0FF3">
        <w:rPr>
          <w:lang w:eastAsia="zh-CN"/>
        </w:rPr>
        <w:t>操作，包括：添加记录、查看记录、查看表中的记录总数，删除记录、删除一张表、查看</w:t>
      </w:r>
      <w:proofErr w:type="gramStart"/>
      <w:r w:rsidRPr="003B0FF3">
        <w:rPr>
          <w:lang w:eastAsia="zh-CN"/>
        </w:rPr>
        <w:t>某个列族的</w:t>
      </w:r>
      <w:proofErr w:type="gramEnd"/>
      <w:r w:rsidRPr="003B0FF3">
        <w:rPr>
          <w:lang w:eastAsia="zh-CN"/>
        </w:rPr>
        <w:t>所有记录等。</w:t>
      </w:r>
      <w:r w:rsidRPr="003B0FF3">
        <w:rPr>
          <w:lang w:eastAsia="zh-CN"/>
        </w:rPr>
        <w:t> </w:t>
      </w:r>
      <w:r w:rsidRPr="003B0FF3">
        <w:rPr>
          <w:lang w:eastAsia="zh-CN"/>
        </w:rPr>
        <w:br/>
      </w:r>
      <w:r w:rsidR="002A4FB7">
        <w:rPr>
          <w:lang w:eastAsia="zh-CN"/>
        </w:rPr>
        <w:t>HBase</w:t>
      </w:r>
      <w:r w:rsidRPr="003B0FF3">
        <w:rPr>
          <w:lang w:eastAsia="zh-CN"/>
        </w:rPr>
        <w:t xml:space="preserve"> Shell</w:t>
      </w:r>
      <w:r w:rsidRPr="003B0FF3">
        <w:rPr>
          <w:lang w:eastAsia="zh-CN"/>
        </w:rPr>
        <w:t>基本操作命令如表所示：</w:t>
      </w:r>
    </w:p>
    <w:p w:rsidR="00276411" w:rsidRDefault="00276411" w:rsidP="00276411">
      <w:pPr>
        <w:pStyle w:val="a8"/>
        <w:ind w:firstLine="426"/>
        <w:rPr>
          <w:rFonts w:ascii="Arial" w:hAnsi="Arial" w:cs="Arial"/>
          <w:szCs w:val="21"/>
        </w:rPr>
      </w:pPr>
      <w:bookmarkStart w:id="116" w:name="_Toc438402948"/>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11</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sidR="0079297F">
        <w:rPr>
          <w:rFonts w:ascii="Arial" w:hAnsi="Arial" w:cs="Arial"/>
          <w:szCs w:val="21"/>
        </w:rPr>
        <w:t xml:space="preserve"> HB</w:t>
      </w:r>
      <w:r w:rsidR="00B547C8">
        <w:rPr>
          <w:rFonts w:ascii="Arial" w:hAnsi="Arial" w:cs="Arial"/>
          <w:szCs w:val="21"/>
        </w:rPr>
        <w:t>ase Shell基本操作命令</w:t>
      </w:r>
      <w:bookmarkEnd w:id="116"/>
    </w:p>
    <w:tbl>
      <w:tblPr>
        <w:tblW w:w="934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246"/>
        <w:gridCol w:w="6095"/>
      </w:tblGrid>
      <w:tr w:rsidR="00260C05" w:rsidRPr="00D824A8" w:rsidTr="00E33228">
        <w:tc>
          <w:tcPr>
            <w:tcW w:w="3246" w:type="dxa"/>
            <w:tcBorders>
              <w:top w:val="single" w:sz="12" w:space="0" w:color="auto"/>
              <w:bottom w:val="single" w:sz="6" w:space="0" w:color="auto"/>
            </w:tcBorders>
            <w:shd w:val="clear" w:color="auto" w:fill="D9D9D9" w:themeFill="background1" w:themeFillShade="D9"/>
          </w:tcPr>
          <w:p w:rsidR="00260C05" w:rsidRPr="00787187" w:rsidRDefault="00260C05" w:rsidP="00CD47FB">
            <w:pPr>
              <w:jc w:val="center"/>
              <w:rPr>
                <w:rFonts w:ascii="Arial" w:eastAsiaTheme="minorEastAsia" w:hAnsi="Arial" w:cs="Arial"/>
                <w:b/>
                <w:bCs/>
                <w:szCs w:val="21"/>
                <w:lang w:eastAsia="zh-CN"/>
              </w:rPr>
            </w:pPr>
            <w:r>
              <w:rPr>
                <w:rFonts w:ascii="Arial" w:eastAsiaTheme="minorEastAsia" w:hAnsi="Arial" w:cs="Arial" w:hint="eastAsia"/>
                <w:b/>
                <w:bCs/>
                <w:szCs w:val="21"/>
                <w:lang w:eastAsia="zh-CN"/>
              </w:rPr>
              <w:t>命令</w:t>
            </w:r>
          </w:p>
        </w:tc>
        <w:tc>
          <w:tcPr>
            <w:tcW w:w="6095" w:type="dxa"/>
            <w:tcBorders>
              <w:top w:val="single" w:sz="12" w:space="0" w:color="auto"/>
              <w:bottom w:val="single" w:sz="6" w:space="0" w:color="auto"/>
            </w:tcBorders>
            <w:shd w:val="clear" w:color="auto" w:fill="D9D9D9" w:themeFill="background1" w:themeFillShade="D9"/>
          </w:tcPr>
          <w:p w:rsidR="00260C05" w:rsidRPr="00787187" w:rsidRDefault="00260C05" w:rsidP="00CD47FB">
            <w:pPr>
              <w:jc w:val="center"/>
              <w:rPr>
                <w:rFonts w:ascii="Arial" w:eastAsiaTheme="minorEastAsia" w:hAnsi="Arial" w:cs="Arial"/>
                <w:b/>
                <w:bCs/>
                <w:szCs w:val="21"/>
                <w:lang w:eastAsia="zh-CN"/>
              </w:rPr>
            </w:pPr>
            <w:r>
              <w:rPr>
                <w:rFonts w:ascii="Arial" w:eastAsiaTheme="minorEastAsia" w:hAnsi="Arial" w:cs="Arial" w:hint="eastAsia"/>
                <w:b/>
                <w:bCs/>
                <w:szCs w:val="21"/>
                <w:lang w:eastAsia="zh-CN"/>
              </w:rPr>
              <w:t>命令</w:t>
            </w:r>
            <w:r>
              <w:rPr>
                <w:rFonts w:ascii="Arial" w:eastAsiaTheme="minorEastAsia" w:hAnsi="Arial" w:cs="Arial"/>
                <w:b/>
                <w:bCs/>
                <w:szCs w:val="21"/>
                <w:lang w:eastAsia="zh-CN"/>
              </w:rPr>
              <w:t>表达式</w:t>
            </w:r>
          </w:p>
        </w:tc>
      </w:tr>
      <w:tr w:rsidR="00260C05" w:rsidRPr="00D824A8" w:rsidTr="00E33228">
        <w:trPr>
          <w:trHeight w:val="195"/>
        </w:trPr>
        <w:tc>
          <w:tcPr>
            <w:tcW w:w="3246" w:type="dxa"/>
            <w:shd w:val="clear" w:color="auto" w:fill="FFFFFF" w:themeFill="background1"/>
            <w:vAlign w:val="center"/>
          </w:tcPr>
          <w:p w:rsidR="00260C05" w:rsidRPr="00787187" w:rsidRDefault="00260C05" w:rsidP="00CD47FB">
            <w:pPr>
              <w:rPr>
                <w:rFonts w:ascii="Arial" w:eastAsiaTheme="minorEastAsia" w:hAnsi="Arial" w:cs="Arial"/>
                <w:szCs w:val="21"/>
                <w:lang w:eastAsia="zh-CN"/>
              </w:rPr>
            </w:pPr>
            <w:r>
              <w:rPr>
                <w:rFonts w:ascii="Arial" w:eastAsiaTheme="minorEastAsia" w:hAnsi="Arial" w:cs="Arial" w:hint="eastAsia"/>
                <w:szCs w:val="21"/>
                <w:lang w:eastAsia="zh-CN"/>
              </w:rPr>
              <w:t>创建表</w:t>
            </w:r>
          </w:p>
        </w:tc>
        <w:tc>
          <w:tcPr>
            <w:tcW w:w="6095" w:type="dxa"/>
          </w:tcPr>
          <w:p w:rsidR="00260C05" w:rsidRPr="008D345B" w:rsidRDefault="00260C05" w:rsidP="00CD47FB">
            <w:pPr>
              <w:rPr>
                <w:rFonts w:ascii="Arial" w:eastAsiaTheme="minorEastAsia" w:hAnsi="Arial" w:cs="Arial"/>
                <w:szCs w:val="21"/>
                <w:lang w:eastAsia="zh-CN"/>
              </w:rPr>
            </w:pPr>
            <w:r>
              <w:rPr>
                <w:rFonts w:ascii="Arial" w:eastAsiaTheme="minorEastAsia" w:hAnsi="Arial" w:cs="Arial"/>
                <w:szCs w:val="21"/>
                <w:lang w:eastAsia="zh-CN"/>
              </w:rPr>
              <w:t>c</w:t>
            </w:r>
            <w:r>
              <w:rPr>
                <w:rFonts w:ascii="Arial" w:eastAsiaTheme="minorEastAsia" w:hAnsi="Arial" w:cs="Arial" w:hint="eastAsia"/>
                <w:szCs w:val="21"/>
                <w:lang w:eastAsia="zh-CN"/>
              </w:rPr>
              <w:t>reate</w:t>
            </w:r>
            <w:r>
              <w:rPr>
                <w:rFonts w:ascii="Arial" w:eastAsiaTheme="minorEastAsia" w:hAnsi="Arial" w:cs="Arial"/>
                <w:szCs w:val="21"/>
                <w:lang w:eastAsia="zh-CN"/>
              </w:rPr>
              <w:t xml:space="preserve"> ‘</w:t>
            </w:r>
            <w:r>
              <w:rPr>
                <w:rFonts w:ascii="Arial" w:eastAsiaTheme="minorEastAsia" w:hAnsi="Arial" w:cs="Arial" w:hint="eastAsia"/>
                <w:szCs w:val="21"/>
                <w:lang w:eastAsia="zh-CN"/>
              </w:rPr>
              <w:t>表</w:t>
            </w:r>
            <w:r>
              <w:rPr>
                <w:rFonts w:ascii="Arial" w:eastAsiaTheme="minorEastAsia" w:hAnsi="Arial" w:cs="Arial"/>
                <w:szCs w:val="21"/>
                <w:lang w:eastAsia="zh-CN"/>
              </w:rPr>
              <w:t>名称</w:t>
            </w:r>
            <w:r>
              <w:rPr>
                <w:rFonts w:ascii="Arial" w:eastAsiaTheme="minorEastAsia" w:hAnsi="Arial" w:cs="Arial"/>
                <w:szCs w:val="21"/>
                <w:lang w:eastAsia="zh-CN"/>
              </w:rPr>
              <w:t>’,</w:t>
            </w:r>
            <w:proofErr w:type="gramStart"/>
            <w:r>
              <w:rPr>
                <w:rFonts w:ascii="Arial" w:eastAsiaTheme="minorEastAsia" w:hAnsi="Arial" w:cs="Arial"/>
                <w:szCs w:val="21"/>
                <w:lang w:eastAsia="zh-CN"/>
              </w:rPr>
              <w:t>’</w:t>
            </w:r>
            <w:proofErr w:type="gramEnd"/>
            <w:r>
              <w:rPr>
                <w:rFonts w:ascii="Arial" w:eastAsiaTheme="minorEastAsia" w:hAnsi="Arial" w:cs="Arial" w:hint="eastAsia"/>
                <w:szCs w:val="21"/>
                <w:lang w:eastAsia="zh-CN"/>
              </w:rPr>
              <w:t>列</w:t>
            </w:r>
            <w:r>
              <w:rPr>
                <w:rFonts w:ascii="Arial" w:eastAsiaTheme="minorEastAsia" w:hAnsi="Arial" w:cs="Arial"/>
                <w:szCs w:val="21"/>
                <w:lang w:eastAsia="zh-CN"/>
              </w:rPr>
              <w:t>名称</w:t>
            </w:r>
            <w:r>
              <w:rPr>
                <w:rFonts w:ascii="Arial" w:eastAsiaTheme="minorEastAsia" w:hAnsi="Arial" w:cs="Arial" w:hint="eastAsia"/>
                <w:szCs w:val="21"/>
                <w:lang w:eastAsia="zh-CN"/>
              </w:rPr>
              <w:t>1</w:t>
            </w:r>
            <w:proofErr w:type="gramStart"/>
            <w:r>
              <w:rPr>
                <w:rFonts w:ascii="Arial" w:eastAsiaTheme="minorEastAsia" w:hAnsi="Arial" w:cs="Arial"/>
                <w:szCs w:val="21"/>
                <w:lang w:eastAsia="zh-CN"/>
              </w:rPr>
              <w:t>’</w:t>
            </w:r>
            <w:proofErr w:type="gramEnd"/>
            <w:r>
              <w:rPr>
                <w:rFonts w:ascii="Arial" w:eastAsiaTheme="minorEastAsia" w:hAnsi="Arial" w:cs="Arial"/>
                <w:szCs w:val="21"/>
                <w:lang w:eastAsia="zh-CN"/>
              </w:rPr>
              <w:t>,</w:t>
            </w:r>
            <w:proofErr w:type="gramStart"/>
            <w:r>
              <w:rPr>
                <w:rFonts w:ascii="Arial" w:eastAsiaTheme="minorEastAsia" w:hAnsi="Arial" w:cs="Arial"/>
                <w:szCs w:val="21"/>
                <w:lang w:eastAsia="zh-CN"/>
              </w:rPr>
              <w:t>’</w:t>
            </w:r>
            <w:proofErr w:type="gramEnd"/>
            <w:r>
              <w:rPr>
                <w:rFonts w:ascii="Arial" w:eastAsiaTheme="minorEastAsia" w:hAnsi="Arial" w:cs="Arial" w:hint="eastAsia"/>
                <w:szCs w:val="21"/>
                <w:lang w:eastAsia="zh-CN"/>
              </w:rPr>
              <w:t>列</w:t>
            </w:r>
            <w:r>
              <w:rPr>
                <w:rFonts w:ascii="Arial" w:eastAsiaTheme="minorEastAsia" w:hAnsi="Arial" w:cs="Arial"/>
                <w:szCs w:val="21"/>
                <w:lang w:eastAsia="zh-CN"/>
              </w:rPr>
              <w:t>名称</w:t>
            </w:r>
            <w:r>
              <w:rPr>
                <w:rFonts w:ascii="Arial" w:eastAsiaTheme="minorEastAsia" w:hAnsi="Arial" w:cs="Arial" w:hint="eastAsia"/>
                <w:szCs w:val="21"/>
                <w:lang w:eastAsia="zh-CN"/>
              </w:rPr>
              <w:t>2</w:t>
            </w:r>
            <w:proofErr w:type="gramStart"/>
            <w:r>
              <w:rPr>
                <w:rFonts w:ascii="Arial" w:eastAsiaTheme="minorEastAsia" w:hAnsi="Arial" w:cs="Arial"/>
                <w:szCs w:val="21"/>
                <w:lang w:eastAsia="zh-CN"/>
              </w:rPr>
              <w:t>’</w:t>
            </w:r>
            <w:proofErr w:type="gramEnd"/>
            <w:r>
              <w:rPr>
                <w:rFonts w:ascii="Arial" w:eastAsiaTheme="minorEastAsia" w:hAnsi="Arial" w:cs="Arial"/>
                <w:szCs w:val="21"/>
                <w:lang w:eastAsia="zh-CN"/>
              </w:rPr>
              <w:t>,</w:t>
            </w:r>
            <w:proofErr w:type="gramStart"/>
            <w:r>
              <w:rPr>
                <w:rFonts w:ascii="Arial" w:eastAsiaTheme="minorEastAsia" w:hAnsi="Arial" w:cs="Arial"/>
                <w:szCs w:val="21"/>
                <w:lang w:eastAsia="zh-CN"/>
              </w:rPr>
              <w:t>’</w:t>
            </w:r>
            <w:proofErr w:type="gramEnd"/>
            <w:r>
              <w:rPr>
                <w:rFonts w:ascii="Arial" w:eastAsiaTheme="minorEastAsia" w:hAnsi="Arial" w:cs="Arial" w:hint="eastAsia"/>
                <w:szCs w:val="21"/>
                <w:lang w:eastAsia="zh-CN"/>
              </w:rPr>
              <w:t>列</w:t>
            </w:r>
            <w:r>
              <w:rPr>
                <w:rFonts w:ascii="Arial" w:eastAsiaTheme="minorEastAsia" w:hAnsi="Arial" w:cs="Arial"/>
                <w:szCs w:val="21"/>
                <w:lang w:eastAsia="zh-CN"/>
              </w:rPr>
              <w:t>名称</w:t>
            </w:r>
            <w:r>
              <w:rPr>
                <w:rFonts w:ascii="Arial" w:eastAsiaTheme="minorEastAsia" w:hAnsi="Arial" w:cs="Arial"/>
                <w:szCs w:val="21"/>
                <w:lang w:eastAsia="zh-CN"/>
              </w:rPr>
              <w:t>N</w:t>
            </w:r>
            <w:proofErr w:type="gramStart"/>
            <w:r>
              <w:rPr>
                <w:rFonts w:ascii="Arial" w:eastAsiaTheme="minorEastAsia" w:hAnsi="Arial" w:cs="Arial"/>
                <w:szCs w:val="21"/>
                <w:lang w:eastAsia="zh-CN"/>
              </w:rPr>
              <w:t>’</w:t>
            </w:r>
            <w:proofErr w:type="gramEnd"/>
          </w:p>
        </w:tc>
      </w:tr>
      <w:tr w:rsidR="00260C05" w:rsidRPr="00D824A8" w:rsidTr="00E33228">
        <w:trPr>
          <w:trHeight w:val="195"/>
        </w:trPr>
        <w:tc>
          <w:tcPr>
            <w:tcW w:w="3246" w:type="dxa"/>
            <w:shd w:val="clear" w:color="auto" w:fill="FFFFFF" w:themeFill="background1"/>
            <w:vAlign w:val="center"/>
          </w:tcPr>
          <w:p w:rsidR="00260C05" w:rsidRDefault="00260C05" w:rsidP="00CD47FB">
            <w:pPr>
              <w:rPr>
                <w:rFonts w:ascii="Arial" w:eastAsiaTheme="minorEastAsia" w:hAnsi="Arial" w:cs="Arial"/>
                <w:szCs w:val="21"/>
                <w:lang w:eastAsia="zh-CN"/>
              </w:rPr>
            </w:pPr>
            <w:r>
              <w:rPr>
                <w:rFonts w:ascii="Arial" w:eastAsiaTheme="minorEastAsia" w:hAnsi="Arial" w:cs="Arial" w:hint="eastAsia"/>
                <w:szCs w:val="21"/>
                <w:lang w:eastAsia="zh-CN"/>
              </w:rPr>
              <w:t>添加</w:t>
            </w:r>
            <w:r>
              <w:rPr>
                <w:rFonts w:ascii="Arial" w:eastAsiaTheme="minorEastAsia" w:hAnsi="Arial" w:cs="Arial"/>
                <w:szCs w:val="21"/>
                <w:lang w:eastAsia="zh-CN"/>
              </w:rPr>
              <w:t>记录</w:t>
            </w:r>
          </w:p>
        </w:tc>
        <w:tc>
          <w:tcPr>
            <w:tcW w:w="6095" w:type="dxa"/>
          </w:tcPr>
          <w:p w:rsidR="00260C05" w:rsidRPr="008D345B" w:rsidRDefault="00260C05" w:rsidP="00CD47FB">
            <w:pPr>
              <w:rPr>
                <w:rFonts w:ascii="Arial" w:eastAsiaTheme="minorEastAsia" w:hAnsi="Arial" w:cs="Arial"/>
                <w:szCs w:val="21"/>
                <w:lang w:eastAsia="zh-CN"/>
              </w:rPr>
            </w:pPr>
            <w:r>
              <w:rPr>
                <w:rFonts w:ascii="Arial" w:eastAsiaTheme="minorEastAsia" w:hAnsi="Arial" w:cs="Arial"/>
                <w:szCs w:val="21"/>
                <w:lang w:eastAsia="zh-CN"/>
              </w:rPr>
              <w:t>p</w:t>
            </w:r>
            <w:r>
              <w:rPr>
                <w:rFonts w:ascii="Arial" w:eastAsiaTheme="minorEastAsia" w:hAnsi="Arial" w:cs="Arial" w:hint="eastAsia"/>
                <w:szCs w:val="21"/>
                <w:lang w:eastAsia="zh-CN"/>
              </w:rPr>
              <w:t>ut</w:t>
            </w:r>
            <w:r>
              <w:rPr>
                <w:rFonts w:ascii="Arial" w:eastAsiaTheme="minorEastAsia" w:hAnsi="Arial" w:cs="Arial"/>
                <w:szCs w:val="21"/>
                <w:lang w:eastAsia="zh-CN"/>
              </w:rPr>
              <w:t xml:space="preserve"> ‘</w:t>
            </w:r>
            <w:r>
              <w:rPr>
                <w:rFonts w:ascii="Arial" w:eastAsiaTheme="minorEastAsia" w:hAnsi="Arial" w:cs="Arial" w:hint="eastAsia"/>
                <w:szCs w:val="21"/>
                <w:lang w:eastAsia="zh-CN"/>
              </w:rPr>
              <w:t>表</w:t>
            </w:r>
            <w:r>
              <w:rPr>
                <w:rFonts w:ascii="Arial" w:eastAsiaTheme="minorEastAsia" w:hAnsi="Arial" w:cs="Arial"/>
                <w:szCs w:val="21"/>
                <w:lang w:eastAsia="zh-CN"/>
              </w:rPr>
              <w:t>名称</w:t>
            </w:r>
            <w:r>
              <w:rPr>
                <w:rFonts w:ascii="Arial" w:eastAsiaTheme="minorEastAsia" w:hAnsi="Arial" w:cs="Arial"/>
                <w:szCs w:val="21"/>
                <w:lang w:eastAsia="zh-CN"/>
              </w:rPr>
              <w:t>’,</w:t>
            </w:r>
            <w:proofErr w:type="gramStart"/>
            <w:r>
              <w:rPr>
                <w:rFonts w:ascii="Arial" w:eastAsiaTheme="minorEastAsia" w:hAnsi="Arial" w:cs="Arial"/>
                <w:szCs w:val="21"/>
                <w:lang w:eastAsia="zh-CN"/>
              </w:rPr>
              <w:t>’</w:t>
            </w:r>
            <w:proofErr w:type="gramEnd"/>
            <w:r>
              <w:rPr>
                <w:rFonts w:ascii="Arial" w:eastAsiaTheme="minorEastAsia" w:hAnsi="Arial" w:cs="Arial" w:hint="eastAsia"/>
                <w:szCs w:val="21"/>
                <w:lang w:eastAsia="zh-CN"/>
              </w:rPr>
              <w:t>行</w:t>
            </w:r>
            <w:r>
              <w:rPr>
                <w:rFonts w:ascii="Arial" w:eastAsiaTheme="minorEastAsia" w:hAnsi="Arial" w:cs="Arial"/>
                <w:szCs w:val="21"/>
                <w:lang w:eastAsia="zh-CN"/>
              </w:rPr>
              <w:t>名称</w:t>
            </w:r>
            <w:proofErr w:type="gramStart"/>
            <w:r>
              <w:rPr>
                <w:rFonts w:ascii="Arial" w:eastAsiaTheme="minorEastAsia" w:hAnsi="Arial" w:cs="Arial"/>
                <w:szCs w:val="21"/>
                <w:lang w:eastAsia="zh-CN"/>
              </w:rPr>
              <w:t>’</w:t>
            </w:r>
            <w:proofErr w:type="gramEnd"/>
            <w:r>
              <w:rPr>
                <w:rFonts w:ascii="Arial" w:eastAsiaTheme="minorEastAsia" w:hAnsi="Arial" w:cs="Arial"/>
                <w:szCs w:val="21"/>
                <w:lang w:eastAsia="zh-CN"/>
              </w:rPr>
              <w:t>,</w:t>
            </w:r>
            <w:proofErr w:type="gramStart"/>
            <w:r>
              <w:rPr>
                <w:rFonts w:ascii="Arial" w:eastAsiaTheme="minorEastAsia" w:hAnsi="Arial" w:cs="Arial"/>
                <w:szCs w:val="21"/>
                <w:lang w:eastAsia="zh-CN"/>
              </w:rPr>
              <w:t>’</w:t>
            </w:r>
            <w:proofErr w:type="gramEnd"/>
            <w:r>
              <w:rPr>
                <w:rFonts w:ascii="Arial" w:eastAsiaTheme="minorEastAsia" w:hAnsi="Arial" w:cs="Arial" w:hint="eastAsia"/>
                <w:szCs w:val="21"/>
                <w:lang w:eastAsia="zh-CN"/>
              </w:rPr>
              <w:t>列</w:t>
            </w:r>
            <w:r>
              <w:rPr>
                <w:rFonts w:ascii="Arial" w:eastAsiaTheme="minorEastAsia" w:hAnsi="Arial" w:cs="Arial"/>
                <w:szCs w:val="21"/>
                <w:lang w:eastAsia="zh-CN"/>
              </w:rPr>
              <w:t>名称</w:t>
            </w:r>
            <w:proofErr w:type="gramStart"/>
            <w:r>
              <w:rPr>
                <w:rFonts w:ascii="Arial" w:eastAsiaTheme="minorEastAsia" w:hAnsi="Arial" w:cs="Arial"/>
                <w:szCs w:val="21"/>
                <w:lang w:eastAsia="zh-CN"/>
              </w:rPr>
              <w:t>’</w:t>
            </w:r>
            <w:proofErr w:type="gramEnd"/>
            <w:r>
              <w:rPr>
                <w:rFonts w:ascii="Arial" w:eastAsiaTheme="minorEastAsia" w:hAnsi="Arial" w:cs="Arial"/>
                <w:szCs w:val="21"/>
                <w:lang w:eastAsia="zh-CN"/>
              </w:rPr>
              <w:t>,</w:t>
            </w:r>
            <w:proofErr w:type="gramStart"/>
            <w:r>
              <w:rPr>
                <w:rFonts w:ascii="Arial" w:eastAsiaTheme="minorEastAsia" w:hAnsi="Arial" w:cs="Arial"/>
                <w:szCs w:val="21"/>
                <w:lang w:eastAsia="zh-CN"/>
              </w:rPr>
              <w:t>’</w:t>
            </w:r>
            <w:proofErr w:type="gramEnd"/>
            <w:r>
              <w:rPr>
                <w:rFonts w:ascii="Arial" w:eastAsiaTheme="minorEastAsia" w:hAnsi="Arial" w:cs="Arial" w:hint="eastAsia"/>
                <w:szCs w:val="21"/>
                <w:lang w:eastAsia="zh-CN"/>
              </w:rPr>
              <w:t>值</w:t>
            </w:r>
            <w:proofErr w:type="gramStart"/>
            <w:r>
              <w:rPr>
                <w:rFonts w:ascii="Arial" w:eastAsiaTheme="minorEastAsia" w:hAnsi="Arial" w:cs="Arial"/>
                <w:szCs w:val="21"/>
                <w:lang w:eastAsia="zh-CN"/>
              </w:rPr>
              <w:t>’</w:t>
            </w:r>
            <w:proofErr w:type="gramEnd"/>
          </w:p>
        </w:tc>
      </w:tr>
      <w:tr w:rsidR="00260C05" w:rsidRPr="00D824A8" w:rsidTr="00E33228">
        <w:trPr>
          <w:trHeight w:val="195"/>
        </w:trPr>
        <w:tc>
          <w:tcPr>
            <w:tcW w:w="3246" w:type="dxa"/>
            <w:shd w:val="clear" w:color="auto" w:fill="FFFFFF" w:themeFill="background1"/>
            <w:vAlign w:val="center"/>
          </w:tcPr>
          <w:p w:rsidR="00260C05" w:rsidRDefault="00154891" w:rsidP="00CD47FB">
            <w:pPr>
              <w:rPr>
                <w:rFonts w:ascii="Arial" w:eastAsiaTheme="minorEastAsia" w:hAnsi="Arial" w:cs="Arial"/>
                <w:szCs w:val="21"/>
                <w:lang w:eastAsia="zh-CN"/>
              </w:rPr>
            </w:pPr>
            <w:r>
              <w:rPr>
                <w:rFonts w:ascii="Arial" w:eastAsiaTheme="minorEastAsia" w:hAnsi="Arial" w:cs="Arial" w:hint="eastAsia"/>
                <w:szCs w:val="21"/>
                <w:lang w:eastAsia="zh-CN"/>
              </w:rPr>
              <w:t>查看</w:t>
            </w:r>
            <w:r>
              <w:rPr>
                <w:rFonts w:ascii="Arial" w:eastAsiaTheme="minorEastAsia" w:hAnsi="Arial" w:cs="Arial"/>
                <w:szCs w:val="21"/>
                <w:lang w:eastAsia="zh-CN"/>
              </w:rPr>
              <w:t>记录</w:t>
            </w:r>
          </w:p>
        </w:tc>
        <w:tc>
          <w:tcPr>
            <w:tcW w:w="6095" w:type="dxa"/>
          </w:tcPr>
          <w:p w:rsidR="00260C05" w:rsidRPr="008D345B" w:rsidRDefault="00260C05" w:rsidP="00260C05">
            <w:pPr>
              <w:rPr>
                <w:rFonts w:ascii="Arial" w:eastAsiaTheme="minorEastAsia" w:hAnsi="Arial" w:cs="Arial"/>
                <w:szCs w:val="21"/>
                <w:lang w:eastAsia="zh-CN"/>
              </w:rPr>
            </w:pPr>
            <w:r>
              <w:rPr>
                <w:rFonts w:ascii="Arial" w:eastAsiaTheme="minorEastAsia" w:hAnsi="Arial" w:cs="Arial"/>
                <w:szCs w:val="21"/>
                <w:lang w:eastAsia="zh-CN"/>
              </w:rPr>
              <w:t>get ‘</w:t>
            </w:r>
            <w:r>
              <w:rPr>
                <w:rFonts w:ascii="Arial" w:eastAsiaTheme="minorEastAsia" w:hAnsi="Arial" w:cs="Arial" w:hint="eastAsia"/>
                <w:szCs w:val="21"/>
                <w:lang w:eastAsia="zh-CN"/>
              </w:rPr>
              <w:t>表</w:t>
            </w:r>
            <w:r>
              <w:rPr>
                <w:rFonts w:ascii="Arial" w:eastAsiaTheme="minorEastAsia" w:hAnsi="Arial" w:cs="Arial"/>
                <w:szCs w:val="21"/>
                <w:lang w:eastAsia="zh-CN"/>
              </w:rPr>
              <w:t>名称</w:t>
            </w:r>
            <w:r>
              <w:rPr>
                <w:rFonts w:ascii="Arial" w:eastAsiaTheme="minorEastAsia" w:hAnsi="Arial" w:cs="Arial"/>
                <w:szCs w:val="21"/>
                <w:lang w:eastAsia="zh-CN"/>
              </w:rPr>
              <w:t>’,</w:t>
            </w:r>
            <w:proofErr w:type="gramStart"/>
            <w:r>
              <w:rPr>
                <w:rFonts w:ascii="Arial" w:eastAsiaTheme="minorEastAsia" w:hAnsi="Arial" w:cs="Arial"/>
                <w:szCs w:val="21"/>
                <w:lang w:eastAsia="zh-CN"/>
              </w:rPr>
              <w:t>’</w:t>
            </w:r>
            <w:proofErr w:type="gramEnd"/>
            <w:r>
              <w:rPr>
                <w:rFonts w:ascii="Arial" w:eastAsiaTheme="minorEastAsia" w:hAnsi="Arial" w:cs="Arial" w:hint="eastAsia"/>
                <w:szCs w:val="21"/>
                <w:lang w:eastAsia="zh-CN"/>
              </w:rPr>
              <w:t>行</w:t>
            </w:r>
            <w:r>
              <w:rPr>
                <w:rFonts w:ascii="Arial" w:eastAsiaTheme="minorEastAsia" w:hAnsi="Arial" w:cs="Arial"/>
                <w:szCs w:val="21"/>
                <w:lang w:eastAsia="zh-CN"/>
              </w:rPr>
              <w:t>名称</w:t>
            </w:r>
            <w:proofErr w:type="gramStart"/>
            <w:r>
              <w:rPr>
                <w:rFonts w:ascii="Arial" w:eastAsiaTheme="minorEastAsia" w:hAnsi="Arial" w:cs="Arial"/>
                <w:szCs w:val="21"/>
                <w:lang w:eastAsia="zh-CN"/>
              </w:rPr>
              <w:t>’</w:t>
            </w:r>
            <w:proofErr w:type="gramEnd"/>
          </w:p>
        </w:tc>
      </w:tr>
      <w:tr w:rsidR="00260C05" w:rsidRPr="00D824A8" w:rsidTr="00E33228">
        <w:trPr>
          <w:trHeight w:val="210"/>
        </w:trPr>
        <w:tc>
          <w:tcPr>
            <w:tcW w:w="3246" w:type="dxa"/>
            <w:shd w:val="clear" w:color="auto" w:fill="FFFFFF" w:themeFill="background1"/>
            <w:vAlign w:val="center"/>
          </w:tcPr>
          <w:p w:rsidR="00260C05" w:rsidRPr="00787187" w:rsidRDefault="00154891" w:rsidP="00CD47FB">
            <w:pPr>
              <w:rPr>
                <w:rFonts w:ascii="Arial" w:eastAsiaTheme="minorEastAsia" w:hAnsi="Arial" w:cs="Arial"/>
                <w:szCs w:val="21"/>
                <w:lang w:eastAsia="zh-CN"/>
              </w:rPr>
            </w:pPr>
            <w:r>
              <w:rPr>
                <w:rFonts w:ascii="Arial" w:eastAsiaTheme="minorEastAsia" w:hAnsi="Arial" w:cs="Arial" w:hint="eastAsia"/>
                <w:szCs w:val="21"/>
                <w:lang w:eastAsia="zh-CN"/>
              </w:rPr>
              <w:t>查看</w:t>
            </w:r>
            <w:r>
              <w:rPr>
                <w:rFonts w:ascii="Arial" w:eastAsiaTheme="minorEastAsia" w:hAnsi="Arial" w:cs="Arial"/>
                <w:szCs w:val="21"/>
                <w:lang w:eastAsia="zh-CN"/>
              </w:rPr>
              <w:t>表中的记录总数</w:t>
            </w:r>
          </w:p>
        </w:tc>
        <w:tc>
          <w:tcPr>
            <w:tcW w:w="6095" w:type="dxa"/>
          </w:tcPr>
          <w:p w:rsidR="00260C05" w:rsidRPr="008D345B" w:rsidRDefault="00260C05" w:rsidP="00260C05">
            <w:pPr>
              <w:rPr>
                <w:rFonts w:ascii="Arial" w:eastAsiaTheme="minorEastAsia" w:hAnsi="Arial" w:cs="Arial"/>
                <w:szCs w:val="21"/>
                <w:lang w:eastAsia="zh-CN"/>
              </w:rPr>
            </w:pPr>
            <w:r>
              <w:rPr>
                <w:rFonts w:ascii="Arial" w:eastAsiaTheme="minorEastAsia" w:hAnsi="Arial" w:cs="Arial"/>
                <w:szCs w:val="21"/>
                <w:lang w:eastAsia="zh-CN"/>
              </w:rPr>
              <w:t>count ‘</w:t>
            </w:r>
            <w:r>
              <w:rPr>
                <w:rFonts w:ascii="Arial" w:eastAsiaTheme="minorEastAsia" w:hAnsi="Arial" w:cs="Arial" w:hint="eastAsia"/>
                <w:szCs w:val="21"/>
                <w:lang w:eastAsia="zh-CN"/>
              </w:rPr>
              <w:t>表</w:t>
            </w:r>
            <w:r>
              <w:rPr>
                <w:rFonts w:ascii="Arial" w:eastAsiaTheme="minorEastAsia" w:hAnsi="Arial" w:cs="Arial"/>
                <w:szCs w:val="21"/>
                <w:lang w:eastAsia="zh-CN"/>
              </w:rPr>
              <w:t>名称</w:t>
            </w:r>
            <w:r>
              <w:rPr>
                <w:rFonts w:ascii="Arial" w:eastAsiaTheme="minorEastAsia" w:hAnsi="Arial" w:cs="Arial"/>
                <w:szCs w:val="21"/>
                <w:lang w:eastAsia="zh-CN"/>
              </w:rPr>
              <w:t>’</w:t>
            </w:r>
          </w:p>
        </w:tc>
      </w:tr>
      <w:tr w:rsidR="00260C05" w:rsidRPr="00D824A8" w:rsidTr="00E33228">
        <w:trPr>
          <w:trHeight w:val="210"/>
        </w:trPr>
        <w:tc>
          <w:tcPr>
            <w:tcW w:w="3246" w:type="dxa"/>
            <w:shd w:val="clear" w:color="auto" w:fill="FFFFFF" w:themeFill="background1"/>
            <w:vAlign w:val="center"/>
          </w:tcPr>
          <w:p w:rsidR="00260C05" w:rsidRPr="00787187" w:rsidRDefault="00154891" w:rsidP="00CD47FB">
            <w:pPr>
              <w:rPr>
                <w:rFonts w:ascii="Arial" w:eastAsiaTheme="minorEastAsia" w:hAnsi="Arial" w:cs="Arial"/>
                <w:szCs w:val="21"/>
                <w:lang w:eastAsia="zh-CN"/>
              </w:rPr>
            </w:pPr>
            <w:r>
              <w:rPr>
                <w:rFonts w:ascii="Arial" w:eastAsiaTheme="minorEastAsia" w:hAnsi="Arial" w:cs="Arial" w:hint="eastAsia"/>
                <w:szCs w:val="21"/>
                <w:lang w:eastAsia="zh-CN"/>
              </w:rPr>
              <w:t>删除</w:t>
            </w:r>
            <w:r>
              <w:rPr>
                <w:rFonts w:ascii="Arial" w:eastAsiaTheme="minorEastAsia" w:hAnsi="Arial" w:cs="Arial"/>
                <w:szCs w:val="21"/>
                <w:lang w:eastAsia="zh-CN"/>
              </w:rPr>
              <w:t>记录</w:t>
            </w:r>
          </w:p>
        </w:tc>
        <w:tc>
          <w:tcPr>
            <w:tcW w:w="6095" w:type="dxa"/>
          </w:tcPr>
          <w:p w:rsidR="00260C05" w:rsidRPr="008D345B" w:rsidRDefault="00260C05" w:rsidP="00260C05">
            <w:pPr>
              <w:rPr>
                <w:rFonts w:ascii="Arial" w:eastAsiaTheme="minorEastAsia" w:hAnsi="Arial" w:cs="Arial"/>
                <w:szCs w:val="21"/>
                <w:lang w:eastAsia="zh-CN"/>
              </w:rPr>
            </w:pPr>
            <w:r>
              <w:rPr>
                <w:rFonts w:ascii="Arial" w:eastAsiaTheme="minorEastAsia" w:hAnsi="Arial" w:cs="Arial"/>
                <w:szCs w:val="21"/>
                <w:lang w:eastAsia="zh-CN"/>
              </w:rPr>
              <w:t>delete ‘</w:t>
            </w:r>
            <w:r>
              <w:rPr>
                <w:rFonts w:ascii="Arial" w:eastAsiaTheme="minorEastAsia" w:hAnsi="Arial" w:cs="Arial" w:hint="eastAsia"/>
                <w:szCs w:val="21"/>
                <w:lang w:eastAsia="zh-CN"/>
              </w:rPr>
              <w:t>表</w:t>
            </w:r>
            <w:r>
              <w:rPr>
                <w:rFonts w:ascii="Arial" w:eastAsiaTheme="minorEastAsia" w:hAnsi="Arial" w:cs="Arial"/>
                <w:szCs w:val="21"/>
                <w:lang w:eastAsia="zh-CN"/>
              </w:rPr>
              <w:t>名称</w:t>
            </w:r>
            <w:r>
              <w:rPr>
                <w:rFonts w:ascii="Arial" w:eastAsiaTheme="minorEastAsia" w:hAnsi="Arial" w:cs="Arial"/>
                <w:szCs w:val="21"/>
                <w:lang w:eastAsia="zh-CN"/>
              </w:rPr>
              <w:t>’,</w:t>
            </w:r>
            <w:proofErr w:type="gramStart"/>
            <w:r>
              <w:rPr>
                <w:rFonts w:ascii="Arial" w:eastAsiaTheme="minorEastAsia" w:hAnsi="Arial" w:cs="Arial"/>
                <w:szCs w:val="21"/>
                <w:lang w:eastAsia="zh-CN"/>
              </w:rPr>
              <w:t>’</w:t>
            </w:r>
            <w:proofErr w:type="gramEnd"/>
            <w:r>
              <w:rPr>
                <w:rFonts w:ascii="Arial" w:eastAsiaTheme="minorEastAsia" w:hAnsi="Arial" w:cs="Arial" w:hint="eastAsia"/>
                <w:szCs w:val="21"/>
                <w:lang w:eastAsia="zh-CN"/>
              </w:rPr>
              <w:t>行</w:t>
            </w:r>
            <w:r>
              <w:rPr>
                <w:rFonts w:ascii="Arial" w:eastAsiaTheme="minorEastAsia" w:hAnsi="Arial" w:cs="Arial"/>
                <w:szCs w:val="21"/>
                <w:lang w:eastAsia="zh-CN"/>
              </w:rPr>
              <w:t>名称</w:t>
            </w:r>
            <w:proofErr w:type="gramStart"/>
            <w:r>
              <w:rPr>
                <w:rFonts w:ascii="Arial" w:eastAsiaTheme="minorEastAsia" w:hAnsi="Arial" w:cs="Arial"/>
                <w:szCs w:val="21"/>
                <w:lang w:eastAsia="zh-CN"/>
              </w:rPr>
              <w:t>’</w:t>
            </w:r>
            <w:proofErr w:type="gramEnd"/>
            <w:r>
              <w:rPr>
                <w:rFonts w:ascii="Arial" w:eastAsiaTheme="minorEastAsia" w:hAnsi="Arial" w:cs="Arial"/>
                <w:szCs w:val="21"/>
                <w:lang w:eastAsia="zh-CN"/>
              </w:rPr>
              <w:t>,</w:t>
            </w:r>
            <w:proofErr w:type="gramStart"/>
            <w:r>
              <w:rPr>
                <w:rFonts w:ascii="Arial" w:eastAsiaTheme="minorEastAsia" w:hAnsi="Arial" w:cs="Arial"/>
                <w:szCs w:val="21"/>
                <w:lang w:eastAsia="zh-CN"/>
              </w:rPr>
              <w:t>’</w:t>
            </w:r>
            <w:proofErr w:type="gramEnd"/>
            <w:r>
              <w:rPr>
                <w:rFonts w:ascii="Arial" w:eastAsiaTheme="minorEastAsia" w:hAnsi="Arial" w:cs="Arial" w:hint="eastAsia"/>
                <w:szCs w:val="21"/>
                <w:lang w:eastAsia="zh-CN"/>
              </w:rPr>
              <w:t>列</w:t>
            </w:r>
            <w:r>
              <w:rPr>
                <w:rFonts w:ascii="Arial" w:eastAsiaTheme="minorEastAsia" w:hAnsi="Arial" w:cs="Arial"/>
                <w:szCs w:val="21"/>
                <w:lang w:eastAsia="zh-CN"/>
              </w:rPr>
              <w:t>名称</w:t>
            </w:r>
            <w:proofErr w:type="gramStart"/>
            <w:r>
              <w:rPr>
                <w:rFonts w:ascii="Arial" w:eastAsiaTheme="minorEastAsia" w:hAnsi="Arial" w:cs="Arial"/>
                <w:szCs w:val="21"/>
                <w:lang w:eastAsia="zh-CN"/>
              </w:rPr>
              <w:t>’</w:t>
            </w:r>
            <w:proofErr w:type="gramEnd"/>
          </w:p>
        </w:tc>
      </w:tr>
      <w:tr w:rsidR="00154891" w:rsidRPr="00D824A8" w:rsidTr="00E33228">
        <w:trPr>
          <w:trHeight w:val="210"/>
        </w:trPr>
        <w:tc>
          <w:tcPr>
            <w:tcW w:w="3246" w:type="dxa"/>
            <w:shd w:val="clear" w:color="auto" w:fill="FFFFFF" w:themeFill="background1"/>
            <w:vAlign w:val="center"/>
          </w:tcPr>
          <w:p w:rsidR="00154891" w:rsidRDefault="00154891" w:rsidP="00CD47FB">
            <w:pPr>
              <w:rPr>
                <w:rFonts w:ascii="Arial" w:eastAsiaTheme="minorEastAsia" w:hAnsi="Arial" w:cs="Arial"/>
                <w:szCs w:val="21"/>
                <w:lang w:eastAsia="zh-CN"/>
              </w:rPr>
            </w:pPr>
            <w:r>
              <w:rPr>
                <w:rFonts w:ascii="Arial" w:eastAsiaTheme="minorEastAsia" w:hAnsi="Arial" w:cs="Arial" w:hint="eastAsia"/>
                <w:szCs w:val="21"/>
                <w:lang w:eastAsia="zh-CN"/>
              </w:rPr>
              <w:t>删除</w:t>
            </w:r>
            <w:r>
              <w:rPr>
                <w:rFonts w:ascii="Arial" w:eastAsiaTheme="minorEastAsia" w:hAnsi="Arial" w:cs="Arial"/>
                <w:szCs w:val="21"/>
                <w:lang w:eastAsia="zh-CN"/>
              </w:rPr>
              <w:t>一张表</w:t>
            </w:r>
          </w:p>
        </w:tc>
        <w:tc>
          <w:tcPr>
            <w:tcW w:w="6095" w:type="dxa"/>
          </w:tcPr>
          <w:p w:rsidR="00154891" w:rsidRDefault="00154891" w:rsidP="00260C05">
            <w:pPr>
              <w:rPr>
                <w:rFonts w:ascii="Arial" w:eastAsiaTheme="minorEastAsia" w:hAnsi="Arial" w:cs="Arial"/>
                <w:szCs w:val="21"/>
                <w:lang w:eastAsia="zh-CN"/>
              </w:rPr>
            </w:pPr>
            <w:r>
              <w:rPr>
                <w:rFonts w:ascii="Arial" w:eastAsiaTheme="minorEastAsia" w:hAnsi="Arial" w:cs="Arial" w:hint="eastAsia"/>
                <w:szCs w:val="21"/>
                <w:lang w:eastAsia="zh-CN"/>
              </w:rPr>
              <w:t>先要</w:t>
            </w:r>
            <w:r>
              <w:rPr>
                <w:rFonts w:ascii="Arial" w:eastAsiaTheme="minorEastAsia" w:hAnsi="Arial" w:cs="Arial"/>
                <w:szCs w:val="21"/>
                <w:lang w:eastAsia="zh-CN"/>
              </w:rPr>
              <w:t>屏蔽该表，才能对该表删除，</w:t>
            </w:r>
            <w:r>
              <w:rPr>
                <w:rFonts w:ascii="Arial" w:eastAsiaTheme="minorEastAsia" w:hAnsi="Arial" w:cs="Arial" w:hint="eastAsia"/>
                <w:szCs w:val="21"/>
                <w:lang w:eastAsia="zh-CN"/>
              </w:rPr>
              <w:t>第一步：</w:t>
            </w:r>
          </w:p>
          <w:p w:rsidR="00154891" w:rsidRDefault="00154891" w:rsidP="00260C05">
            <w:pPr>
              <w:rPr>
                <w:rFonts w:ascii="Arial" w:eastAsiaTheme="minorEastAsia" w:hAnsi="Arial" w:cs="Arial"/>
                <w:szCs w:val="21"/>
                <w:lang w:eastAsia="zh-CN"/>
              </w:rPr>
            </w:pPr>
            <w:r>
              <w:rPr>
                <w:rFonts w:ascii="Arial" w:eastAsiaTheme="minorEastAsia" w:hAnsi="Arial" w:cs="Arial"/>
                <w:szCs w:val="21"/>
                <w:lang w:eastAsia="zh-CN"/>
              </w:rPr>
              <w:t>disable ‘</w:t>
            </w:r>
            <w:r>
              <w:rPr>
                <w:rFonts w:ascii="Arial" w:eastAsiaTheme="minorEastAsia" w:hAnsi="Arial" w:cs="Arial" w:hint="eastAsia"/>
                <w:szCs w:val="21"/>
                <w:lang w:eastAsia="zh-CN"/>
              </w:rPr>
              <w:t>表</w:t>
            </w:r>
            <w:r>
              <w:rPr>
                <w:rFonts w:ascii="Arial" w:eastAsiaTheme="minorEastAsia" w:hAnsi="Arial" w:cs="Arial"/>
                <w:szCs w:val="21"/>
                <w:lang w:eastAsia="zh-CN"/>
              </w:rPr>
              <w:t>名称</w:t>
            </w:r>
            <w:r>
              <w:rPr>
                <w:rFonts w:ascii="Arial" w:eastAsiaTheme="minorEastAsia" w:hAnsi="Arial" w:cs="Arial"/>
                <w:szCs w:val="21"/>
                <w:lang w:eastAsia="zh-CN"/>
              </w:rPr>
              <w:t>’</w:t>
            </w:r>
          </w:p>
          <w:p w:rsidR="00154891" w:rsidRDefault="00154891" w:rsidP="00260C05">
            <w:pPr>
              <w:rPr>
                <w:rFonts w:ascii="Arial" w:eastAsiaTheme="minorEastAsia" w:hAnsi="Arial" w:cs="Arial"/>
                <w:szCs w:val="21"/>
                <w:lang w:eastAsia="zh-CN"/>
              </w:rPr>
            </w:pPr>
            <w:r>
              <w:rPr>
                <w:rFonts w:ascii="Arial" w:eastAsiaTheme="minorEastAsia" w:hAnsi="Arial" w:cs="Arial" w:hint="eastAsia"/>
                <w:szCs w:val="21"/>
                <w:lang w:eastAsia="zh-CN"/>
              </w:rPr>
              <w:t>第二步</w:t>
            </w:r>
            <w:r>
              <w:rPr>
                <w:rFonts w:ascii="Arial" w:eastAsiaTheme="minorEastAsia" w:hAnsi="Arial" w:cs="Arial"/>
                <w:szCs w:val="21"/>
                <w:lang w:eastAsia="zh-CN"/>
              </w:rPr>
              <w:t>：</w:t>
            </w:r>
          </w:p>
          <w:p w:rsidR="00154891" w:rsidRDefault="00154891" w:rsidP="00260C05">
            <w:pPr>
              <w:rPr>
                <w:rFonts w:ascii="Arial" w:eastAsiaTheme="minorEastAsia" w:hAnsi="Arial" w:cs="Arial"/>
                <w:szCs w:val="21"/>
                <w:lang w:eastAsia="zh-CN"/>
              </w:rPr>
            </w:pPr>
            <w:r>
              <w:rPr>
                <w:rFonts w:ascii="Arial" w:eastAsiaTheme="minorEastAsia" w:hAnsi="Arial" w:cs="Arial"/>
                <w:szCs w:val="21"/>
                <w:lang w:eastAsia="zh-CN"/>
              </w:rPr>
              <w:t>drop ‘</w:t>
            </w:r>
            <w:r>
              <w:rPr>
                <w:rFonts w:ascii="Arial" w:eastAsiaTheme="minorEastAsia" w:hAnsi="Arial" w:cs="Arial" w:hint="eastAsia"/>
                <w:szCs w:val="21"/>
                <w:lang w:eastAsia="zh-CN"/>
              </w:rPr>
              <w:t>表</w:t>
            </w:r>
            <w:r>
              <w:rPr>
                <w:rFonts w:ascii="Arial" w:eastAsiaTheme="minorEastAsia" w:hAnsi="Arial" w:cs="Arial"/>
                <w:szCs w:val="21"/>
                <w:lang w:eastAsia="zh-CN"/>
              </w:rPr>
              <w:t>名称</w:t>
            </w:r>
            <w:r>
              <w:rPr>
                <w:rFonts w:ascii="Arial" w:eastAsiaTheme="minorEastAsia" w:hAnsi="Arial" w:cs="Arial"/>
                <w:szCs w:val="21"/>
                <w:lang w:eastAsia="zh-CN"/>
              </w:rPr>
              <w:t>’</w:t>
            </w:r>
          </w:p>
        </w:tc>
      </w:tr>
      <w:tr w:rsidR="00154891" w:rsidRPr="00D824A8" w:rsidTr="00E33228">
        <w:trPr>
          <w:trHeight w:val="210"/>
        </w:trPr>
        <w:tc>
          <w:tcPr>
            <w:tcW w:w="3246" w:type="dxa"/>
            <w:shd w:val="clear" w:color="auto" w:fill="FFFFFF" w:themeFill="background1"/>
            <w:vAlign w:val="center"/>
          </w:tcPr>
          <w:p w:rsidR="00154891" w:rsidRDefault="00154891" w:rsidP="00CD47FB">
            <w:pPr>
              <w:rPr>
                <w:rFonts w:ascii="Arial" w:eastAsiaTheme="minorEastAsia" w:hAnsi="Arial" w:cs="Arial"/>
                <w:szCs w:val="21"/>
                <w:lang w:eastAsia="zh-CN"/>
              </w:rPr>
            </w:pPr>
            <w:r>
              <w:rPr>
                <w:rFonts w:ascii="Arial" w:eastAsiaTheme="minorEastAsia" w:hAnsi="Arial" w:cs="Arial" w:hint="eastAsia"/>
                <w:szCs w:val="21"/>
                <w:lang w:eastAsia="zh-CN"/>
              </w:rPr>
              <w:t>查看</w:t>
            </w:r>
            <w:r>
              <w:rPr>
                <w:rFonts w:ascii="Arial" w:eastAsiaTheme="minorEastAsia" w:hAnsi="Arial" w:cs="Arial"/>
                <w:szCs w:val="21"/>
                <w:lang w:eastAsia="zh-CN"/>
              </w:rPr>
              <w:t>所有记录</w:t>
            </w:r>
          </w:p>
        </w:tc>
        <w:tc>
          <w:tcPr>
            <w:tcW w:w="6095" w:type="dxa"/>
          </w:tcPr>
          <w:p w:rsidR="00154891" w:rsidRDefault="002A1BEF" w:rsidP="00260C05">
            <w:pPr>
              <w:rPr>
                <w:rFonts w:ascii="Arial" w:eastAsiaTheme="minorEastAsia" w:hAnsi="Arial" w:cs="Arial"/>
                <w:szCs w:val="21"/>
                <w:lang w:eastAsia="zh-CN"/>
              </w:rPr>
            </w:pPr>
            <w:r>
              <w:rPr>
                <w:rFonts w:ascii="Arial" w:eastAsiaTheme="minorEastAsia" w:hAnsi="Arial" w:cs="Arial"/>
                <w:szCs w:val="21"/>
                <w:lang w:eastAsia="zh-CN"/>
              </w:rPr>
              <w:t>scan ‘</w:t>
            </w:r>
            <w:r>
              <w:rPr>
                <w:rFonts w:ascii="Arial" w:eastAsiaTheme="minorEastAsia" w:hAnsi="Arial" w:cs="Arial" w:hint="eastAsia"/>
                <w:szCs w:val="21"/>
                <w:lang w:eastAsia="zh-CN"/>
              </w:rPr>
              <w:t>表</w:t>
            </w:r>
            <w:r>
              <w:rPr>
                <w:rFonts w:ascii="Arial" w:eastAsiaTheme="minorEastAsia" w:hAnsi="Arial" w:cs="Arial"/>
                <w:szCs w:val="21"/>
                <w:lang w:eastAsia="zh-CN"/>
              </w:rPr>
              <w:t>名称</w:t>
            </w:r>
            <w:r>
              <w:rPr>
                <w:rFonts w:ascii="Arial" w:eastAsiaTheme="minorEastAsia" w:hAnsi="Arial" w:cs="Arial"/>
                <w:szCs w:val="21"/>
                <w:lang w:eastAsia="zh-CN"/>
              </w:rPr>
              <w:t>’</w:t>
            </w:r>
          </w:p>
        </w:tc>
      </w:tr>
      <w:tr w:rsidR="00154891" w:rsidRPr="00154891" w:rsidTr="00E33228">
        <w:trPr>
          <w:trHeight w:val="210"/>
        </w:trPr>
        <w:tc>
          <w:tcPr>
            <w:tcW w:w="3246" w:type="dxa"/>
            <w:shd w:val="clear" w:color="auto" w:fill="FFFFFF" w:themeFill="background1"/>
            <w:vAlign w:val="center"/>
          </w:tcPr>
          <w:p w:rsidR="00154891" w:rsidRDefault="00154891" w:rsidP="00CD47FB">
            <w:pPr>
              <w:rPr>
                <w:rFonts w:ascii="Arial" w:eastAsiaTheme="minorEastAsia" w:hAnsi="Arial" w:cs="Arial"/>
                <w:szCs w:val="21"/>
                <w:lang w:eastAsia="zh-CN"/>
              </w:rPr>
            </w:pPr>
            <w:r>
              <w:rPr>
                <w:rFonts w:ascii="Arial" w:eastAsiaTheme="minorEastAsia" w:hAnsi="Arial" w:cs="Arial" w:hint="eastAsia"/>
                <w:szCs w:val="21"/>
                <w:lang w:eastAsia="zh-CN"/>
              </w:rPr>
              <w:t>查看</w:t>
            </w:r>
            <w:r>
              <w:rPr>
                <w:rFonts w:ascii="Arial" w:eastAsiaTheme="minorEastAsia" w:hAnsi="Arial" w:cs="Arial"/>
                <w:szCs w:val="21"/>
                <w:lang w:eastAsia="zh-CN"/>
              </w:rPr>
              <w:t>某个表某个列中所有数据</w:t>
            </w:r>
          </w:p>
        </w:tc>
        <w:tc>
          <w:tcPr>
            <w:tcW w:w="6095" w:type="dxa"/>
          </w:tcPr>
          <w:p w:rsidR="00154891" w:rsidRDefault="002A1BEF" w:rsidP="00260C05">
            <w:pPr>
              <w:rPr>
                <w:rFonts w:ascii="Arial" w:eastAsiaTheme="minorEastAsia" w:hAnsi="Arial" w:cs="Arial"/>
                <w:szCs w:val="21"/>
                <w:lang w:eastAsia="zh-CN"/>
              </w:rPr>
            </w:pPr>
            <w:r>
              <w:rPr>
                <w:rFonts w:ascii="Arial" w:eastAsiaTheme="minorEastAsia" w:hAnsi="Arial" w:cs="Arial"/>
                <w:szCs w:val="21"/>
                <w:lang w:eastAsia="zh-CN"/>
              </w:rPr>
              <w:t>scan ‘</w:t>
            </w:r>
            <w:r>
              <w:rPr>
                <w:rFonts w:ascii="Arial" w:eastAsiaTheme="minorEastAsia" w:hAnsi="Arial" w:cs="Arial" w:hint="eastAsia"/>
                <w:szCs w:val="21"/>
                <w:lang w:eastAsia="zh-CN"/>
              </w:rPr>
              <w:t>表</w:t>
            </w:r>
            <w:r>
              <w:rPr>
                <w:rFonts w:ascii="Arial" w:eastAsiaTheme="minorEastAsia" w:hAnsi="Arial" w:cs="Arial"/>
                <w:szCs w:val="21"/>
                <w:lang w:eastAsia="zh-CN"/>
              </w:rPr>
              <w:t>名称</w:t>
            </w:r>
            <w:r>
              <w:rPr>
                <w:rFonts w:ascii="Arial" w:eastAsiaTheme="minorEastAsia" w:hAnsi="Arial" w:cs="Arial"/>
                <w:szCs w:val="21"/>
                <w:lang w:eastAsia="zh-CN"/>
              </w:rPr>
              <w:t>’, [‘</w:t>
            </w:r>
            <w:r>
              <w:rPr>
                <w:rFonts w:ascii="Arial" w:eastAsiaTheme="minorEastAsia" w:hAnsi="Arial" w:cs="Arial" w:hint="eastAsia"/>
                <w:szCs w:val="21"/>
                <w:lang w:eastAsia="zh-CN"/>
              </w:rPr>
              <w:t>列</w:t>
            </w:r>
            <w:r>
              <w:rPr>
                <w:rFonts w:ascii="Arial" w:eastAsiaTheme="minorEastAsia" w:hAnsi="Arial" w:cs="Arial"/>
                <w:szCs w:val="21"/>
                <w:lang w:eastAsia="zh-CN"/>
              </w:rPr>
              <w:t>名称</w:t>
            </w:r>
            <w:r>
              <w:rPr>
                <w:rFonts w:ascii="Arial" w:eastAsiaTheme="minorEastAsia" w:hAnsi="Arial" w:cs="Arial"/>
                <w:szCs w:val="21"/>
                <w:lang w:eastAsia="zh-CN"/>
              </w:rPr>
              <w:t>’]</w:t>
            </w:r>
          </w:p>
        </w:tc>
      </w:tr>
      <w:tr w:rsidR="00154891" w:rsidRPr="00154891" w:rsidTr="00E33228">
        <w:trPr>
          <w:trHeight w:val="210"/>
        </w:trPr>
        <w:tc>
          <w:tcPr>
            <w:tcW w:w="3246" w:type="dxa"/>
            <w:shd w:val="clear" w:color="auto" w:fill="FFFFFF" w:themeFill="background1"/>
            <w:vAlign w:val="center"/>
          </w:tcPr>
          <w:p w:rsidR="00154891" w:rsidRDefault="00154891" w:rsidP="00CD47FB">
            <w:pPr>
              <w:rPr>
                <w:rFonts w:ascii="Arial" w:eastAsiaTheme="minorEastAsia" w:hAnsi="Arial" w:cs="Arial"/>
                <w:szCs w:val="21"/>
                <w:lang w:eastAsia="zh-CN"/>
              </w:rPr>
            </w:pPr>
            <w:r>
              <w:rPr>
                <w:rFonts w:ascii="Arial" w:eastAsiaTheme="minorEastAsia" w:hAnsi="Arial" w:cs="Arial" w:hint="eastAsia"/>
                <w:szCs w:val="21"/>
                <w:lang w:eastAsia="zh-CN"/>
              </w:rPr>
              <w:t>更新</w:t>
            </w:r>
            <w:r>
              <w:rPr>
                <w:rFonts w:ascii="Arial" w:eastAsiaTheme="minorEastAsia" w:hAnsi="Arial" w:cs="Arial"/>
                <w:szCs w:val="21"/>
                <w:lang w:eastAsia="zh-CN"/>
              </w:rPr>
              <w:t>记录</w:t>
            </w:r>
          </w:p>
        </w:tc>
        <w:tc>
          <w:tcPr>
            <w:tcW w:w="6095" w:type="dxa"/>
          </w:tcPr>
          <w:p w:rsidR="00154891" w:rsidRDefault="002A1BEF" w:rsidP="00260C05">
            <w:pPr>
              <w:rPr>
                <w:rFonts w:ascii="Arial" w:eastAsiaTheme="minorEastAsia" w:hAnsi="Arial" w:cs="Arial"/>
                <w:szCs w:val="21"/>
                <w:lang w:eastAsia="zh-CN"/>
              </w:rPr>
            </w:pPr>
            <w:r>
              <w:rPr>
                <w:rFonts w:ascii="Arial" w:eastAsiaTheme="minorEastAsia" w:hAnsi="Arial" w:cs="Arial" w:hint="eastAsia"/>
                <w:szCs w:val="21"/>
                <w:lang w:eastAsia="zh-CN"/>
              </w:rPr>
              <w:t>重写</w:t>
            </w:r>
            <w:r>
              <w:rPr>
                <w:rFonts w:ascii="Arial" w:eastAsiaTheme="minorEastAsia" w:hAnsi="Arial" w:cs="Arial"/>
                <w:szCs w:val="21"/>
                <w:lang w:eastAsia="zh-CN"/>
              </w:rPr>
              <w:t>一遍进行覆盖</w:t>
            </w:r>
          </w:p>
        </w:tc>
      </w:tr>
    </w:tbl>
    <w:p w:rsidR="003B0FF3" w:rsidRPr="00FB4A8D" w:rsidRDefault="003B0FF3" w:rsidP="003B0FF3">
      <w:pPr>
        <w:pStyle w:val="2"/>
        <w:ind w:left="883" w:hanging="883"/>
        <w:rPr>
          <w:rFonts w:eastAsia="宋体" w:cs="微软雅黑"/>
          <w:lang w:val="en-CA" w:eastAsia="zh-CN"/>
        </w:rPr>
      </w:pPr>
      <w:bookmarkStart w:id="117" w:name="_Toc438402883"/>
      <w:proofErr w:type="gramStart"/>
      <w:r w:rsidRPr="00FB4A8D">
        <w:rPr>
          <w:rFonts w:eastAsia="宋体" w:cs="微软雅黑"/>
          <w:lang w:val="en-CA" w:eastAsia="zh-CN"/>
        </w:rPr>
        <w:t>向表</w:t>
      </w:r>
      <w:proofErr w:type="gramEnd"/>
      <w:r w:rsidRPr="00FB4A8D">
        <w:rPr>
          <w:rFonts w:eastAsia="宋体" w:cs="微软雅黑"/>
          <w:lang w:val="en-CA" w:eastAsia="zh-CN"/>
        </w:rPr>
        <w:t>user</w:t>
      </w:r>
      <w:r w:rsidRPr="00FB4A8D">
        <w:rPr>
          <w:rFonts w:eastAsia="宋体" w:cs="微软雅黑"/>
          <w:lang w:val="en-CA" w:eastAsia="zh-CN"/>
        </w:rPr>
        <w:t>插入记录</w:t>
      </w:r>
      <w:bookmarkEnd w:id="117"/>
    </w:p>
    <w:p w:rsidR="003B0FF3" w:rsidRDefault="003B0FF3" w:rsidP="008002B3">
      <w:pPr>
        <w:pStyle w:val="af8"/>
        <w:numPr>
          <w:ilvl w:val="0"/>
          <w:numId w:val="13"/>
        </w:numPr>
        <w:shd w:val="clear" w:color="auto" w:fill="FAFAFC"/>
        <w:wordWrap w:val="0"/>
        <w:jc w:val="both"/>
        <w:rPr>
          <w:rFonts w:ascii="Tahoma" w:hAnsi="Tahoma" w:cs="Tahoma"/>
          <w:color w:val="333333"/>
          <w:sz w:val="21"/>
          <w:szCs w:val="21"/>
        </w:rPr>
      </w:pPr>
      <w:r>
        <w:rPr>
          <w:rFonts w:ascii="Tahoma" w:hAnsi="Tahoma" w:cs="Tahoma"/>
          <w:color w:val="333333"/>
          <w:sz w:val="21"/>
          <w:szCs w:val="21"/>
        </w:rPr>
        <w:t>向</w:t>
      </w:r>
      <w:r>
        <w:rPr>
          <w:rFonts w:ascii="Tahoma" w:hAnsi="Tahoma" w:cs="Tahoma"/>
          <w:color w:val="333333"/>
          <w:sz w:val="21"/>
          <w:szCs w:val="21"/>
        </w:rPr>
        <w:t>user</w:t>
      </w:r>
      <w:r>
        <w:rPr>
          <w:rFonts w:ascii="Tahoma" w:hAnsi="Tahoma" w:cs="Tahoma"/>
          <w:color w:val="333333"/>
          <w:sz w:val="21"/>
          <w:szCs w:val="21"/>
        </w:rPr>
        <w:t>表</w:t>
      </w:r>
      <w:proofErr w:type="gramStart"/>
      <w:r>
        <w:rPr>
          <w:rFonts w:ascii="Tahoma" w:hAnsi="Tahoma" w:cs="Tahoma"/>
          <w:color w:val="333333"/>
          <w:sz w:val="21"/>
          <w:szCs w:val="21"/>
        </w:rPr>
        <w:t>的行键</w:t>
      </w:r>
      <w:proofErr w:type="gramEnd"/>
      <w:r>
        <w:rPr>
          <w:rFonts w:ascii="Tahoma" w:hAnsi="Tahoma" w:cs="Tahoma"/>
          <w:color w:val="333333"/>
          <w:sz w:val="21"/>
          <w:szCs w:val="21"/>
        </w:rPr>
        <w:t>andieguo</w:t>
      </w:r>
      <w:r>
        <w:rPr>
          <w:rFonts w:ascii="Tahoma" w:hAnsi="Tahoma" w:cs="Tahoma"/>
          <w:color w:val="333333"/>
          <w:sz w:val="21"/>
          <w:szCs w:val="21"/>
        </w:rPr>
        <w:t>的</w:t>
      </w:r>
      <w:r>
        <w:rPr>
          <w:rFonts w:ascii="Tahoma" w:hAnsi="Tahoma" w:cs="Tahoma"/>
          <w:color w:val="333333"/>
          <w:sz w:val="21"/>
          <w:szCs w:val="21"/>
        </w:rPr>
        <w:t>info</w:t>
      </w:r>
      <w:proofErr w:type="gramStart"/>
      <w:r>
        <w:rPr>
          <w:rFonts w:ascii="Tahoma" w:hAnsi="Tahoma" w:cs="Tahoma"/>
          <w:color w:val="333333"/>
          <w:sz w:val="21"/>
          <w:szCs w:val="21"/>
        </w:rPr>
        <w:t>列族成员</w:t>
      </w:r>
      <w:proofErr w:type="gramEnd"/>
      <w:r>
        <w:rPr>
          <w:rFonts w:ascii="Tahoma" w:hAnsi="Tahoma" w:cs="Tahoma"/>
          <w:color w:val="333333"/>
          <w:sz w:val="21"/>
          <w:szCs w:val="21"/>
        </w:rPr>
        <w:t>：</w:t>
      </w:r>
      <w:r>
        <w:rPr>
          <w:rFonts w:ascii="Tahoma" w:hAnsi="Tahoma" w:cs="Tahoma"/>
          <w:color w:val="333333"/>
          <w:sz w:val="21"/>
          <w:szCs w:val="21"/>
        </w:rPr>
        <w:t>age</w:t>
      </w:r>
      <w:r>
        <w:rPr>
          <w:rFonts w:ascii="Tahoma" w:hAnsi="Tahoma" w:cs="Tahoma"/>
          <w:color w:val="333333"/>
          <w:sz w:val="21"/>
          <w:szCs w:val="21"/>
        </w:rPr>
        <w:t>、</w:t>
      </w:r>
      <w:r>
        <w:rPr>
          <w:rFonts w:ascii="Tahoma" w:hAnsi="Tahoma" w:cs="Tahoma"/>
          <w:color w:val="333333"/>
          <w:sz w:val="21"/>
          <w:szCs w:val="21"/>
        </w:rPr>
        <w:t>birthday</w:t>
      </w:r>
      <w:r>
        <w:rPr>
          <w:rFonts w:ascii="Tahoma" w:hAnsi="Tahoma" w:cs="Tahoma"/>
          <w:color w:val="333333"/>
          <w:sz w:val="21"/>
          <w:szCs w:val="21"/>
        </w:rPr>
        <w:t>、</w:t>
      </w:r>
      <w:r>
        <w:rPr>
          <w:rFonts w:ascii="Tahoma" w:hAnsi="Tahoma" w:cs="Tahoma"/>
          <w:color w:val="333333"/>
          <w:sz w:val="21"/>
          <w:szCs w:val="21"/>
        </w:rPr>
        <w:t>compay</w:t>
      </w:r>
      <w:r>
        <w:rPr>
          <w:rFonts w:ascii="Tahoma" w:hAnsi="Tahoma" w:cs="Tahoma"/>
          <w:color w:val="333333"/>
          <w:sz w:val="21"/>
          <w:szCs w:val="21"/>
        </w:rPr>
        <w:t>分别添加数据</w:t>
      </w:r>
    </w:p>
    <w:p w:rsidR="003B0FF3" w:rsidRPr="003B0FF3" w:rsidRDefault="003B0FF3" w:rsidP="002F5D65">
      <w:pPr>
        <w:pStyle w:val="af7"/>
        <w:ind w:leftChars="202" w:left="992" w:firstLineChars="0" w:hanging="568"/>
        <w:jc w:val="left"/>
        <w:rPr>
          <w:lang w:eastAsia="zh-CN"/>
        </w:rPr>
      </w:pPr>
      <w:r w:rsidRPr="003B0FF3">
        <w:rPr>
          <w:lang w:eastAsia="zh-CN"/>
        </w:rPr>
        <w:t>语法：</w:t>
      </w:r>
      <w:proofErr w:type="gramStart"/>
      <w:r w:rsidRPr="003B0FF3">
        <w:rPr>
          <w:lang w:eastAsia="zh-CN"/>
        </w:rPr>
        <w:t>put</w:t>
      </w:r>
      <w:proofErr w:type="gramEnd"/>
      <w:r w:rsidRPr="003B0FF3">
        <w:rPr>
          <w:lang w:eastAsia="zh-CN"/>
        </w:rPr>
        <w:t xml:space="preserve"> &lt;table&gt;,&lt;rowkey&gt;,&lt;family:column&gt;,&lt;value&gt;,&lt;timestamp&gt;</w:t>
      </w:r>
    </w:p>
    <w:p w:rsidR="003B0FF3" w:rsidRPr="003B0FF3" w:rsidRDefault="003B0FF3" w:rsidP="002F5D65">
      <w:pPr>
        <w:pStyle w:val="af7"/>
        <w:ind w:leftChars="202" w:left="992" w:firstLineChars="0" w:hanging="568"/>
        <w:jc w:val="left"/>
        <w:rPr>
          <w:lang w:eastAsia="zh-CN"/>
        </w:rPr>
      </w:pPr>
      <w:r w:rsidRPr="003B0FF3">
        <w:rPr>
          <w:lang w:eastAsia="zh-CN"/>
        </w:rPr>
        <w:t>例如：给表</w:t>
      </w:r>
      <w:r w:rsidRPr="003B0FF3">
        <w:rPr>
          <w:lang w:eastAsia="zh-CN"/>
        </w:rPr>
        <w:t>user</w:t>
      </w:r>
      <w:r w:rsidRPr="003B0FF3">
        <w:rPr>
          <w:lang w:eastAsia="zh-CN"/>
        </w:rPr>
        <w:t>的添加一行记录：</w:t>
      </w:r>
      <w:r w:rsidRPr="003B0FF3">
        <w:rPr>
          <w:lang w:eastAsia="zh-CN"/>
        </w:rPr>
        <w:t>&lt;rowkey&gt;</w:t>
      </w:r>
      <w:r w:rsidRPr="003B0FF3">
        <w:rPr>
          <w:lang w:eastAsia="zh-CN"/>
        </w:rPr>
        <w:t>是</w:t>
      </w:r>
      <w:r w:rsidRPr="003B0FF3">
        <w:rPr>
          <w:lang w:eastAsia="zh-CN"/>
        </w:rPr>
        <w:t>'andieguo'</w:t>
      </w:r>
      <w:r w:rsidRPr="003B0FF3">
        <w:rPr>
          <w:lang w:eastAsia="zh-CN"/>
        </w:rPr>
        <w:t>，</w:t>
      </w:r>
      <w:r w:rsidRPr="003B0FF3">
        <w:rPr>
          <w:lang w:eastAsia="zh-CN"/>
        </w:rPr>
        <w:t>&lt;family:column&gt;</w:t>
      </w:r>
      <w:r w:rsidRPr="003B0FF3">
        <w:rPr>
          <w:lang w:eastAsia="zh-CN"/>
        </w:rPr>
        <w:t>是</w:t>
      </w:r>
      <w:r w:rsidRPr="003B0FF3">
        <w:rPr>
          <w:lang w:eastAsia="zh-CN"/>
        </w:rPr>
        <w:t>'info:age'</w:t>
      </w:r>
      <w:r w:rsidRPr="003B0FF3">
        <w:rPr>
          <w:lang w:eastAsia="zh-CN"/>
        </w:rPr>
        <w:t>，</w:t>
      </w:r>
      <w:r w:rsidRPr="003B0FF3">
        <w:rPr>
          <w:lang w:eastAsia="zh-CN"/>
        </w:rPr>
        <w:t>value</w:t>
      </w:r>
      <w:r w:rsidRPr="003B0FF3">
        <w:rPr>
          <w:lang w:eastAsia="zh-CN"/>
        </w:rPr>
        <w:t>是</w:t>
      </w:r>
      <w:r w:rsidRPr="003B0FF3">
        <w:rPr>
          <w:lang w:eastAsia="zh-CN"/>
        </w:rPr>
        <w:t>'27'</w:t>
      </w:r>
      <w:r w:rsidRPr="003B0FF3">
        <w:rPr>
          <w:lang w:eastAsia="zh-CN"/>
        </w:rPr>
        <w:t>，</w:t>
      </w:r>
      <w:r w:rsidRPr="003B0FF3">
        <w:rPr>
          <w:lang w:eastAsia="zh-CN"/>
        </w:rPr>
        <w:t>timestamp</w:t>
      </w:r>
      <w:r w:rsidRPr="003B0FF3">
        <w:rPr>
          <w:lang w:eastAsia="zh-CN"/>
        </w:rPr>
        <w:t>：系统默认</w:t>
      </w:r>
    </w:p>
    <w:p w:rsidR="003B0FF3" w:rsidRPr="003B0FF3" w:rsidRDefault="002A4FB7" w:rsidP="000F0D22">
      <w:pPr>
        <w:pStyle w:val="af6"/>
      </w:pPr>
      <w:proofErr w:type="gramStart"/>
      <w:r>
        <w:t>HBase</w:t>
      </w:r>
      <w:r w:rsidR="003B0FF3" w:rsidRPr="003B0FF3">
        <w:t>(</w:t>
      </w:r>
      <w:proofErr w:type="gramEnd"/>
      <w:r w:rsidR="003B0FF3" w:rsidRPr="003B0FF3">
        <w:t>main):021:0&gt; put 'user','andieguo','info:age','27'</w:t>
      </w:r>
    </w:p>
    <w:p w:rsidR="003B0FF3" w:rsidRPr="003B0FF3" w:rsidRDefault="002A4FB7" w:rsidP="000F0D22">
      <w:pPr>
        <w:pStyle w:val="af6"/>
      </w:pPr>
      <w:proofErr w:type="gramStart"/>
      <w:r>
        <w:t>HBase</w:t>
      </w:r>
      <w:r w:rsidR="003B0FF3" w:rsidRPr="003B0FF3">
        <w:t>(</w:t>
      </w:r>
      <w:proofErr w:type="gramEnd"/>
      <w:r w:rsidR="003B0FF3" w:rsidRPr="003B0FF3">
        <w:t>main):022:0&gt; put 'user','andieguo','info:birthday','1989-09-01'</w:t>
      </w:r>
    </w:p>
    <w:p w:rsidR="003B0FF3" w:rsidRPr="003B0FF3" w:rsidRDefault="002A4FB7" w:rsidP="000F0D22">
      <w:pPr>
        <w:pStyle w:val="af6"/>
      </w:pPr>
      <w:proofErr w:type="gramStart"/>
      <w:r>
        <w:t>HBase</w:t>
      </w:r>
      <w:r w:rsidR="003B0FF3" w:rsidRPr="003B0FF3">
        <w:t>(</w:t>
      </w:r>
      <w:proofErr w:type="gramEnd"/>
      <w:r w:rsidR="003B0FF3" w:rsidRPr="003B0FF3">
        <w:t>main):026:0&gt; put 'user','andieguo','info:company','zonesion'</w:t>
      </w:r>
    </w:p>
    <w:p w:rsidR="003B0FF3" w:rsidRPr="003B0FF3" w:rsidRDefault="003B0FF3" w:rsidP="008002B3">
      <w:pPr>
        <w:pStyle w:val="af8"/>
        <w:numPr>
          <w:ilvl w:val="0"/>
          <w:numId w:val="13"/>
        </w:numPr>
        <w:shd w:val="clear" w:color="auto" w:fill="FAFAFC"/>
        <w:wordWrap w:val="0"/>
        <w:jc w:val="both"/>
        <w:rPr>
          <w:rFonts w:ascii="Tahoma" w:hAnsi="Tahoma" w:cs="Tahoma"/>
          <w:color w:val="333333"/>
          <w:sz w:val="21"/>
          <w:szCs w:val="21"/>
        </w:rPr>
      </w:pPr>
      <w:r w:rsidRPr="003B0FF3">
        <w:rPr>
          <w:rFonts w:ascii="Tahoma" w:hAnsi="Tahoma" w:cs="Tahoma"/>
          <w:color w:val="333333"/>
          <w:sz w:val="21"/>
          <w:szCs w:val="21"/>
        </w:rPr>
        <w:t>向</w:t>
      </w:r>
      <w:r w:rsidRPr="003B0FF3">
        <w:rPr>
          <w:rFonts w:ascii="Tahoma" w:hAnsi="Tahoma" w:cs="Tahoma"/>
          <w:color w:val="333333"/>
          <w:sz w:val="21"/>
          <w:szCs w:val="21"/>
        </w:rPr>
        <w:t>user</w:t>
      </w:r>
      <w:r w:rsidRPr="003B0FF3">
        <w:rPr>
          <w:rFonts w:ascii="Tahoma" w:hAnsi="Tahoma" w:cs="Tahoma"/>
          <w:color w:val="333333"/>
          <w:sz w:val="21"/>
          <w:szCs w:val="21"/>
        </w:rPr>
        <w:t>表</w:t>
      </w:r>
      <w:proofErr w:type="gramStart"/>
      <w:r w:rsidRPr="003B0FF3">
        <w:rPr>
          <w:rFonts w:ascii="Tahoma" w:hAnsi="Tahoma" w:cs="Tahoma"/>
          <w:color w:val="333333"/>
          <w:sz w:val="21"/>
          <w:szCs w:val="21"/>
        </w:rPr>
        <w:t>的行键</w:t>
      </w:r>
      <w:proofErr w:type="gramEnd"/>
      <w:r w:rsidRPr="003B0FF3">
        <w:rPr>
          <w:rFonts w:ascii="Tahoma" w:hAnsi="Tahoma" w:cs="Tahoma"/>
          <w:color w:val="333333"/>
          <w:sz w:val="21"/>
          <w:szCs w:val="21"/>
        </w:rPr>
        <w:t>andieguo</w:t>
      </w:r>
      <w:r w:rsidRPr="003B0FF3">
        <w:rPr>
          <w:rFonts w:ascii="Tahoma" w:hAnsi="Tahoma" w:cs="Tahoma"/>
          <w:color w:val="333333"/>
          <w:sz w:val="21"/>
          <w:szCs w:val="21"/>
        </w:rPr>
        <w:t>的</w:t>
      </w:r>
      <w:r w:rsidRPr="003B0FF3">
        <w:rPr>
          <w:rFonts w:ascii="Tahoma" w:hAnsi="Tahoma" w:cs="Tahoma"/>
          <w:color w:val="333333"/>
          <w:sz w:val="21"/>
          <w:szCs w:val="21"/>
        </w:rPr>
        <w:t>address</w:t>
      </w:r>
      <w:proofErr w:type="gramStart"/>
      <w:r w:rsidRPr="003B0FF3">
        <w:rPr>
          <w:rFonts w:ascii="Tahoma" w:hAnsi="Tahoma" w:cs="Tahoma"/>
          <w:color w:val="333333"/>
          <w:sz w:val="21"/>
          <w:szCs w:val="21"/>
        </w:rPr>
        <w:t>列族成员</w:t>
      </w:r>
      <w:proofErr w:type="gramEnd"/>
      <w:r w:rsidRPr="003B0FF3">
        <w:rPr>
          <w:rFonts w:ascii="Tahoma" w:hAnsi="Tahoma" w:cs="Tahoma"/>
          <w:color w:val="333333"/>
          <w:sz w:val="21"/>
          <w:szCs w:val="21"/>
        </w:rPr>
        <w:t>：</w:t>
      </w:r>
      <w:r w:rsidRPr="003B0FF3">
        <w:rPr>
          <w:rFonts w:ascii="Tahoma" w:hAnsi="Tahoma" w:cs="Tahoma"/>
          <w:color w:val="333333"/>
          <w:sz w:val="21"/>
          <w:szCs w:val="21"/>
        </w:rPr>
        <w:t>contry</w:t>
      </w:r>
      <w:r w:rsidRPr="003B0FF3">
        <w:rPr>
          <w:rFonts w:ascii="Tahoma" w:hAnsi="Tahoma" w:cs="Tahoma"/>
          <w:color w:val="333333"/>
          <w:sz w:val="21"/>
          <w:szCs w:val="21"/>
        </w:rPr>
        <w:t>、</w:t>
      </w:r>
      <w:r w:rsidRPr="003B0FF3">
        <w:rPr>
          <w:rFonts w:ascii="Tahoma" w:hAnsi="Tahoma" w:cs="Tahoma"/>
          <w:color w:val="333333"/>
          <w:sz w:val="21"/>
          <w:szCs w:val="21"/>
        </w:rPr>
        <w:t>province</w:t>
      </w:r>
      <w:r w:rsidRPr="003B0FF3">
        <w:rPr>
          <w:rFonts w:ascii="Tahoma" w:hAnsi="Tahoma" w:cs="Tahoma"/>
          <w:color w:val="333333"/>
          <w:sz w:val="21"/>
          <w:szCs w:val="21"/>
        </w:rPr>
        <w:t>、</w:t>
      </w:r>
      <w:r w:rsidRPr="003B0FF3">
        <w:rPr>
          <w:rFonts w:ascii="Tahoma" w:hAnsi="Tahoma" w:cs="Tahoma"/>
          <w:color w:val="333333"/>
          <w:sz w:val="21"/>
          <w:szCs w:val="21"/>
        </w:rPr>
        <w:t>city</w:t>
      </w:r>
      <w:r w:rsidRPr="003B0FF3">
        <w:rPr>
          <w:rFonts w:ascii="Tahoma" w:hAnsi="Tahoma" w:cs="Tahoma"/>
          <w:color w:val="333333"/>
          <w:sz w:val="21"/>
          <w:szCs w:val="21"/>
        </w:rPr>
        <w:t>分别添加数据</w:t>
      </w:r>
    </w:p>
    <w:p w:rsidR="003B0FF3" w:rsidRPr="003B0FF3" w:rsidRDefault="003B0FF3" w:rsidP="002F5D65">
      <w:pPr>
        <w:pStyle w:val="af7"/>
        <w:ind w:leftChars="202" w:left="992" w:firstLineChars="0" w:hanging="568"/>
        <w:jc w:val="left"/>
        <w:rPr>
          <w:lang w:eastAsia="zh-CN"/>
        </w:rPr>
      </w:pPr>
      <w:r w:rsidRPr="003B0FF3">
        <w:rPr>
          <w:lang w:eastAsia="zh-CN"/>
        </w:rPr>
        <w:t>语法：</w:t>
      </w:r>
      <w:proofErr w:type="gramStart"/>
      <w:r w:rsidRPr="003B0FF3">
        <w:rPr>
          <w:lang w:eastAsia="zh-CN"/>
        </w:rPr>
        <w:t>put</w:t>
      </w:r>
      <w:proofErr w:type="gramEnd"/>
      <w:r w:rsidRPr="003B0FF3">
        <w:rPr>
          <w:lang w:eastAsia="zh-CN"/>
        </w:rPr>
        <w:t xml:space="preserve"> &lt;table&gt;,&lt;rowkey&gt;,&lt;family:column&gt;,&lt;value&gt;,&lt;timestamp&gt;</w:t>
      </w:r>
    </w:p>
    <w:p w:rsidR="003B0FF3" w:rsidRPr="003B0FF3" w:rsidRDefault="003B0FF3" w:rsidP="002F5D65">
      <w:pPr>
        <w:pStyle w:val="af7"/>
        <w:ind w:leftChars="202" w:left="992" w:firstLineChars="0" w:hanging="568"/>
        <w:jc w:val="left"/>
        <w:rPr>
          <w:lang w:eastAsia="zh-CN"/>
        </w:rPr>
      </w:pPr>
      <w:r w:rsidRPr="003B0FF3">
        <w:rPr>
          <w:lang w:eastAsia="zh-CN"/>
        </w:rPr>
        <w:t>例如：给表</w:t>
      </w:r>
      <w:r w:rsidRPr="003B0FF3">
        <w:rPr>
          <w:lang w:eastAsia="zh-CN"/>
        </w:rPr>
        <w:t>user</w:t>
      </w:r>
      <w:r w:rsidRPr="003B0FF3">
        <w:rPr>
          <w:lang w:eastAsia="zh-CN"/>
        </w:rPr>
        <w:t>的添加一行记录：</w:t>
      </w:r>
      <w:r w:rsidRPr="003B0FF3">
        <w:rPr>
          <w:lang w:eastAsia="zh-CN"/>
        </w:rPr>
        <w:t>&lt;rowkey&gt;</w:t>
      </w:r>
      <w:r w:rsidRPr="003B0FF3">
        <w:rPr>
          <w:lang w:eastAsia="zh-CN"/>
        </w:rPr>
        <w:t>是</w:t>
      </w:r>
      <w:r w:rsidRPr="003B0FF3">
        <w:rPr>
          <w:lang w:eastAsia="zh-CN"/>
        </w:rPr>
        <w:t>'andieguo'</w:t>
      </w:r>
      <w:r w:rsidRPr="003B0FF3">
        <w:rPr>
          <w:lang w:eastAsia="zh-CN"/>
        </w:rPr>
        <w:t>，</w:t>
      </w:r>
      <w:r w:rsidRPr="003B0FF3">
        <w:rPr>
          <w:lang w:eastAsia="zh-CN"/>
        </w:rPr>
        <w:t>&lt;family:column&gt;</w:t>
      </w:r>
      <w:r w:rsidRPr="003B0FF3">
        <w:rPr>
          <w:lang w:eastAsia="zh-CN"/>
        </w:rPr>
        <w:t>是</w:t>
      </w:r>
      <w:r w:rsidRPr="003B0FF3">
        <w:rPr>
          <w:lang w:eastAsia="zh-CN"/>
        </w:rPr>
        <w:t>'address:contry',value</w:t>
      </w:r>
      <w:r w:rsidRPr="003B0FF3">
        <w:rPr>
          <w:lang w:eastAsia="zh-CN"/>
        </w:rPr>
        <w:t>是</w:t>
      </w:r>
      <w:r w:rsidRPr="003B0FF3">
        <w:rPr>
          <w:lang w:eastAsia="zh-CN"/>
        </w:rPr>
        <w:t>'china'</w:t>
      </w:r>
      <w:r w:rsidRPr="003B0FF3">
        <w:rPr>
          <w:lang w:eastAsia="zh-CN"/>
        </w:rPr>
        <w:t>，</w:t>
      </w:r>
      <w:r w:rsidRPr="003B0FF3">
        <w:rPr>
          <w:lang w:eastAsia="zh-CN"/>
        </w:rPr>
        <w:t>timestamp</w:t>
      </w:r>
      <w:r w:rsidRPr="003B0FF3">
        <w:rPr>
          <w:lang w:eastAsia="zh-CN"/>
        </w:rPr>
        <w:t>：系统默认</w:t>
      </w:r>
    </w:p>
    <w:p w:rsidR="003B0FF3" w:rsidRPr="003B0FF3" w:rsidRDefault="002A4FB7" w:rsidP="000F0D22">
      <w:pPr>
        <w:pStyle w:val="af6"/>
      </w:pPr>
      <w:proofErr w:type="gramStart"/>
      <w:r>
        <w:lastRenderedPageBreak/>
        <w:t>HBase</w:t>
      </w:r>
      <w:r w:rsidR="003B0FF3" w:rsidRPr="003B0FF3">
        <w:t>(</w:t>
      </w:r>
      <w:proofErr w:type="gramEnd"/>
      <w:r w:rsidR="003B0FF3" w:rsidRPr="003B0FF3">
        <w:t>main):028:0&gt; put 'user','andieguo','address:contry','china'</w:t>
      </w:r>
    </w:p>
    <w:p w:rsidR="003B0FF3" w:rsidRPr="003B0FF3" w:rsidRDefault="002A4FB7" w:rsidP="000F0D22">
      <w:pPr>
        <w:pStyle w:val="af6"/>
      </w:pPr>
      <w:proofErr w:type="gramStart"/>
      <w:r>
        <w:t>HBase</w:t>
      </w:r>
      <w:r w:rsidR="003B0FF3" w:rsidRPr="003B0FF3">
        <w:t>(</w:t>
      </w:r>
      <w:proofErr w:type="gramEnd"/>
      <w:r w:rsidR="003B0FF3" w:rsidRPr="003B0FF3">
        <w:t>main):029:0&gt; put 'user','andieguo','address:province','wuhan'</w:t>
      </w:r>
    </w:p>
    <w:p w:rsidR="003B0FF3" w:rsidRDefault="002A4FB7" w:rsidP="000F0D22">
      <w:pPr>
        <w:pStyle w:val="af6"/>
        <w:rPr>
          <w:rStyle w:val="HTML0"/>
        </w:rPr>
      </w:pPr>
      <w:proofErr w:type="gramStart"/>
      <w:r>
        <w:t>HBase</w:t>
      </w:r>
      <w:r w:rsidR="003B0FF3" w:rsidRPr="003B0FF3">
        <w:t>(</w:t>
      </w:r>
      <w:proofErr w:type="gramEnd"/>
      <w:r w:rsidR="003B0FF3" w:rsidRPr="003B0FF3">
        <w:t>main):030:0&gt; put 'user','andieguo','address:city','wuhan'</w:t>
      </w:r>
    </w:p>
    <w:p w:rsidR="003B0FF3" w:rsidRPr="00FB4A8D" w:rsidRDefault="003B0FF3" w:rsidP="003B0FF3">
      <w:pPr>
        <w:pStyle w:val="2"/>
        <w:ind w:left="883" w:hanging="883"/>
        <w:rPr>
          <w:rFonts w:eastAsia="宋体" w:cs="微软雅黑"/>
          <w:lang w:val="en-CA"/>
        </w:rPr>
      </w:pPr>
      <w:bookmarkStart w:id="118" w:name="_Toc438402884"/>
      <w:r w:rsidRPr="00FB4A8D">
        <w:rPr>
          <w:rFonts w:eastAsia="宋体" w:cs="微软雅黑"/>
          <w:lang w:val="en-CA"/>
        </w:rPr>
        <w:t>获取一条记录</w:t>
      </w:r>
      <w:bookmarkEnd w:id="118"/>
    </w:p>
    <w:p w:rsidR="003B0FF3" w:rsidRDefault="003B0FF3" w:rsidP="008002B3">
      <w:pPr>
        <w:pStyle w:val="af8"/>
        <w:numPr>
          <w:ilvl w:val="0"/>
          <w:numId w:val="14"/>
        </w:numPr>
        <w:shd w:val="clear" w:color="auto" w:fill="FAFAFC"/>
        <w:wordWrap w:val="0"/>
        <w:jc w:val="both"/>
        <w:rPr>
          <w:rFonts w:ascii="Tahoma" w:hAnsi="Tahoma" w:cs="Tahoma"/>
          <w:color w:val="333333"/>
          <w:sz w:val="21"/>
          <w:szCs w:val="21"/>
        </w:rPr>
      </w:pPr>
      <w:r>
        <w:rPr>
          <w:rFonts w:ascii="Tahoma" w:hAnsi="Tahoma" w:cs="Tahoma"/>
          <w:color w:val="333333"/>
          <w:sz w:val="21"/>
          <w:szCs w:val="21"/>
        </w:rPr>
        <w:t>获取一个</w:t>
      </w:r>
      <w:r>
        <w:rPr>
          <w:rFonts w:ascii="Tahoma" w:hAnsi="Tahoma" w:cs="Tahoma"/>
          <w:color w:val="333333"/>
          <w:sz w:val="21"/>
          <w:szCs w:val="21"/>
        </w:rPr>
        <w:t>ID</w:t>
      </w:r>
      <w:r>
        <w:rPr>
          <w:rFonts w:ascii="Tahoma" w:hAnsi="Tahoma" w:cs="Tahoma"/>
          <w:color w:val="333333"/>
          <w:sz w:val="21"/>
          <w:szCs w:val="21"/>
        </w:rPr>
        <w:t>的所有记录</w:t>
      </w:r>
    </w:p>
    <w:p w:rsidR="003B0FF3" w:rsidRPr="003B0FF3" w:rsidRDefault="003B0FF3" w:rsidP="002F5D65">
      <w:pPr>
        <w:pStyle w:val="af7"/>
        <w:ind w:leftChars="202" w:left="992" w:firstLineChars="0" w:hanging="568"/>
        <w:jc w:val="left"/>
        <w:rPr>
          <w:lang w:eastAsia="zh-CN"/>
        </w:rPr>
      </w:pPr>
      <w:r w:rsidRPr="003B0FF3">
        <w:rPr>
          <w:lang w:eastAsia="zh-CN"/>
        </w:rPr>
        <w:t>语法：</w:t>
      </w:r>
      <w:proofErr w:type="gramStart"/>
      <w:r w:rsidRPr="003B0FF3">
        <w:rPr>
          <w:lang w:eastAsia="zh-CN"/>
        </w:rPr>
        <w:t>get</w:t>
      </w:r>
      <w:proofErr w:type="gramEnd"/>
      <w:r w:rsidRPr="003B0FF3">
        <w:rPr>
          <w:lang w:eastAsia="zh-CN"/>
        </w:rPr>
        <w:t xml:space="preserve"> &lt;table&gt;,&lt;rowkey&gt;,[&lt;family:column&gt;,....]</w:t>
      </w:r>
    </w:p>
    <w:p w:rsidR="003B0FF3" w:rsidRPr="003B0FF3" w:rsidRDefault="003B0FF3" w:rsidP="002F5D65">
      <w:pPr>
        <w:pStyle w:val="af7"/>
        <w:ind w:leftChars="202" w:left="992" w:firstLineChars="0" w:hanging="568"/>
        <w:jc w:val="left"/>
        <w:rPr>
          <w:lang w:eastAsia="zh-CN"/>
        </w:rPr>
      </w:pPr>
      <w:r w:rsidRPr="003B0FF3">
        <w:rPr>
          <w:lang w:eastAsia="zh-CN"/>
        </w:rPr>
        <w:t>例如：查询</w:t>
      </w:r>
      <w:r w:rsidRPr="003B0FF3">
        <w:rPr>
          <w:lang w:eastAsia="zh-CN"/>
        </w:rPr>
        <w:t>&lt;table&gt;</w:t>
      </w:r>
      <w:r w:rsidRPr="003B0FF3">
        <w:rPr>
          <w:lang w:eastAsia="zh-CN"/>
        </w:rPr>
        <w:t>为</w:t>
      </w:r>
      <w:r w:rsidRPr="003B0FF3">
        <w:rPr>
          <w:lang w:eastAsia="zh-CN"/>
        </w:rPr>
        <w:t>'user'</w:t>
      </w:r>
      <w:r w:rsidRPr="003B0FF3">
        <w:rPr>
          <w:lang w:eastAsia="zh-CN"/>
        </w:rPr>
        <w:t>，</w:t>
      </w:r>
      <w:r w:rsidRPr="003B0FF3">
        <w:rPr>
          <w:lang w:eastAsia="zh-CN"/>
        </w:rPr>
        <w:t>&lt;rowkey&gt;</w:t>
      </w:r>
      <w:r w:rsidRPr="003B0FF3">
        <w:rPr>
          <w:lang w:eastAsia="zh-CN"/>
        </w:rPr>
        <w:t>为</w:t>
      </w:r>
      <w:r w:rsidRPr="003B0FF3">
        <w:rPr>
          <w:lang w:eastAsia="zh-CN"/>
        </w:rPr>
        <w:t>'andieguo'</w:t>
      </w:r>
      <w:r w:rsidRPr="003B0FF3">
        <w:rPr>
          <w:lang w:eastAsia="zh-CN"/>
        </w:rPr>
        <w:t>下的所有记录</w:t>
      </w:r>
    </w:p>
    <w:p w:rsidR="003B0FF3" w:rsidRPr="003B0FF3" w:rsidRDefault="002A4FB7" w:rsidP="000F0D22">
      <w:pPr>
        <w:pStyle w:val="af6"/>
      </w:pPr>
      <w:proofErr w:type="gramStart"/>
      <w:r>
        <w:t>HBase</w:t>
      </w:r>
      <w:r w:rsidR="003B0FF3" w:rsidRPr="003B0FF3">
        <w:t>(</w:t>
      </w:r>
      <w:proofErr w:type="gramEnd"/>
      <w:r w:rsidR="003B0FF3" w:rsidRPr="003B0FF3">
        <w:t>main):031:0&gt; get 'user','andieguo'</w:t>
      </w:r>
    </w:p>
    <w:p w:rsidR="003B0FF3" w:rsidRPr="003B0FF3" w:rsidRDefault="003B0FF3" w:rsidP="000F0D22">
      <w:pPr>
        <w:pStyle w:val="af6"/>
      </w:pPr>
      <w:r w:rsidRPr="003B0FF3">
        <w:t xml:space="preserve">COLUMNCELL  </w:t>
      </w:r>
    </w:p>
    <w:p w:rsidR="003B0FF3" w:rsidRPr="003B0FF3" w:rsidRDefault="003B0FF3" w:rsidP="000F0D22">
      <w:pPr>
        <w:pStyle w:val="af6"/>
      </w:pPr>
      <w:r w:rsidRPr="003B0FF3">
        <w:t xml:space="preserve"> </w:t>
      </w:r>
      <w:proofErr w:type="gramStart"/>
      <w:r w:rsidRPr="003B0FF3">
        <w:t>address:</w:t>
      </w:r>
      <w:proofErr w:type="gramEnd"/>
      <w:r w:rsidRPr="003B0FF3">
        <w:t xml:space="preserve">city timestamp=1409303693005, value=wuhan  </w:t>
      </w:r>
    </w:p>
    <w:p w:rsidR="003B0FF3" w:rsidRPr="003B0FF3" w:rsidRDefault="003B0FF3" w:rsidP="000F0D22">
      <w:pPr>
        <w:pStyle w:val="af6"/>
      </w:pPr>
      <w:r w:rsidRPr="003B0FF3">
        <w:t xml:space="preserve"> </w:t>
      </w:r>
      <w:proofErr w:type="gramStart"/>
      <w:r w:rsidRPr="003B0FF3">
        <w:t>address:</w:t>
      </w:r>
      <w:proofErr w:type="gramEnd"/>
      <w:r w:rsidRPr="003B0FF3">
        <w:t xml:space="preserve">contry   timestamp=1409303656326, value=china  </w:t>
      </w:r>
    </w:p>
    <w:p w:rsidR="003B0FF3" w:rsidRPr="003B0FF3" w:rsidRDefault="003B0FF3" w:rsidP="000F0D22">
      <w:pPr>
        <w:pStyle w:val="af6"/>
      </w:pPr>
      <w:r w:rsidRPr="003B0FF3">
        <w:t xml:space="preserve"> </w:t>
      </w:r>
      <w:proofErr w:type="gramStart"/>
      <w:r w:rsidRPr="003B0FF3">
        <w:t>address:</w:t>
      </w:r>
      <w:proofErr w:type="gramEnd"/>
      <w:r w:rsidRPr="003B0FF3">
        <w:t xml:space="preserve">province timestamp=1409303678219, value=wuhan  </w:t>
      </w:r>
    </w:p>
    <w:p w:rsidR="003B0FF3" w:rsidRPr="003B0FF3" w:rsidRDefault="003B0FF3" w:rsidP="000F0D22">
      <w:pPr>
        <w:pStyle w:val="af6"/>
      </w:pPr>
      <w:r w:rsidRPr="003B0FF3">
        <w:t xml:space="preserve"> </w:t>
      </w:r>
      <w:proofErr w:type="gramStart"/>
      <w:r w:rsidRPr="003B0FF3">
        <w:t>info:</w:t>
      </w:r>
      <w:proofErr w:type="gramEnd"/>
      <w:r w:rsidRPr="003B0FF3">
        <w:t xml:space="preserve">age timestamp=1409303518077, value=27 </w:t>
      </w:r>
    </w:p>
    <w:p w:rsidR="003B0FF3" w:rsidRPr="003B0FF3" w:rsidRDefault="003B0FF3" w:rsidP="000F0D22">
      <w:pPr>
        <w:pStyle w:val="af6"/>
      </w:pPr>
      <w:r w:rsidRPr="003B0FF3">
        <w:t xml:space="preserve"> </w:t>
      </w:r>
      <w:proofErr w:type="gramStart"/>
      <w:r w:rsidRPr="003B0FF3">
        <w:t>info:</w:t>
      </w:r>
      <w:proofErr w:type="gramEnd"/>
      <w:r w:rsidRPr="003B0FF3">
        <w:t xml:space="preserve">birthdaytimestamp=1409303557859, value=1989-09-01 </w:t>
      </w:r>
    </w:p>
    <w:p w:rsidR="003B0FF3" w:rsidRPr="003B0FF3" w:rsidRDefault="003B0FF3" w:rsidP="000F0D22">
      <w:pPr>
        <w:pStyle w:val="af6"/>
      </w:pPr>
      <w:r w:rsidRPr="003B0FF3">
        <w:t xml:space="preserve"> </w:t>
      </w:r>
      <w:proofErr w:type="gramStart"/>
      <w:r w:rsidRPr="003B0FF3">
        <w:t>info:</w:t>
      </w:r>
      <w:proofErr w:type="gramEnd"/>
      <w:r w:rsidRPr="003B0FF3">
        <w:t xml:space="preserve">company timestamp=1409303628168, value=zonesion   </w:t>
      </w:r>
    </w:p>
    <w:p w:rsidR="003B0FF3" w:rsidRPr="003B0FF3" w:rsidRDefault="003B0FF3" w:rsidP="000F0D22">
      <w:pPr>
        <w:pStyle w:val="af6"/>
      </w:pPr>
      <w:r w:rsidRPr="003B0FF3">
        <w:t>6 row(s) in 0.0350 seconds</w:t>
      </w:r>
    </w:p>
    <w:p w:rsidR="003B0FF3" w:rsidRPr="003B0FF3" w:rsidRDefault="003B0FF3" w:rsidP="008002B3">
      <w:pPr>
        <w:pStyle w:val="af8"/>
        <w:numPr>
          <w:ilvl w:val="0"/>
          <w:numId w:val="14"/>
        </w:numPr>
        <w:shd w:val="clear" w:color="auto" w:fill="FAFAFC"/>
        <w:wordWrap w:val="0"/>
        <w:jc w:val="both"/>
        <w:rPr>
          <w:rFonts w:ascii="Tahoma" w:hAnsi="Tahoma" w:cs="Tahoma"/>
          <w:color w:val="333333"/>
          <w:sz w:val="21"/>
          <w:szCs w:val="21"/>
        </w:rPr>
      </w:pPr>
      <w:r w:rsidRPr="003B0FF3">
        <w:rPr>
          <w:rFonts w:ascii="Tahoma" w:hAnsi="Tahoma" w:cs="Tahoma"/>
          <w:color w:val="333333"/>
          <w:sz w:val="21"/>
          <w:szCs w:val="21"/>
        </w:rPr>
        <w:t>获取一个</w:t>
      </w:r>
      <w:r w:rsidRPr="003B0FF3">
        <w:rPr>
          <w:rFonts w:ascii="Tahoma" w:hAnsi="Tahoma" w:cs="Tahoma"/>
          <w:color w:val="333333"/>
          <w:sz w:val="21"/>
          <w:szCs w:val="21"/>
        </w:rPr>
        <w:t>ID</w:t>
      </w:r>
      <w:r w:rsidRPr="003B0FF3">
        <w:rPr>
          <w:rFonts w:ascii="Tahoma" w:hAnsi="Tahoma" w:cs="Tahoma"/>
          <w:color w:val="333333"/>
          <w:sz w:val="21"/>
          <w:szCs w:val="21"/>
        </w:rPr>
        <w:t>的</w:t>
      </w:r>
      <w:proofErr w:type="gramStart"/>
      <w:r w:rsidRPr="003B0FF3">
        <w:rPr>
          <w:rFonts w:ascii="Tahoma" w:hAnsi="Tahoma" w:cs="Tahoma"/>
          <w:color w:val="333333"/>
          <w:sz w:val="21"/>
          <w:szCs w:val="21"/>
        </w:rPr>
        <w:t>一个列族的</w:t>
      </w:r>
      <w:proofErr w:type="gramEnd"/>
      <w:r w:rsidRPr="003B0FF3">
        <w:rPr>
          <w:rFonts w:ascii="Tahoma" w:hAnsi="Tahoma" w:cs="Tahoma"/>
          <w:color w:val="333333"/>
          <w:sz w:val="21"/>
          <w:szCs w:val="21"/>
        </w:rPr>
        <w:t>所有数据</w:t>
      </w:r>
    </w:p>
    <w:p w:rsidR="003B0FF3" w:rsidRPr="003B0FF3" w:rsidRDefault="003B0FF3" w:rsidP="002F5D65">
      <w:pPr>
        <w:pStyle w:val="af7"/>
        <w:ind w:leftChars="202" w:left="992" w:firstLineChars="0" w:hanging="568"/>
        <w:jc w:val="left"/>
        <w:rPr>
          <w:lang w:eastAsia="zh-CN"/>
        </w:rPr>
      </w:pPr>
      <w:r w:rsidRPr="003B0FF3">
        <w:rPr>
          <w:lang w:eastAsia="zh-CN"/>
        </w:rPr>
        <w:t>语法：</w:t>
      </w:r>
      <w:proofErr w:type="gramStart"/>
      <w:r w:rsidRPr="003B0FF3">
        <w:rPr>
          <w:lang w:eastAsia="zh-CN"/>
        </w:rPr>
        <w:t>get</w:t>
      </w:r>
      <w:proofErr w:type="gramEnd"/>
      <w:r w:rsidRPr="003B0FF3">
        <w:rPr>
          <w:lang w:eastAsia="zh-CN"/>
        </w:rPr>
        <w:t xml:space="preserve"> &lt;table&gt;,&lt;rowkey&gt;,[&lt;family:column&gt;,....]</w:t>
      </w:r>
    </w:p>
    <w:p w:rsidR="003B0FF3" w:rsidRPr="003B0FF3" w:rsidRDefault="003B0FF3" w:rsidP="002F5D65">
      <w:pPr>
        <w:pStyle w:val="af7"/>
        <w:ind w:leftChars="202" w:left="992" w:firstLineChars="0" w:hanging="568"/>
        <w:jc w:val="left"/>
        <w:rPr>
          <w:lang w:eastAsia="zh-CN"/>
        </w:rPr>
      </w:pPr>
      <w:r w:rsidRPr="003B0FF3">
        <w:rPr>
          <w:lang w:eastAsia="zh-CN"/>
        </w:rPr>
        <w:t>例如：查询</w:t>
      </w:r>
      <w:r w:rsidRPr="003B0FF3">
        <w:rPr>
          <w:lang w:eastAsia="zh-CN"/>
        </w:rPr>
        <w:t>&lt;table&gt;</w:t>
      </w:r>
      <w:r w:rsidRPr="003B0FF3">
        <w:rPr>
          <w:lang w:eastAsia="zh-CN"/>
        </w:rPr>
        <w:t>为</w:t>
      </w:r>
      <w:r w:rsidRPr="003B0FF3">
        <w:rPr>
          <w:lang w:eastAsia="zh-CN"/>
        </w:rPr>
        <w:t>'user'</w:t>
      </w:r>
      <w:r w:rsidRPr="003B0FF3">
        <w:rPr>
          <w:lang w:eastAsia="zh-CN"/>
        </w:rPr>
        <w:t>，</w:t>
      </w:r>
      <w:r w:rsidRPr="003B0FF3">
        <w:rPr>
          <w:lang w:eastAsia="zh-CN"/>
        </w:rPr>
        <w:t>&lt;rowkey&gt;</w:t>
      </w:r>
      <w:r w:rsidRPr="003B0FF3">
        <w:rPr>
          <w:lang w:eastAsia="zh-CN"/>
        </w:rPr>
        <w:t>为</w:t>
      </w:r>
      <w:r w:rsidRPr="003B0FF3">
        <w:rPr>
          <w:lang w:eastAsia="zh-CN"/>
        </w:rPr>
        <w:t>'andieguo', &lt;family&gt;</w:t>
      </w:r>
      <w:r w:rsidRPr="003B0FF3">
        <w:rPr>
          <w:lang w:eastAsia="zh-CN"/>
        </w:rPr>
        <w:t>为</w:t>
      </w:r>
      <w:r w:rsidRPr="003B0FF3">
        <w:rPr>
          <w:lang w:eastAsia="zh-CN"/>
        </w:rPr>
        <w:t>'info'</w:t>
      </w:r>
      <w:r w:rsidRPr="003B0FF3">
        <w:rPr>
          <w:lang w:eastAsia="zh-CN"/>
        </w:rPr>
        <w:t>下的所有记录</w:t>
      </w:r>
    </w:p>
    <w:p w:rsidR="003B0FF3" w:rsidRPr="003B0FF3" w:rsidRDefault="002A4FB7" w:rsidP="000F0D22">
      <w:pPr>
        <w:pStyle w:val="af6"/>
      </w:pPr>
      <w:proofErr w:type="gramStart"/>
      <w:r>
        <w:t>HBase</w:t>
      </w:r>
      <w:r w:rsidR="003B0FF3" w:rsidRPr="003B0FF3">
        <w:t>(</w:t>
      </w:r>
      <w:proofErr w:type="gramEnd"/>
      <w:r w:rsidR="003B0FF3" w:rsidRPr="003B0FF3">
        <w:t>main):032:0&gt; get 'user','andieguo','info'</w:t>
      </w:r>
    </w:p>
    <w:p w:rsidR="003B0FF3" w:rsidRPr="003B0FF3" w:rsidRDefault="003B0FF3" w:rsidP="000F0D22">
      <w:pPr>
        <w:pStyle w:val="af6"/>
      </w:pPr>
      <w:r w:rsidRPr="003B0FF3">
        <w:t xml:space="preserve">COLUMNCELL  </w:t>
      </w:r>
    </w:p>
    <w:p w:rsidR="003B0FF3" w:rsidRPr="003B0FF3" w:rsidRDefault="003B0FF3" w:rsidP="000F0D22">
      <w:pPr>
        <w:pStyle w:val="af6"/>
      </w:pPr>
      <w:r w:rsidRPr="003B0FF3">
        <w:t xml:space="preserve"> </w:t>
      </w:r>
      <w:proofErr w:type="gramStart"/>
      <w:r w:rsidRPr="003B0FF3">
        <w:t>info:</w:t>
      </w:r>
      <w:proofErr w:type="gramEnd"/>
      <w:r w:rsidRPr="003B0FF3">
        <w:t xml:space="preserve">age timestamp=1409303518077, value=27 </w:t>
      </w:r>
    </w:p>
    <w:p w:rsidR="003B0FF3" w:rsidRPr="003B0FF3" w:rsidRDefault="003B0FF3" w:rsidP="000F0D22">
      <w:pPr>
        <w:pStyle w:val="af6"/>
      </w:pPr>
      <w:r w:rsidRPr="003B0FF3">
        <w:t xml:space="preserve"> </w:t>
      </w:r>
      <w:proofErr w:type="gramStart"/>
      <w:r w:rsidRPr="003B0FF3">
        <w:t>info:</w:t>
      </w:r>
      <w:proofErr w:type="gramEnd"/>
      <w:r w:rsidRPr="003B0FF3">
        <w:t xml:space="preserve">birthdaytimestamp=1409303557859, value=1989-09-01 </w:t>
      </w:r>
    </w:p>
    <w:p w:rsidR="003B0FF3" w:rsidRPr="003B0FF3" w:rsidRDefault="003B0FF3" w:rsidP="000F0D22">
      <w:pPr>
        <w:pStyle w:val="af6"/>
      </w:pPr>
      <w:r w:rsidRPr="003B0FF3">
        <w:t xml:space="preserve"> </w:t>
      </w:r>
      <w:proofErr w:type="gramStart"/>
      <w:r w:rsidRPr="003B0FF3">
        <w:t>info:</w:t>
      </w:r>
      <w:proofErr w:type="gramEnd"/>
      <w:r w:rsidRPr="003B0FF3">
        <w:t xml:space="preserve">company timestamp=1409303628168, value=zonesion   </w:t>
      </w:r>
    </w:p>
    <w:p w:rsidR="003B0FF3" w:rsidRPr="003B0FF3" w:rsidRDefault="003B0FF3" w:rsidP="000F0D22">
      <w:pPr>
        <w:pStyle w:val="af6"/>
      </w:pPr>
      <w:r w:rsidRPr="003B0FF3">
        <w:t>3 row(s) in 0.0200 seconds</w:t>
      </w:r>
    </w:p>
    <w:p w:rsidR="003B0FF3" w:rsidRPr="003B0FF3" w:rsidRDefault="003B0FF3" w:rsidP="008002B3">
      <w:pPr>
        <w:pStyle w:val="af8"/>
        <w:numPr>
          <w:ilvl w:val="0"/>
          <w:numId w:val="14"/>
        </w:numPr>
        <w:shd w:val="clear" w:color="auto" w:fill="FAFAFC"/>
        <w:wordWrap w:val="0"/>
        <w:jc w:val="both"/>
        <w:rPr>
          <w:rFonts w:ascii="Tahoma" w:hAnsi="Tahoma" w:cs="Tahoma"/>
          <w:color w:val="333333"/>
          <w:sz w:val="21"/>
          <w:szCs w:val="21"/>
        </w:rPr>
      </w:pPr>
      <w:r w:rsidRPr="003B0FF3">
        <w:rPr>
          <w:rFonts w:ascii="Tahoma" w:hAnsi="Tahoma" w:cs="Tahoma"/>
          <w:color w:val="333333"/>
          <w:sz w:val="21"/>
          <w:szCs w:val="21"/>
        </w:rPr>
        <w:t>获取一个</w:t>
      </w:r>
      <w:r w:rsidRPr="003B0FF3">
        <w:rPr>
          <w:rFonts w:ascii="Tahoma" w:hAnsi="Tahoma" w:cs="Tahoma"/>
          <w:color w:val="333333"/>
          <w:sz w:val="21"/>
          <w:szCs w:val="21"/>
        </w:rPr>
        <w:t>ID</w:t>
      </w:r>
      <w:r w:rsidRPr="003B0FF3">
        <w:rPr>
          <w:rFonts w:ascii="Tahoma" w:hAnsi="Tahoma" w:cs="Tahoma"/>
          <w:color w:val="333333"/>
          <w:sz w:val="21"/>
          <w:szCs w:val="21"/>
        </w:rPr>
        <w:t>的</w:t>
      </w:r>
      <w:proofErr w:type="gramStart"/>
      <w:r w:rsidRPr="003B0FF3">
        <w:rPr>
          <w:rFonts w:ascii="Tahoma" w:hAnsi="Tahoma" w:cs="Tahoma"/>
          <w:color w:val="333333"/>
          <w:sz w:val="21"/>
          <w:szCs w:val="21"/>
        </w:rPr>
        <w:t>一个列族中</w:t>
      </w:r>
      <w:proofErr w:type="gramEnd"/>
      <w:r w:rsidRPr="003B0FF3">
        <w:rPr>
          <w:rFonts w:ascii="Tahoma" w:hAnsi="Tahoma" w:cs="Tahoma"/>
          <w:color w:val="333333"/>
          <w:sz w:val="21"/>
          <w:szCs w:val="21"/>
        </w:rPr>
        <w:t>的一个列的所有数据</w:t>
      </w:r>
    </w:p>
    <w:p w:rsidR="003B0FF3" w:rsidRPr="003B0FF3" w:rsidRDefault="003B0FF3" w:rsidP="002F5D65">
      <w:pPr>
        <w:pStyle w:val="af7"/>
        <w:ind w:leftChars="202" w:left="992" w:firstLineChars="0" w:hanging="568"/>
        <w:jc w:val="left"/>
        <w:rPr>
          <w:lang w:eastAsia="zh-CN"/>
        </w:rPr>
      </w:pPr>
      <w:r w:rsidRPr="003B0FF3">
        <w:rPr>
          <w:lang w:eastAsia="zh-CN"/>
        </w:rPr>
        <w:t>语法：</w:t>
      </w:r>
      <w:proofErr w:type="gramStart"/>
      <w:r w:rsidRPr="003B0FF3">
        <w:rPr>
          <w:lang w:eastAsia="zh-CN"/>
        </w:rPr>
        <w:t>get</w:t>
      </w:r>
      <w:proofErr w:type="gramEnd"/>
      <w:r w:rsidRPr="003B0FF3">
        <w:rPr>
          <w:lang w:eastAsia="zh-CN"/>
        </w:rPr>
        <w:t xml:space="preserve"> &lt;table&gt;,&lt;rowkey&gt;,[&lt;family:column&gt;,....]</w:t>
      </w:r>
    </w:p>
    <w:p w:rsidR="003B0FF3" w:rsidRPr="003B0FF3" w:rsidRDefault="003B0FF3" w:rsidP="002F5D65">
      <w:pPr>
        <w:pStyle w:val="af7"/>
        <w:ind w:leftChars="202" w:left="992" w:firstLineChars="0" w:hanging="568"/>
        <w:jc w:val="left"/>
        <w:rPr>
          <w:lang w:eastAsia="zh-CN"/>
        </w:rPr>
      </w:pPr>
      <w:r w:rsidRPr="003B0FF3">
        <w:rPr>
          <w:lang w:eastAsia="zh-CN"/>
        </w:rPr>
        <w:t>例如：查询</w:t>
      </w:r>
      <w:r w:rsidRPr="003B0FF3">
        <w:rPr>
          <w:lang w:eastAsia="zh-CN"/>
        </w:rPr>
        <w:t>&lt;table&gt;</w:t>
      </w:r>
      <w:r w:rsidRPr="003B0FF3">
        <w:rPr>
          <w:lang w:eastAsia="zh-CN"/>
        </w:rPr>
        <w:t>为</w:t>
      </w:r>
      <w:r w:rsidRPr="003B0FF3">
        <w:rPr>
          <w:lang w:eastAsia="zh-CN"/>
        </w:rPr>
        <w:t>'user'</w:t>
      </w:r>
      <w:r w:rsidRPr="003B0FF3">
        <w:rPr>
          <w:lang w:eastAsia="zh-CN"/>
        </w:rPr>
        <w:t>，</w:t>
      </w:r>
      <w:r w:rsidRPr="003B0FF3">
        <w:rPr>
          <w:lang w:eastAsia="zh-CN"/>
        </w:rPr>
        <w:t>&lt;rowkey&gt;</w:t>
      </w:r>
      <w:r w:rsidRPr="003B0FF3">
        <w:rPr>
          <w:lang w:eastAsia="zh-CN"/>
        </w:rPr>
        <w:t>为</w:t>
      </w:r>
      <w:r w:rsidRPr="003B0FF3">
        <w:rPr>
          <w:lang w:eastAsia="zh-CN"/>
        </w:rPr>
        <w:t>'andieguo', &lt;family:column &gt;</w:t>
      </w:r>
      <w:r w:rsidRPr="003B0FF3">
        <w:rPr>
          <w:lang w:eastAsia="zh-CN"/>
        </w:rPr>
        <w:t>为</w:t>
      </w:r>
      <w:r w:rsidRPr="003B0FF3">
        <w:rPr>
          <w:lang w:eastAsia="zh-CN"/>
        </w:rPr>
        <w:t>'info:age'</w:t>
      </w:r>
      <w:r w:rsidRPr="003B0FF3">
        <w:rPr>
          <w:lang w:eastAsia="zh-CN"/>
        </w:rPr>
        <w:t>下的所有记录</w:t>
      </w:r>
    </w:p>
    <w:p w:rsidR="003B0FF3" w:rsidRPr="003B0FF3" w:rsidRDefault="002A4FB7" w:rsidP="000F0D22">
      <w:pPr>
        <w:pStyle w:val="af6"/>
      </w:pPr>
      <w:proofErr w:type="gramStart"/>
      <w:r>
        <w:t>HBase</w:t>
      </w:r>
      <w:r w:rsidR="003B0FF3" w:rsidRPr="003B0FF3">
        <w:t>(</w:t>
      </w:r>
      <w:proofErr w:type="gramEnd"/>
      <w:r w:rsidR="003B0FF3" w:rsidRPr="003B0FF3">
        <w:t>main):034:0&gt; get 'user','andieguo','info:age'</w:t>
      </w:r>
    </w:p>
    <w:p w:rsidR="003B0FF3" w:rsidRPr="003B0FF3" w:rsidRDefault="003B0FF3" w:rsidP="000F0D22">
      <w:pPr>
        <w:pStyle w:val="af6"/>
      </w:pPr>
      <w:r w:rsidRPr="003B0FF3">
        <w:t xml:space="preserve">COLUMNCELL  </w:t>
      </w:r>
    </w:p>
    <w:p w:rsidR="003B0FF3" w:rsidRPr="003B0FF3" w:rsidRDefault="003B0FF3" w:rsidP="000F0D22">
      <w:pPr>
        <w:pStyle w:val="af6"/>
      </w:pPr>
      <w:r w:rsidRPr="003B0FF3">
        <w:t xml:space="preserve"> </w:t>
      </w:r>
      <w:proofErr w:type="gramStart"/>
      <w:r w:rsidRPr="003B0FF3">
        <w:t>info:</w:t>
      </w:r>
      <w:proofErr w:type="gramEnd"/>
      <w:r w:rsidRPr="003B0FF3">
        <w:t xml:space="preserve">age timestamp=1409303518077, value=27 </w:t>
      </w:r>
    </w:p>
    <w:p w:rsidR="003B0FF3" w:rsidRPr="003B0FF3" w:rsidRDefault="003B0FF3" w:rsidP="000F0D22">
      <w:pPr>
        <w:pStyle w:val="af6"/>
      </w:pPr>
      <w:r w:rsidRPr="003B0FF3">
        <w:t>1 row(s) in 0.0240 seconds</w:t>
      </w:r>
    </w:p>
    <w:p w:rsidR="003B0FF3" w:rsidRPr="00FB4A8D" w:rsidRDefault="003B0FF3" w:rsidP="003B0FF3">
      <w:pPr>
        <w:pStyle w:val="2"/>
        <w:ind w:left="883" w:hanging="883"/>
        <w:rPr>
          <w:rFonts w:eastAsia="宋体" w:cs="微软雅黑"/>
          <w:lang w:val="en-CA"/>
        </w:rPr>
      </w:pPr>
      <w:bookmarkStart w:id="119" w:name="_Toc438402885"/>
      <w:r w:rsidRPr="00FB4A8D">
        <w:rPr>
          <w:rFonts w:eastAsia="宋体" w:cs="微软雅黑"/>
          <w:lang w:val="en-CA"/>
        </w:rPr>
        <w:t>更新一条记录</w:t>
      </w:r>
      <w:bookmarkEnd w:id="119"/>
    </w:p>
    <w:p w:rsidR="003B0FF3" w:rsidRPr="003B0FF3" w:rsidRDefault="003B0FF3" w:rsidP="00234916">
      <w:pPr>
        <w:pStyle w:val="af7"/>
        <w:rPr>
          <w:lang w:eastAsia="zh-CN"/>
        </w:rPr>
      </w:pPr>
      <w:r w:rsidRPr="003B0FF3">
        <w:rPr>
          <w:lang w:eastAsia="zh-CN"/>
        </w:rPr>
        <w:t>将</w:t>
      </w:r>
      <w:r w:rsidRPr="003B0FF3">
        <w:rPr>
          <w:lang w:eastAsia="zh-CN"/>
        </w:rPr>
        <w:t>andieguo</w:t>
      </w:r>
      <w:r w:rsidRPr="003B0FF3">
        <w:rPr>
          <w:lang w:eastAsia="zh-CN"/>
        </w:rPr>
        <w:t>的年龄修改为</w:t>
      </w:r>
      <w:r w:rsidRPr="003B0FF3">
        <w:rPr>
          <w:lang w:eastAsia="zh-CN"/>
        </w:rPr>
        <w:t>28</w:t>
      </w:r>
      <w:r w:rsidRPr="003B0FF3">
        <w:rPr>
          <w:lang w:eastAsia="zh-CN"/>
        </w:rPr>
        <w:t>，命令如下：</w:t>
      </w:r>
    </w:p>
    <w:p w:rsidR="003B0FF3" w:rsidRPr="003B0FF3" w:rsidRDefault="002A4FB7" w:rsidP="000F0D22">
      <w:pPr>
        <w:pStyle w:val="af6"/>
      </w:pPr>
      <w:proofErr w:type="gramStart"/>
      <w:r>
        <w:t>HBase</w:t>
      </w:r>
      <w:r w:rsidR="003B0FF3" w:rsidRPr="003B0FF3">
        <w:t>(</w:t>
      </w:r>
      <w:proofErr w:type="gramEnd"/>
      <w:r w:rsidR="003B0FF3" w:rsidRPr="003B0FF3">
        <w:t>main):035:0&gt; put 'user','andieguo','info:age','28'</w:t>
      </w:r>
    </w:p>
    <w:p w:rsidR="003B0FF3" w:rsidRPr="003B0FF3" w:rsidRDefault="003B0FF3" w:rsidP="000F0D22">
      <w:pPr>
        <w:pStyle w:val="af6"/>
      </w:pPr>
      <w:r w:rsidRPr="003B0FF3">
        <w:t>0 row(s) in 0.0090 seconds</w:t>
      </w:r>
    </w:p>
    <w:p w:rsidR="003B0FF3" w:rsidRPr="003B0FF3" w:rsidRDefault="003B0FF3" w:rsidP="000F0D22">
      <w:pPr>
        <w:pStyle w:val="af6"/>
      </w:pPr>
    </w:p>
    <w:p w:rsidR="003B0FF3" w:rsidRPr="003B0FF3" w:rsidRDefault="002A4FB7" w:rsidP="000F0D22">
      <w:pPr>
        <w:pStyle w:val="af6"/>
      </w:pPr>
      <w:proofErr w:type="gramStart"/>
      <w:r>
        <w:t>HBase</w:t>
      </w:r>
      <w:r w:rsidR="003B0FF3" w:rsidRPr="003B0FF3">
        <w:t>(</w:t>
      </w:r>
      <w:proofErr w:type="gramEnd"/>
      <w:r w:rsidR="003B0FF3" w:rsidRPr="003B0FF3">
        <w:t>main):036:0&gt; get 'user','andieguo','info:age'</w:t>
      </w:r>
    </w:p>
    <w:p w:rsidR="003B0FF3" w:rsidRPr="003B0FF3" w:rsidRDefault="003B0FF3" w:rsidP="000F0D22">
      <w:pPr>
        <w:pStyle w:val="af6"/>
      </w:pPr>
      <w:r w:rsidRPr="003B0FF3">
        <w:t xml:space="preserve">COLUMNCELL  </w:t>
      </w:r>
    </w:p>
    <w:p w:rsidR="003B0FF3" w:rsidRPr="003B0FF3" w:rsidRDefault="003B0FF3" w:rsidP="000F0D22">
      <w:pPr>
        <w:pStyle w:val="af6"/>
      </w:pPr>
      <w:r w:rsidRPr="003B0FF3">
        <w:t xml:space="preserve"> </w:t>
      </w:r>
      <w:proofErr w:type="gramStart"/>
      <w:r w:rsidRPr="003B0FF3">
        <w:t>info:</w:t>
      </w:r>
      <w:proofErr w:type="gramEnd"/>
      <w:r w:rsidRPr="003B0FF3">
        <w:t xml:space="preserve">age timestamp=1409304167955, value=28 </w:t>
      </w:r>
    </w:p>
    <w:p w:rsidR="003B0FF3" w:rsidRPr="003B0FF3" w:rsidRDefault="003B0FF3" w:rsidP="000F0D22">
      <w:pPr>
        <w:pStyle w:val="af6"/>
      </w:pPr>
      <w:r w:rsidRPr="003B0FF3">
        <w:t>1 row(s) in 0.0160 seconds</w:t>
      </w:r>
    </w:p>
    <w:p w:rsidR="003B0FF3" w:rsidRPr="00FB4A8D" w:rsidRDefault="003B0FF3" w:rsidP="003B0FF3">
      <w:pPr>
        <w:pStyle w:val="2"/>
        <w:ind w:left="883" w:hanging="883"/>
        <w:rPr>
          <w:rFonts w:eastAsia="宋体" w:cs="微软雅黑"/>
          <w:lang w:val="en-CA"/>
        </w:rPr>
      </w:pPr>
      <w:bookmarkStart w:id="120" w:name="_Toc438402886"/>
      <w:r w:rsidRPr="00FB4A8D">
        <w:rPr>
          <w:rFonts w:eastAsia="宋体" w:cs="微软雅黑"/>
          <w:lang w:val="en-CA"/>
        </w:rPr>
        <w:lastRenderedPageBreak/>
        <w:t>获取指定版本的数据</w:t>
      </w:r>
      <w:bookmarkEnd w:id="120"/>
    </w:p>
    <w:p w:rsidR="003B0FF3" w:rsidRPr="003B0FF3" w:rsidRDefault="002A4FB7" w:rsidP="000F0D22">
      <w:pPr>
        <w:pStyle w:val="af6"/>
      </w:pPr>
      <w:proofErr w:type="gramStart"/>
      <w:r>
        <w:t>HBase</w:t>
      </w:r>
      <w:r w:rsidR="003B0FF3" w:rsidRPr="003B0FF3">
        <w:t>(</w:t>
      </w:r>
      <w:proofErr w:type="gramEnd"/>
      <w:r w:rsidR="003B0FF3" w:rsidRPr="003B0FF3">
        <w:t>main)::037:0&gt; get 'user','andieguo',{COLUMN=&gt;'info:age',TIMESTAMP=&gt;1409304}</w:t>
      </w:r>
    </w:p>
    <w:p w:rsidR="003B0FF3" w:rsidRPr="003B0FF3" w:rsidRDefault="003B0FF3" w:rsidP="000F0D22">
      <w:pPr>
        <w:pStyle w:val="af6"/>
      </w:pPr>
      <w:r w:rsidRPr="003B0FF3">
        <w:t xml:space="preserve">COLUMNCELL  </w:t>
      </w:r>
    </w:p>
    <w:p w:rsidR="003B0FF3" w:rsidRPr="003B0FF3" w:rsidRDefault="003B0FF3" w:rsidP="000F0D22">
      <w:pPr>
        <w:pStyle w:val="af6"/>
      </w:pPr>
      <w:r w:rsidRPr="003B0FF3">
        <w:t xml:space="preserve"> </w:t>
      </w:r>
      <w:proofErr w:type="gramStart"/>
      <w:r w:rsidRPr="003B0FF3">
        <w:t>info:</w:t>
      </w:r>
      <w:proofErr w:type="gramEnd"/>
      <w:r w:rsidRPr="003B0FF3">
        <w:t xml:space="preserve">age timestamp=1409304167955, value=28 </w:t>
      </w:r>
    </w:p>
    <w:p w:rsidR="003B0FF3" w:rsidRPr="003B0FF3" w:rsidRDefault="003B0FF3" w:rsidP="000F0D22">
      <w:pPr>
        <w:pStyle w:val="af6"/>
      </w:pPr>
      <w:r w:rsidRPr="003B0FF3">
        <w:t>1 row(s) in 0.0090 seconds</w:t>
      </w:r>
    </w:p>
    <w:p w:rsidR="003B0FF3" w:rsidRPr="00FB4A8D" w:rsidRDefault="003B0FF3" w:rsidP="003B0FF3">
      <w:pPr>
        <w:pStyle w:val="2"/>
        <w:ind w:left="883" w:hanging="883"/>
        <w:rPr>
          <w:rFonts w:eastAsia="宋体" w:cs="微软雅黑"/>
          <w:lang w:val="en-CA"/>
        </w:rPr>
      </w:pPr>
      <w:bookmarkStart w:id="121" w:name="_Toc438402887"/>
      <w:r w:rsidRPr="00FB4A8D">
        <w:rPr>
          <w:rFonts w:eastAsia="宋体" w:cs="微软雅黑"/>
          <w:lang w:val="en-CA"/>
        </w:rPr>
        <w:t>全表扫描</w:t>
      </w:r>
      <w:bookmarkEnd w:id="121"/>
    </w:p>
    <w:p w:rsidR="003B0FF3" w:rsidRPr="003B0FF3" w:rsidRDefault="002A4FB7" w:rsidP="000F0D22">
      <w:pPr>
        <w:pStyle w:val="af6"/>
      </w:pPr>
      <w:proofErr w:type="gramStart"/>
      <w:r>
        <w:t>HBase</w:t>
      </w:r>
      <w:r w:rsidR="003B0FF3" w:rsidRPr="003B0FF3">
        <w:t>(</w:t>
      </w:r>
      <w:proofErr w:type="gramEnd"/>
      <w:r w:rsidR="003B0FF3" w:rsidRPr="003B0FF3">
        <w:t>main):042:0&gt; scan 'user'</w:t>
      </w:r>
    </w:p>
    <w:p w:rsidR="003B0FF3" w:rsidRPr="003B0FF3" w:rsidRDefault="003B0FF3" w:rsidP="000F0D22">
      <w:pPr>
        <w:pStyle w:val="af6"/>
      </w:pPr>
      <w:r w:rsidRPr="003B0FF3">
        <w:t>ROWCOLUMN+CELL</w:t>
      </w:r>
    </w:p>
    <w:p w:rsidR="003B0FF3" w:rsidRPr="003B0FF3" w:rsidRDefault="003B0FF3" w:rsidP="000F0D22">
      <w:pPr>
        <w:pStyle w:val="af6"/>
      </w:pPr>
      <w:r w:rsidRPr="003B0FF3">
        <w:t xml:space="preserve"> </w:t>
      </w:r>
      <w:proofErr w:type="gramStart"/>
      <w:r w:rsidRPr="003B0FF3">
        <w:t>andieguo  column</w:t>
      </w:r>
      <w:proofErr w:type="gramEnd"/>
      <w:r w:rsidRPr="003B0FF3">
        <w:t>=address:city, timestamp=1409303693005,value=wuhan</w:t>
      </w:r>
    </w:p>
    <w:p w:rsidR="003B0FF3" w:rsidRPr="003B0FF3" w:rsidRDefault="003B0FF3" w:rsidP="000F0D22">
      <w:pPr>
        <w:pStyle w:val="af6"/>
      </w:pPr>
      <w:r w:rsidRPr="003B0FF3">
        <w:t xml:space="preserve"> </w:t>
      </w:r>
      <w:proofErr w:type="gramStart"/>
      <w:r w:rsidRPr="003B0FF3">
        <w:t>andieguo  column</w:t>
      </w:r>
      <w:proofErr w:type="gramEnd"/>
      <w:r w:rsidRPr="003B0FF3">
        <w:t xml:space="preserve">=address:contry, timestamp=1409303656326,value=china   </w:t>
      </w:r>
    </w:p>
    <w:p w:rsidR="003B0FF3" w:rsidRPr="003B0FF3" w:rsidRDefault="003B0FF3" w:rsidP="000F0D22">
      <w:pPr>
        <w:pStyle w:val="af6"/>
      </w:pPr>
      <w:r w:rsidRPr="003B0FF3">
        <w:t xml:space="preserve"> </w:t>
      </w:r>
      <w:proofErr w:type="gramStart"/>
      <w:r w:rsidRPr="003B0FF3">
        <w:t>andieguo  column</w:t>
      </w:r>
      <w:proofErr w:type="gramEnd"/>
      <w:r w:rsidRPr="003B0FF3">
        <w:t xml:space="preserve">=address:province, timestamp=1409303678219,value=wuhan   </w:t>
      </w:r>
    </w:p>
    <w:p w:rsidR="003B0FF3" w:rsidRPr="003B0FF3" w:rsidRDefault="003B0FF3" w:rsidP="000F0D22">
      <w:pPr>
        <w:pStyle w:val="af6"/>
      </w:pPr>
      <w:r w:rsidRPr="003B0FF3">
        <w:t xml:space="preserve"> </w:t>
      </w:r>
      <w:proofErr w:type="gramStart"/>
      <w:r w:rsidRPr="003B0FF3">
        <w:t>andieguo  column</w:t>
      </w:r>
      <w:proofErr w:type="gramEnd"/>
      <w:r w:rsidRPr="003B0FF3">
        <w:t xml:space="preserve">=info:age, timestamp=1409304167955,value=28   </w:t>
      </w:r>
    </w:p>
    <w:p w:rsidR="003B0FF3" w:rsidRPr="003B0FF3" w:rsidRDefault="003B0FF3" w:rsidP="000F0D22">
      <w:pPr>
        <w:pStyle w:val="af6"/>
      </w:pPr>
      <w:r w:rsidRPr="003B0FF3">
        <w:t xml:space="preserve"> </w:t>
      </w:r>
      <w:proofErr w:type="gramStart"/>
      <w:r w:rsidRPr="003B0FF3">
        <w:t>andieguo  column</w:t>
      </w:r>
      <w:proofErr w:type="gramEnd"/>
      <w:r w:rsidRPr="003B0FF3">
        <w:t>=info:birthday, timestamp=1409303557859,value=1989-09-01</w:t>
      </w:r>
    </w:p>
    <w:p w:rsidR="003B0FF3" w:rsidRPr="003B0FF3" w:rsidRDefault="003B0FF3" w:rsidP="000F0D22">
      <w:pPr>
        <w:pStyle w:val="af6"/>
      </w:pPr>
      <w:r w:rsidRPr="003B0FF3">
        <w:t xml:space="preserve"> </w:t>
      </w:r>
      <w:proofErr w:type="gramStart"/>
      <w:r w:rsidRPr="003B0FF3">
        <w:t>andieguo  column</w:t>
      </w:r>
      <w:proofErr w:type="gramEnd"/>
      <w:r w:rsidRPr="003B0FF3">
        <w:t xml:space="preserve">=info:company, timestamp=1409303628168,value=zonesion   </w:t>
      </w:r>
    </w:p>
    <w:p w:rsidR="003B0FF3" w:rsidRPr="003B0FF3" w:rsidRDefault="003B0FF3" w:rsidP="000F0D22">
      <w:pPr>
        <w:pStyle w:val="af6"/>
      </w:pPr>
      <w:r w:rsidRPr="003B0FF3">
        <w:t>1 row(s) in 0.0340 seconds</w:t>
      </w:r>
    </w:p>
    <w:p w:rsidR="003B0FF3" w:rsidRPr="00FB4A8D" w:rsidRDefault="003B0FF3" w:rsidP="003B0FF3">
      <w:pPr>
        <w:pStyle w:val="2"/>
        <w:ind w:left="883" w:hanging="883"/>
        <w:rPr>
          <w:rFonts w:eastAsia="宋体" w:cs="微软雅黑"/>
          <w:lang w:val="en-CA"/>
        </w:rPr>
      </w:pPr>
      <w:bookmarkStart w:id="122" w:name="_Toc438402888"/>
      <w:r w:rsidRPr="00FB4A8D">
        <w:rPr>
          <w:rFonts w:eastAsia="宋体" w:cs="微软雅黑"/>
          <w:lang w:val="en-CA"/>
        </w:rPr>
        <w:t>删除</w:t>
      </w:r>
      <w:r w:rsidRPr="00FB4A8D">
        <w:rPr>
          <w:rFonts w:eastAsia="宋体" w:cs="微软雅黑"/>
          <w:lang w:val="en-CA"/>
        </w:rPr>
        <w:t>ID</w:t>
      </w:r>
      <w:r w:rsidRPr="00FB4A8D">
        <w:rPr>
          <w:rFonts w:eastAsia="宋体" w:cs="微软雅黑"/>
          <w:lang w:val="en-CA"/>
        </w:rPr>
        <w:t>为</w:t>
      </w:r>
      <w:r w:rsidRPr="00FB4A8D">
        <w:rPr>
          <w:rFonts w:eastAsia="宋体" w:cs="微软雅黑"/>
          <w:lang w:val="en-CA"/>
        </w:rPr>
        <w:t>”andieguo”</w:t>
      </w:r>
      <w:r w:rsidRPr="00FB4A8D">
        <w:rPr>
          <w:rFonts w:eastAsia="宋体" w:cs="微软雅黑"/>
          <w:lang w:val="en-CA"/>
        </w:rPr>
        <w:t>的列为</w:t>
      </w:r>
      <w:r w:rsidRPr="00FB4A8D">
        <w:rPr>
          <w:rFonts w:eastAsia="宋体" w:cs="微软雅黑"/>
          <w:lang w:val="en-CA"/>
        </w:rPr>
        <w:t>’info</w:t>
      </w:r>
      <w:proofErr w:type="gramStart"/>
      <w:r w:rsidRPr="00FB4A8D">
        <w:rPr>
          <w:rFonts w:eastAsia="宋体" w:cs="微软雅黑"/>
          <w:lang w:val="en-CA"/>
        </w:rPr>
        <w:t>:age’</w:t>
      </w:r>
      <w:r w:rsidRPr="00FB4A8D">
        <w:rPr>
          <w:rFonts w:eastAsia="宋体" w:cs="微软雅黑"/>
          <w:lang w:val="en-CA"/>
        </w:rPr>
        <w:t>字段</w:t>
      </w:r>
      <w:bookmarkEnd w:id="122"/>
      <w:proofErr w:type="gramEnd"/>
    </w:p>
    <w:p w:rsidR="003B0FF3" w:rsidRPr="003B0FF3" w:rsidRDefault="002A4FB7" w:rsidP="000F0D22">
      <w:pPr>
        <w:pStyle w:val="af6"/>
      </w:pPr>
      <w:proofErr w:type="gramStart"/>
      <w:r>
        <w:t>HBase</w:t>
      </w:r>
      <w:r w:rsidR="003B0FF3" w:rsidRPr="003B0FF3">
        <w:t>(</w:t>
      </w:r>
      <w:proofErr w:type="gramEnd"/>
      <w:r w:rsidR="003B0FF3" w:rsidRPr="003B0FF3">
        <w:t>main):043:0&gt; delete 'user','andieguo','info:age'</w:t>
      </w:r>
    </w:p>
    <w:p w:rsidR="003B0FF3" w:rsidRPr="003B0FF3" w:rsidRDefault="003B0FF3" w:rsidP="000F0D22">
      <w:pPr>
        <w:pStyle w:val="af6"/>
      </w:pPr>
      <w:r w:rsidRPr="003B0FF3">
        <w:t>0 row(s) in 0.0200 seconds</w:t>
      </w:r>
    </w:p>
    <w:p w:rsidR="003B0FF3" w:rsidRPr="003B0FF3" w:rsidRDefault="003B0FF3" w:rsidP="000F0D22">
      <w:pPr>
        <w:pStyle w:val="af6"/>
      </w:pPr>
    </w:p>
    <w:p w:rsidR="003B0FF3" w:rsidRPr="003B0FF3" w:rsidRDefault="002A4FB7" w:rsidP="000F0D22">
      <w:pPr>
        <w:pStyle w:val="af6"/>
      </w:pPr>
      <w:proofErr w:type="gramStart"/>
      <w:r>
        <w:t>HBase</w:t>
      </w:r>
      <w:r w:rsidR="003B0FF3" w:rsidRPr="003B0FF3">
        <w:t>(</w:t>
      </w:r>
      <w:proofErr w:type="gramEnd"/>
      <w:r w:rsidR="003B0FF3" w:rsidRPr="003B0FF3">
        <w:t>main):044:0&gt; get 'user','andieguo'</w:t>
      </w:r>
    </w:p>
    <w:p w:rsidR="003B0FF3" w:rsidRPr="003B0FF3" w:rsidRDefault="003B0FF3" w:rsidP="000F0D22">
      <w:pPr>
        <w:pStyle w:val="af6"/>
      </w:pPr>
      <w:r w:rsidRPr="003B0FF3">
        <w:t xml:space="preserve">COLUMN CELL   </w:t>
      </w:r>
    </w:p>
    <w:p w:rsidR="003B0FF3" w:rsidRPr="003B0FF3" w:rsidRDefault="003B0FF3" w:rsidP="000F0D22">
      <w:pPr>
        <w:pStyle w:val="af6"/>
      </w:pPr>
      <w:r w:rsidRPr="003B0FF3">
        <w:t xml:space="preserve"> </w:t>
      </w:r>
      <w:proofErr w:type="gramStart"/>
      <w:r w:rsidRPr="003B0FF3">
        <w:t>address:</w:t>
      </w:r>
      <w:proofErr w:type="gramEnd"/>
      <w:r w:rsidRPr="003B0FF3">
        <w:t xml:space="preserve">city  timestamp=1409303693005,value=wuhan </w:t>
      </w:r>
    </w:p>
    <w:p w:rsidR="003B0FF3" w:rsidRPr="003B0FF3" w:rsidRDefault="003B0FF3" w:rsidP="000F0D22">
      <w:pPr>
        <w:pStyle w:val="af6"/>
      </w:pPr>
      <w:r w:rsidRPr="003B0FF3">
        <w:t xml:space="preserve"> </w:t>
      </w:r>
      <w:proofErr w:type="gramStart"/>
      <w:r w:rsidRPr="003B0FF3">
        <w:t>address:</w:t>
      </w:r>
      <w:proofErr w:type="gramEnd"/>
      <w:r w:rsidRPr="003B0FF3">
        <w:t xml:space="preserve">contrytimestamp=1409303656326,value=china  </w:t>
      </w:r>
    </w:p>
    <w:p w:rsidR="003B0FF3" w:rsidRPr="003B0FF3" w:rsidRDefault="003B0FF3" w:rsidP="000F0D22">
      <w:pPr>
        <w:pStyle w:val="af6"/>
      </w:pPr>
      <w:r w:rsidRPr="003B0FF3">
        <w:t xml:space="preserve"> </w:t>
      </w:r>
      <w:proofErr w:type="gramStart"/>
      <w:r w:rsidRPr="003B0FF3">
        <w:t>address:</w:t>
      </w:r>
      <w:proofErr w:type="gramEnd"/>
      <w:r w:rsidRPr="003B0FF3">
        <w:t xml:space="preserve">province  timestamp=1409303678219,value=wuhan </w:t>
      </w:r>
    </w:p>
    <w:p w:rsidR="003B0FF3" w:rsidRPr="003B0FF3" w:rsidRDefault="003B0FF3" w:rsidP="000F0D22">
      <w:pPr>
        <w:pStyle w:val="af6"/>
      </w:pPr>
      <w:r w:rsidRPr="003B0FF3">
        <w:t xml:space="preserve"> </w:t>
      </w:r>
      <w:proofErr w:type="gramStart"/>
      <w:r w:rsidRPr="003B0FF3">
        <w:t>info:</w:t>
      </w:r>
      <w:proofErr w:type="gramEnd"/>
      <w:r w:rsidRPr="003B0FF3">
        <w:t xml:space="preserve">birthday timestamp=1409303557859,value=1989-09-01  </w:t>
      </w:r>
    </w:p>
    <w:p w:rsidR="003B0FF3" w:rsidRPr="003B0FF3" w:rsidRDefault="003B0FF3" w:rsidP="000F0D22">
      <w:pPr>
        <w:pStyle w:val="af6"/>
      </w:pPr>
      <w:r w:rsidRPr="003B0FF3">
        <w:t xml:space="preserve"> </w:t>
      </w:r>
      <w:proofErr w:type="gramStart"/>
      <w:r w:rsidRPr="003B0FF3">
        <w:t>info:</w:t>
      </w:r>
      <w:proofErr w:type="gramEnd"/>
      <w:r w:rsidRPr="003B0FF3">
        <w:t>company  timestamp=1409303628168,value=zonesion</w:t>
      </w:r>
    </w:p>
    <w:p w:rsidR="003B0FF3" w:rsidRPr="003B0FF3" w:rsidRDefault="003B0FF3" w:rsidP="000F0D22">
      <w:pPr>
        <w:pStyle w:val="af6"/>
      </w:pPr>
      <w:r w:rsidRPr="003B0FF3">
        <w:t>5 row(s) in 0.0180 seconds</w:t>
      </w:r>
    </w:p>
    <w:p w:rsidR="003B0FF3" w:rsidRPr="00FB4A8D" w:rsidRDefault="003B0FF3" w:rsidP="003B0FF3">
      <w:pPr>
        <w:pStyle w:val="2"/>
        <w:ind w:left="883" w:hanging="883"/>
        <w:rPr>
          <w:rFonts w:eastAsia="宋体" w:cs="微软雅黑"/>
          <w:lang w:val="en-CA"/>
        </w:rPr>
      </w:pPr>
      <w:bookmarkStart w:id="123" w:name="_Toc438402889"/>
      <w:r w:rsidRPr="00FB4A8D">
        <w:rPr>
          <w:rFonts w:eastAsia="宋体" w:cs="微软雅黑"/>
          <w:lang w:val="en-CA"/>
        </w:rPr>
        <w:t>查询表中有多少行</w:t>
      </w:r>
      <w:bookmarkEnd w:id="123"/>
    </w:p>
    <w:p w:rsidR="003B0FF3" w:rsidRPr="003B0FF3" w:rsidRDefault="002A4FB7" w:rsidP="000F0D22">
      <w:pPr>
        <w:pStyle w:val="af6"/>
      </w:pPr>
      <w:proofErr w:type="gramStart"/>
      <w:r>
        <w:t>HBase</w:t>
      </w:r>
      <w:r w:rsidR="003B0FF3" w:rsidRPr="003B0FF3">
        <w:t>(</w:t>
      </w:r>
      <w:proofErr w:type="gramEnd"/>
      <w:r w:rsidR="003B0FF3" w:rsidRPr="003B0FF3">
        <w:t>main):045:0&gt; count 'user'</w:t>
      </w:r>
    </w:p>
    <w:p w:rsidR="003B0FF3" w:rsidRPr="003B0FF3" w:rsidRDefault="003B0FF3" w:rsidP="000F0D22">
      <w:pPr>
        <w:pStyle w:val="af6"/>
      </w:pPr>
      <w:r w:rsidRPr="003B0FF3">
        <w:t>1 row(s) in 0.0770 seconds</w:t>
      </w:r>
    </w:p>
    <w:p w:rsidR="003B0FF3" w:rsidRPr="00FB4A8D" w:rsidRDefault="003B0FF3" w:rsidP="003B0FF3">
      <w:pPr>
        <w:pStyle w:val="2"/>
        <w:ind w:left="883" w:hanging="883"/>
        <w:rPr>
          <w:rFonts w:eastAsia="宋体" w:cs="微软雅黑"/>
          <w:lang w:val="en-CA"/>
        </w:rPr>
      </w:pPr>
      <w:bookmarkStart w:id="124" w:name="_Toc438402890"/>
      <w:r w:rsidRPr="00FB4A8D">
        <w:rPr>
          <w:rFonts w:eastAsia="宋体" w:cs="微软雅黑"/>
          <w:lang w:val="en-CA"/>
        </w:rPr>
        <w:t>向</w:t>
      </w:r>
      <w:r w:rsidRPr="00FB4A8D">
        <w:rPr>
          <w:rFonts w:eastAsia="宋体" w:cs="微软雅黑"/>
          <w:lang w:val="en-CA"/>
        </w:rPr>
        <w:t>ID</w:t>
      </w:r>
      <w:r w:rsidRPr="00FB4A8D">
        <w:rPr>
          <w:rFonts w:eastAsia="宋体" w:cs="微软雅黑"/>
          <w:lang w:val="en-CA"/>
        </w:rPr>
        <w:t>为</w:t>
      </w:r>
      <w:r w:rsidRPr="00FB4A8D">
        <w:rPr>
          <w:rFonts w:eastAsia="宋体" w:cs="微软雅黑"/>
          <w:lang w:val="en-CA"/>
        </w:rPr>
        <w:t>”andieguo”</w:t>
      </w:r>
      <w:r w:rsidRPr="00FB4A8D">
        <w:rPr>
          <w:rFonts w:eastAsia="宋体" w:cs="微软雅黑"/>
          <w:lang w:val="en-CA"/>
        </w:rPr>
        <w:t>添加</w:t>
      </w:r>
      <w:r w:rsidRPr="00FB4A8D">
        <w:rPr>
          <w:rFonts w:eastAsia="宋体" w:cs="微软雅黑"/>
          <w:lang w:val="en-CA"/>
        </w:rPr>
        <w:t>’info</w:t>
      </w:r>
      <w:proofErr w:type="gramStart"/>
      <w:r w:rsidRPr="00FB4A8D">
        <w:rPr>
          <w:rFonts w:eastAsia="宋体" w:cs="微软雅黑"/>
          <w:lang w:val="en-CA"/>
        </w:rPr>
        <w:t>:age’</w:t>
      </w:r>
      <w:r w:rsidRPr="00FB4A8D">
        <w:rPr>
          <w:rFonts w:eastAsia="宋体" w:cs="微软雅黑"/>
          <w:lang w:val="en-CA"/>
        </w:rPr>
        <w:t>字段</w:t>
      </w:r>
      <w:bookmarkEnd w:id="124"/>
      <w:proofErr w:type="gramEnd"/>
    </w:p>
    <w:p w:rsidR="003B0FF3" w:rsidRDefault="003B0FF3" w:rsidP="008002B3">
      <w:pPr>
        <w:pStyle w:val="af8"/>
        <w:numPr>
          <w:ilvl w:val="0"/>
          <w:numId w:val="15"/>
        </w:numPr>
        <w:shd w:val="clear" w:color="auto" w:fill="FAFAFC"/>
        <w:wordWrap w:val="0"/>
        <w:jc w:val="both"/>
        <w:rPr>
          <w:rFonts w:ascii="Tahoma" w:hAnsi="Tahoma" w:cs="Tahoma"/>
          <w:color w:val="333333"/>
          <w:sz w:val="21"/>
          <w:szCs w:val="21"/>
        </w:rPr>
      </w:pPr>
      <w:r>
        <w:rPr>
          <w:rFonts w:ascii="Tahoma" w:hAnsi="Tahoma" w:cs="Tahoma"/>
          <w:color w:val="333333"/>
          <w:sz w:val="21"/>
          <w:szCs w:val="21"/>
        </w:rPr>
        <w:t>第一次添加</w:t>
      </w:r>
      <w:r>
        <w:rPr>
          <w:rFonts w:ascii="Tahoma" w:hAnsi="Tahoma" w:cs="Tahoma"/>
          <w:color w:val="333333"/>
          <w:sz w:val="21"/>
          <w:szCs w:val="21"/>
        </w:rPr>
        <w:t>(</w:t>
      </w:r>
      <w:r>
        <w:rPr>
          <w:rFonts w:ascii="Tahoma" w:hAnsi="Tahoma" w:cs="Tahoma"/>
          <w:color w:val="333333"/>
          <w:sz w:val="21"/>
          <w:szCs w:val="21"/>
        </w:rPr>
        <w:t>默认使用</w:t>
      </w:r>
      <w:r>
        <w:rPr>
          <w:rFonts w:ascii="Tahoma" w:hAnsi="Tahoma" w:cs="Tahoma"/>
          <w:color w:val="333333"/>
          <w:sz w:val="21"/>
          <w:szCs w:val="21"/>
        </w:rPr>
        <w:t>counter</w:t>
      </w:r>
      <w:r>
        <w:rPr>
          <w:rFonts w:ascii="Tahoma" w:hAnsi="Tahoma" w:cs="Tahoma"/>
          <w:color w:val="333333"/>
          <w:sz w:val="21"/>
          <w:szCs w:val="21"/>
        </w:rPr>
        <w:t>实现递增）</w:t>
      </w:r>
    </w:p>
    <w:p w:rsidR="003B0FF3" w:rsidRPr="003B0FF3" w:rsidRDefault="002A4FB7" w:rsidP="000F0D22">
      <w:pPr>
        <w:pStyle w:val="af6"/>
      </w:pPr>
      <w:proofErr w:type="gramStart"/>
      <w:r>
        <w:t>HBase</w:t>
      </w:r>
      <w:r w:rsidR="003B0FF3" w:rsidRPr="003B0FF3">
        <w:t>(</w:t>
      </w:r>
      <w:proofErr w:type="gramEnd"/>
      <w:r w:rsidR="003B0FF3" w:rsidRPr="003B0FF3">
        <w:t>main):048:0&gt; incr 'user','andieguo','info:age'</w:t>
      </w:r>
    </w:p>
    <w:p w:rsidR="003B0FF3" w:rsidRPr="003B0FF3" w:rsidRDefault="003B0FF3" w:rsidP="000F0D22">
      <w:pPr>
        <w:pStyle w:val="af6"/>
      </w:pPr>
      <w:r w:rsidRPr="003B0FF3">
        <w:t>COUNTER VALUE = 1</w:t>
      </w:r>
    </w:p>
    <w:p w:rsidR="003B0FF3" w:rsidRPr="003B0FF3" w:rsidRDefault="003B0FF3" w:rsidP="000F0D22">
      <w:pPr>
        <w:pStyle w:val="af6"/>
      </w:pPr>
    </w:p>
    <w:p w:rsidR="003B0FF3" w:rsidRPr="003B0FF3" w:rsidRDefault="002A4FB7" w:rsidP="000F0D22">
      <w:pPr>
        <w:pStyle w:val="af6"/>
      </w:pPr>
      <w:proofErr w:type="gramStart"/>
      <w:r>
        <w:t>HBase</w:t>
      </w:r>
      <w:r w:rsidR="003B0FF3" w:rsidRPr="003B0FF3">
        <w:t>(</w:t>
      </w:r>
      <w:proofErr w:type="gramEnd"/>
      <w:r w:rsidR="003B0FF3" w:rsidRPr="003B0FF3">
        <w:t>main):052:0&gt; get 'user','andieguo','info:age'</w:t>
      </w:r>
    </w:p>
    <w:p w:rsidR="003B0FF3" w:rsidRPr="003B0FF3" w:rsidRDefault="003B0FF3" w:rsidP="000F0D22">
      <w:pPr>
        <w:pStyle w:val="af6"/>
      </w:pPr>
      <w:r w:rsidRPr="003B0FF3">
        <w:t xml:space="preserve">COLUMN CELL   </w:t>
      </w:r>
    </w:p>
    <w:p w:rsidR="003B0FF3" w:rsidRPr="003B0FF3" w:rsidRDefault="003B0FF3" w:rsidP="000F0D22">
      <w:pPr>
        <w:pStyle w:val="af6"/>
      </w:pPr>
      <w:r w:rsidRPr="003B0FF3">
        <w:t xml:space="preserve"> </w:t>
      </w:r>
      <w:proofErr w:type="gramStart"/>
      <w:r w:rsidRPr="003B0FF3">
        <w:t>info:</w:t>
      </w:r>
      <w:proofErr w:type="gramEnd"/>
      <w:r w:rsidRPr="003B0FF3">
        <w:t xml:space="preserve">age  timestamp=1409304832249, value=\x00\x00\x00\x00\x00\x00\x00\x01   </w:t>
      </w:r>
    </w:p>
    <w:p w:rsidR="003B0FF3" w:rsidRPr="003B0FF3" w:rsidRDefault="003B0FF3" w:rsidP="000F0D22">
      <w:pPr>
        <w:pStyle w:val="af6"/>
      </w:pPr>
      <w:r w:rsidRPr="003B0FF3">
        <w:t>1 row(s) in 0.0150 seconds</w:t>
      </w:r>
    </w:p>
    <w:p w:rsidR="003B0FF3" w:rsidRDefault="003B0FF3" w:rsidP="008002B3">
      <w:pPr>
        <w:pStyle w:val="af8"/>
        <w:numPr>
          <w:ilvl w:val="0"/>
          <w:numId w:val="15"/>
        </w:numPr>
        <w:shd w:val="clear" w:color="auto" w:fill="FAFAFC"/>
        <w:wordWrap w:val="0"/>
        <w:jc w:val="both"/>
        <w:rPr>
          <w:rFonts w:ascii="Tahoma" w:hAnsi="Tahoma" w:cs="Tahoma"/>
          <w:color w:val="333333"/>
          <w:sz w:val="21"/>
          <w:szCs w:val="21"/>
        </w:rPr>
      </w:pPr>
      <w:r>
        <w:rPr>
          <w:rFonts w:ascii="Tahoma" w:hAnsi="Tahoma" w:cs="Tahoma"/>
          <w:color w:val="333333"/>
          <w:sz w:val="21"/>
          <w:szCs w:val="21"/>
        </w:rPr>
        <w:t>第二次添加</w:t>
      </w:r>
      <w:r>
        <w:rPr>
          <w:rFonts w:ascii="Tahoma" w:hAnsi="Tahoma" w:cs="Tahoma"/>
          <w:color w:val="333333"/>
          <w:sz w:val="21"/>
          <w:szCs w:val="21"/>
        </w:rPr>
        <w:t>(</w:t>
      </w:r>
      <w:r>
        <w:rPr>
          <w:rFonts w:ascii="Tahoma" w:hAnsi="Tahoma" w:cs="Tahoma"/>
          <w:color w:val="333333"/>
          <w:sz w:val="21"/>
          <w:szCs w:val="21"/>
        </w:rPr>
        <w:t>默认使用</w:t>
      </w:r>
      <w:r>
        <w:rPr>
          <w:rFonts w:ascii="Tahoma" w:hAnsi="Tahoma" w:cs="Tahoma"/>
          <w:color w:val="333333"/>
          <w:sz w:val="21"/>
          <w:szCs w:val="21"/>
        </w:rPr>
        <w:t>counter</w:t>
      </w:r>
      <w:r>
        <w:rPr>
          <w:rFonts w:ascii="Tahoma" w:hAnsi="Tahoma" w:cs="Tahoma"/>
          <w:color w:val="333333"/>
          <w:sz w:val="21"/>
          <w:szCs w:val="21"/>
        </w:rPr>
        <w:t>实现递增）</w:t>
      </w:r>
    </w:p>
    <w:p w:rsidR="003B0FF3" w:rsidRPr="003B0FF3" w:rsidRDefault="002A4FB7" w:rsidP="000F0D22">
      <w:pPr>
        <w:pStyle w:val="af6"/>
      </w:pPr>
      <w:proofErr w:type="gramStart"/>
      <w:r>
        <w:t>HBase</w:t>
      </w:r>
      <w:r w:rsidR="003B0FF3" w:rsidRPr="003B0FF3">
        <w:t>(</w:t>
      </w:r>
      <w:proofErr w:type="gramEnd"/>
      <w:r w:rsidR="003B0FF3" w:rsidRPr="003B0FF3">
        <w:t>main):050:0&gt; incr 'user','andieguo','info:age'</w:t>
      </w:r>
    </w:p>
    <w:p w:rsidR="003B0FF3" w:rsidRPr="003B0FF3" w:rsidRDefault="003B0FF3" w:rsidP="000F0D22">
      <w:pPr>
        <w:pStyle w:val="af6"/>
      </w:pPr>
      <w:r w:rsidRPr="003B0FF3">
        <w:t>COUNTER VALUE = 2</w:t>
      </w:r>
    </w:p>
    <w:p w:rsidR="003B0FF3" w:rsidRPr="003B0FF3" w:rsidRDefault="003B0FF3" w:rsidP="000F0D22">
      <w:pPr>
        <w:pStyle w:val="af6"/>
      </w:pPr>
    </w:p>
    <w:p w:rsidR="003B0FF3" w:rsidRPr="003B0FF3" w:rsidRDefault="002A4FB7" w:rsidP="000F0D22">
      <w:pPr>
        <w:pStyle w:val="af6"/>
      </w:pPr>
      <w:proofErr w:type="gramStart"/>
      <w:r>
        <w:t>HBase</w:t>
      </w:r>
      <w:r w:rsidR="003B0FF3" w:rsidRPr="003B0FF3">
        <w:t>(</w:t>
      </w:r>
      <w:proofErr w:type="gramEnd"/>
      <w:r w:rsidR="003B0FF3" w:rsidRPr="003B0FF3">
        <w:t>main):052:0&gt; get 'user','andieguo','info:age'</w:t>
      </w:r>
    </w:p>
    <w:p w:rsidR="003B0FF3" w:rsidRPr="003B0FF3" w:rsidRDefault="003B0FF3" w:rsidP="000F0D22">
      <w:pPr>
        <w:pStyle w:val="af6"/>
      </w:pPr>
      <w:r w:rsidRPr="003B0FF3">
        <w:lastRenderedPageBreak/>
        <w:t xml:space="preserve">COLUMN CELL   </w:t>
      </w:r>
    </w:p>
    <w:p w:rsidR="003B0FF3" w:rsidRPr="003B0FF3" w:rsidRDefault="003B0FF3" w:rsidP="000F0D22">
      <w:pPr>
        <w:pStyle w:val="af6"/>
      </w:pPr>
      <w:r w:rsidRPr="003B0FF3">
        <w:t xml:space="preserve"> </w:t>
      </w:r>
      <w:proofErr w:type="gramStart"/>
      <w:r w:rsidRPr="003B0FF3">
        <w:t>info:</w:t>
      </w:r>
      <w:proofErr w:type="gramEnd"/>
      <w:r w:rsidRPr="003B0FF3">
        <w:t>age  timestamp=1409304832249, value=\x00\x00\x00\x00\x00\x00\x00\x02</w:t>
      </w:r>
    </w:p>
    <w:p w:rsidR="003B0FF3" w:rsidRPr="003B0FF3" w:rsidRDefault="003B0FF3" w:rsidP="000F0D22">
      <w:pPr>
        <w:pStyle w:val="af6"/>
      </w:pPr>
      <w:r w:rsidRPr="003B0FF3">
        <w:t>1 row(s) in 0.0150 seconds</w:t>
      </w:r>
    </w:p>
    <w:p w:rsidR="003B0FF3" w:rsidRDefault="003B0FF3" w:rsidP="008002B3">
      <w:pPr>
        <w:pStyle w:val="af8"/>
        <w:numPr>
          <w:ilvl w:val="0"/>
          <w:numId w:val="15"/>
        </w:numPr>
        <w:shd w:val="clear" w:color="auto" w:fill="FAFAFC"/>
        <w:wordWrap w:val="0"/>
        <w:jc w:val="both"/>
        <w:rPr>
          <w:rFonts w:ascii="Tahoma" w:hAnsi="Tahoma" w:cs="Tahoma"/>
          <w:color w:val="333333"/>
          <w:sz w:val="21"/>
          <w:szCs w:val="21"/>
        </w:rPr>
      </w:pPr>
      <w:r>
        <w:rPr>
          <w:rFonts w:ascii="Tahoma" w:hAnsi="Tahoma" w:cs="Tahoma"/>
          <w:color w:val="333333"/>
          <w:sz w:val="21"/>
          <w:szCs w:val="21"/>
        </w:rPr>
        <w:t>获取当前的</w:t>
      </w:r>
      <w:r>
        <w:rPr>
          <w:rFonts w:ascii="Tahoma" w:hAnsi="Tahoma" w:cs="Tahoma"/>
          <w:color w:val="333333"/>
          <w:sz w:val="21"/>
          <w:szCs w:val="21"/>
        </w:rPr>
        <w:t>COUNTER</w:t>
      </w:r>
      <w:r>
        <w:rPr>
          <w:rFonts w:ascii="Tahoma" w:hAnsi="Tahoma" w:cs="Tahoma"/>
          <w:color w:val="333333"/>
          <w:sz w:val="21"/>
          <w:szCs w:val="21"/>
        </w:rPr>
        <w:t>值</w:t>
      </w:r>
    </w:p>
    <w:p w:rsidR="003B0FF3" w:rsidRPr="003B0FF3" w:rsidRDefault="002A4FB7" w:rsidP="000F0D22">
      <w:pPr>
        <w:pStyle w:val="af6"/>
      </w:pPr>
      <w:proofErr w:type="gramStart"/>
      <w:r>
        <w:t>HBase</w:t>
      </w:r>
      <w:r w:rsidR="003B0FF3" w:rsidRPr="003B0FF3">
        <w:t>(</w:t>
      </w:r>
      <w:proofErr w:type="gramEnd"/>
      <w:r w:rsidR="003B0FF3" w:rsidRPr="003B0FF3">
        <w:t>main):053:0&gt; get_counter 'user','andieguo','info:age'</w:t>
      </w:r>
    </w:p>
    <w:p w:rsidR="003B0FF3" w:rsidRPr="003B0FF3" w:rsidRDefault="003B0FF3" w:rsidP="000F0D22">
      <w:pPr>
        <w:pStyle w:val="af6"/>
      </w:pPr>
      <w:r w:rsidRPr="003B0FF3">
        <w:t>COUNTER VALUE = 2</w:t>
      </w:r>
    </w:p>
    <w:p w:rsidR="003B0FF3" w:rsidRPr="00FB4A8D" w:rsidRDefault="003B0FF3" w:rsidP="003B0FF3">
      <w:pPr>
        <w:pStyle w:val="2"/>
        <w:ind w:left="883" w:hanging="883"/>
        <w:rPr>
          <w:rFonts w:eastAsia="宋体" w:cs="微软雅黑"/>
          <w:lang w:val="en-CA"/>
        </w:rPr>
      </w:pPr>
      <w:bookmarkStart w:id="125" w:name="_Toc438402891"/>
      <w:r w:rsidRPr="00FB4A8D">
        <w:rPr>
          <w:rFonts w:eastAsia="宋体" w:cs="微软雅黑"/>
          <w:lang w:val="en-CA"/>
        </w:rPr>
        <w:t>将表数据清空</w:t>
      </w:r>
      <w:bookmarkEnd w:id="125"/>
    </w:p>
    <w:p w:rsidR="003B0FF3" w:rsidRPr="003B0FF3" w:rsidRDefault="002A4FB7" w:rsidP="000F0D22">
      <w:pPr>
        <w:pStyle w:val="af6"/>
      </w:pPr>
      <w:proofErr w:type="gramStart"/>
      <w:r>
        <w:t>HBase</w:t>
      </w:r>
      <w:r w:rsidR="003B0FF3" w:rsidRPr="003B0FF3">
        <w:t>(</w:t>
      </w:r>
      <w:proofErr w:type="gramEnd"/>
      <w:r w:rsidR="003B0FF3" w:rsidRPr="003B0FF3">
        <w:t>main):054:0&gt; truncate 'user'</w:t>
      </w:r>
    </w:p>
    <w:p w:rsidR="003B0FF3" w:rsidRPr="003B0FF3" w:rsidRDefault="003B0FF3" w:rsidP="000F0D22">
      <w:pPr>
        <w:pStyle w:val="af6"/>
      </w:pPr>
      <w:r w:rsidRPr="003B0FF3">
        <w:t>Truncating 'user' table (it may take a while):</w:t>
      </w:r>
    </w:p>
    <w:p w:rsidR="003B0FF3" w:rsidRPr="003B0FF3" w:rsidRDefault="003B0FF3" w:rsidP="000F0D22">
      <w:pPr>
        <w:pStyle w:val="af6"/>
      </w:pPr>
      <w:r w:rsidRPr="003B0FF3">
        <w:t xml:space="preserve"> - Disabling table...</w:t>
      </w:r>
    </w:p>
    <w:p w:rsidR="003B0FF3" w:rsidRPr="003B0FF3" w:rsidRDefault="003B0FF3" w:rsidP="000F0D22">
      <w:pPr>
        <w:pStyle w:val="af6"/>
      </w:pPr>
      <w:r w:rsidRPr="003B0FF3">
        <w:t xml:space="preserve"> - Dropping table...</w:t>
      </w:r>
    </w:p>
    <w:p w:rsidR="003B0FF3" w:rsidRPr="003B0FF3" w:rsidRDefault="003B0FF3" w:rsidP="000F0D22">
      <w:pPr>
        <w:pStyle w:val="af6"/>
      </w:pPr>
      <w:r w:rsidRPr="003B0FF3">
        <w:t xml:space="preserve"> - Creating table...</w:t>
      </w:r>
    </w:p>
    <w:p w:rsidR="003B0FF3" w:rsidRPr="003B0FF3" w:rsidRDefault="003B0FF3" w:rsidP="000F0D22">
      <w:pPr>
        <w:pStyle w:val="af6"/>
      </w:pPr>
      <w:r w:rsidRPr="003B0FF3">
        <w:t>0 row(s) in 3.5320 seconds</w:t>
      </w:r>
    </w:p>
    <w:p w:rsidR="003B0FF3" w:rsidRPr="003B0FF3" w:rsidRDefault="003B0FF3" w:rsidP="00234916">
      <w:pPr>
        <w:pStyle w:val="af7"/>
        <w:rPr>
          <w:lang w:eastAsia="zh-CN"/>
        </w:rPr>
      </w:pPr>
      <w:r w:rsidRPr="003B0FF3">
        <w:rPr>
          <w:lang w:eastAsia="zh-CN"/>
        </w:rPr>
        <w:t>可以看出，</w:t>
      </w:r>
      <w:r w:rsidR="002A4FB7">
        <w:rPr>
          <w:lang w:eastAsia="zh-CN"/>
        </w:rPr>
        <w:t>HBase</w:t>
      </w:r>
      <w:r w:rsidRPr="003B0FF3">
        <w:rPr>
          <w:lang w:eastAsia="zh-CN"/>
        </w:rPr>
        <w:t>在执行</w:t>
      </w:r>
      <w:r w:rsidRPr="003B0FF3">
        <w:rPr>
          <w:lang w:eastAsia="zh-CN"/>
        </w:rPr>
        <w:t>truncate</w:t>
      </w:r>
      <w:r w:rsidRPr="003B0FF3">
        <w:rPr>
          <w:lang w:eastAsia="zh-CN"/>
        </w:rPr>
        <w:t>命令时，通过先对表执行</w:t>
      </w:r>
      <w:r w:rsidRPr="003B0FF3">
        <w:rPr>
          <w:lang w:eastAsia="zh-CN"/>
        </w:rPr>
        <w:t>disable</w:t>
      </w:r>
      <w:r w:rsidRPr="003B0FF3">
        <w:rPr>
          <w:lang w:eastAsia="zh-CN"/>
        </w:rPr>
        <w:t>，再执行</w:t>
      </w:r>
      <w:r w:rsidRPr="003B0FF3">
        <w:rPr>
          <w:lang w:eastAsia="zh-CN"/>
        </w:rPr>
        <w:t>drop</w:t>
      </w:r>
      <w:r w:rsidRPr="003B0FF3">
        <w:rPr>
          <w:lang w:eastAsia="zh-CN"/>
        </w:rPr>
        <w:t>操作，最后执行重</w:t>
      </w:r>
      <w:proofErr w:type="gramStart"/>
      <w:r w:rsidRPr="003B0FF3">
        <w:rPr>
          <w:lang w:eastAsia="zh-CN"/>
        </w:rPr>
        <w:t>新建表</w:t>
      </w:r>
      <w:proofErr w:type="gramEnd"/>
      <w:r w:rsidRPr="003B0FF3">
        <w:rPr>
          <w:lang w:eastAsia="zh-CN"/>
        </w:rPr>
        <w:t>来实现数据清空。</w:t>
      </w:r>
    </w:p>
    <w:p w:rsidR="003B0FF3" w:rsidRDefault="003B0FF3" w:rsidP="00234916">
      <w:pPr>
        <w:pStyle w:val="af7"/>
        <w:rPr>
          <w:lang w:eastAsia="zh-CN"/>
        </w:rPr>
      </w:pPr>
    </w:p>
    <w:p w:rsidR="00E50D83" w:rsidRPr="00FB4A8D" w:rsidRDefault="002A4FB7" w:rsidP="00E50D83">
      <w:pPr>
        <w:pStyle w:val="1"/>
        <w:spacing w:before="120"/>
        <w:rPr>
          <w:rFonts w:eastAsia="宋体"/>
          <w:lang w:val="en-CA"/>
        </w:rPr>
      </w:pPr>
      <w:bookmarkStart w:id="126" w:name="_Ref437758039"/>
      <w:bookmarkStart w:id="127" w:name="_Toc438402892"/>
      <w:r w:rsidRPr="00FB4A8D">
        <w:rPr>
          <w:rFonts w:eastAsia="宋体"/>
          <w:lang w:val="en-CA"/>
        </w:rPr>
        <w:lastRenderedPageBreak/>
        <w:t>HBase</w:t>
      </w:r>
      <w:r w:rsidR="00E50D83" w:rsidRPr="00FB4A8D">
        <w:rPr>
          <w:rFonts w:eastAsia="宋体"/>
          <w:lang w:val="en-CA"/>
        </w:rPr>
        <w:t xml:space="preserve"> API</w:t>
      </w:r>
      <w:r w:rsidR="00E50D83" w:rsidRPr="00FB4A8D">
        <w:rPr>
          <w:rFonts w:eastAsia="宋体" w:cs="微软雅黑" w:hint="eastAsia"/>
          <w:lang w:val="en-CA"/>
        </w:rPr>
        <w:t>访问</w:t>
      </w:r>
      <w:bookmarkEnd w:id="126"/>
      <w:bookmarkEnd w:id="127"/>
    </w:p>
    <w:p w:rsidR="00E50D83" w:rsidRPr="00FB4A8D" w:rsidRDefault="002A4FB7" w:rsidP="00E50D83">
      <w:pPr>
        <w:pStyle w:val="2"/>
        <w:ind w:left="883" w:hanging="883"/>
        <w:rPr>
          <w:rFonts w:eastAsia="宋体" w:cs="微软雅黑"/>
          <w:lang w:val="en-CA"/>
        </w:rPr>
      </w:pPr>
      <w:bookmarkStart w:id="128" w:name="_Toc438402893"/>
      <w:r w:rsidRPr="00FB4A8D">
        <w:rPr>
          <w:rFonts w:eastAsia="宋体" w:cs="微软雅黑"/>
          <w:lang w:val="en-CA"/>
        </w:rPr>
        <w:t>HBase</w:t>
      </w:r>
      <w:r w:rsidR="00E50D83" w:rsidRPr="00FB4A8D">
        <w:rPr>
          <w:rFonts w:eastAsia="宋体" w:cs="微软雅黑"/>
          <w:lang w:val="en-CA"/>
        </w:rPr>
        <w:t xml:space="preserve"> API</w:t>
      </w:r>
      <w:r w:rsidR="00E50D83" w:rsidRPr="00FB4A8D">
        <w:rPr>
          <w:rFonts w:eastAsia="宋体" w:cs="微软雅黑"/>
          <w:lang w:val="en-CA"/>
        </w:rPr>
        <w:t>介绍</w:t>
      </w:r>
      <w:bookmarkEnd w:id="128"/>
    </w:p>
    <w:p w:rsidR="00E50D83" w:rsidRPr="008E1E25" w:rsidRDefault="00E50D83" w:rsidP="008E1E25">
      <w:pPr>
        <w:pStyle w:val="3"/>
        <w:spacing w:before="240" w:after="240"/>
        <w:ind w:left="723" w:hangingChars="300" w:hanging="723"/>
        <w:rPr>
          <w:rFonts w:cs="Arial"/>
          <w:lang w:eastAsia="zh-CN"/>
        </w:rPr>
      </w:pPr>
      <w:bookmarkStart w:id="129" w:name="_Toc438402894"/>
      <w:r w:rsidRPr="008E1E25">
        <w:rPr>
          <w:rFonts w:cs="Arial"/>
          <w:lang w:eastAsia="zh-CN"/>
        </w:rPr>
        <w:t>几个相关类与</w:t>
      </w:r>
      <w:r w:rsidR="002A4FB7">
        <w:rPr>
          <w:rFonts w:cs="Arial"/>
          <w:lang w:eastAsia="zh-CN"/>
        </w:rPr>
        <w:t>HBase</w:t>
      </w:r>
      <w:r w:rsidRPr="008E1E25">
        <w:rPr>
          <w:rFonts w:cs="Arial"/>
          <w:lang w:eastAsia="zh-CN"/>
        </w:rPr>
        <w:t>数据模型之间的对应关系</w:t>
      </w:r>
      <w:bookmarkEnd w:id="129"/>
    </w:p>
    <w:p w:rsidR="00E50D83" w:rsidRDefault="002A4FB7" w:rsidP="00234916">
      <w:pPr>
        <w:pStyle w:val="af7"/>
        <w:rPr>
          <w:lang w:eastAsia="zh-CN"/>
        </w:rPr>
      </w:pPr>
      <w:r>
        <w:rPr>
          <w:lang w:eastAsia="zh-CN"/>
        </w:rPr>
        <w:t>HBase</w:t>
      </w:r>
      <w:r w:rsidR="00E50D83" w:rsidRPr="0085050C">
        <w:rPr>
          <w:lang w:eastAsia="zh-CN"/>
        </w:rPr>
        <w:t>Admin</w:t>
      </w:r>
      <w:r w:rsidR="00E50D83" w:rsidRPr="0085050C">
        <w:rPr>
          <w:lang w:eastAsia="zh-CN"/>
        </w:rPr>
        <w:t>用于数据库的创建与删除，</w:t>
      </w:r>
      <w:r>
        <w:rPr>
          <w:lang w:eastAsia="zh-CN"/>
        </w:rPr>
        <w:t>HBase</w:t>
      </w:r>
      <w:r w:rsidR="00E50D83" w:rsidRPr="0085050C">
        <w:rPr>
          <w:lang w:eastAsia="zh-CN"/>
        </w:rPr>
        <w:t>Configuration</w:t>
      </w:r>
      <w:r w:rsidR="00E50D83" w:rsidRPr="0085050C">
        <w:rPr>
          <w:lang w:eastAsia="zh-CN"/>
        </w:rPr>
        <w:t>用于数据库的配置，</w:t>
      </w:r>
      <w:r w:rsidR="00E50D83" w:rsidRPr="0085050C">
        <w:rPr>
          <w:lang w:eastAsia="zh-CN"/>
        </w:rPr>
        <w:t>Htable</w:t>
      </w:r>
      <w:r w:rsidR="00E50D83" w:rsidRPr="0085050C">
        <w:rPr>
          <w:lang w:eastAsia="zh-CN"/>
        </w:rPr>
        <w:t>用数据库表的相关操作，</w:t>
      </w:r>
      <w:r w:rsidR="00E50D83" w:rsidRPr="0085050C">
        <w:rPr>
          <w:lang w:eastAsia="zh-CN"/>
        </w:rPr>
        <w:t>HtableDescriptor</w:t>
      </w:r>
      <w:r w:rsidR="00E50D83" w:rsidRPr="0085050C">
        <w:rPr>
          <w:lang w:eastAsia="zh-CN"/>
        </w:rPr>
        <w:t>用于数据库表列族的相关操作，</w:t>
      </w:r>
      <w:r w:rsidR="00E50D83" w:rsidRPr="0085050C">
        <w:rPr>
          <w:lang w:eastAsia="zh-CN"/>
        </w:rPr>
        <w:t>Put</w:t>
      </w:r>
      <w:r w:rsidR="00E50D83" w:rsidRPr="0085050C">
        <w:rPr>
          <w:lang w:eastAsia="zh-CN"/>
        </w:rPr>
        <w:t>用于数据库</w:t>
      </w:r>
      <w:proofErr w:type="gramStart"/>
      <w:r w:rsidR="00E50D83" w:rsidRPr="0085050C">
        <w:rPr>
          <w:lang w:eastAsia="zh-CN"/>
        </w:rPr>
        <w:t>表记录</w:t>
      </w:r>
      <w:proofErr w:type="gramEnd"/>
      <w:r w:rsidR="00E50D83" w:rsidRPr="0085050C">
        <w:rPr>
          <w:lang w:eastAsia="zh-CN"/>
        </w:rPr>
        <w:t>的添加，</w:t>
      </w:r>
      <w:r w:rsidR="00E50D83" w:rsidRPr="0085050C">
        <w:rPr>
          <w:lang w:eastAsia="zh-CN"/>
        </w:rPr>
        <w:t>Get</w:t>
      </w:r>
      <w:r w:rsidR="00E50D83" w:rsidRPr="0085050C">
        <w:rPr>
          <w:lang w:eastAsia="zh-CN"/>
        </w:rPr>
        <w:t>用户数据库</w:t>
      </w:r>
      <w:proofErr w:type="gramStart"/>
      <w:r w:rsidR="00E50D83" w:rsidRPr="0085050C">
        <w:rPr>
          <w:lang w:eastAsia="zh-CN"/>
        </w:rPr>
        <w:t>表记录</w:t>
      </w:r>
      <w:proofErr w:type="gramEnd"/>
      <w:r w:rsidR="00E50D83" w:rsidRPr="0085050C">
        <w:rPr>
          <w:lang w:eastAsia="zh-CN"/>
        </w:rPr>
        <w:t>的获取，</w:t>
      </w:r>
      <w:r w:rsidR="00E50D83" w:rsidRPr="0085050C">
        <w:rPr>
          <w:lang w:eastAsia="zh-CN"/>
        </w:rPr>
        <w:t>Scanner</w:t>
      </w:r>
      <w:r w:rsidR="00E50D83" w:rsidRPr="0085050C">
        <w:rPr>
          <w:lang w:eastAsia="zh-CN"/>
        </w:rPr>
        <w:t>用于数据库</w:t>
      </w:r>
      <w:proofErr w:type="gramStart"/>
      <w:r w:rsidR="00E50D83" w:rsidRPr="0085050C">
        <w:rPr>
          <w:lang w:eastAsia="zh-CN"/>
        </w:rPr>
        <w:t>表全表</w:t>
      </w:r>
      <w:proofErr w:type="gramEnd"/>
      <w:r w:rsidR="00E50D83" w:rsidRPr="0085050C">
        <w:rPr>
          <w:lang w:eastAsia="zh-CN"/>
        </w:rPr>
        <w:t>查询</w:t>
      </w:r>
      <w:r w:rsidR="0085050C">
        <w:rPr>
          <w:rFonts w:hint="eastAsia"/>
          <w:lang w:eastAsia="zh-CN"/>
        </w:rPr>
        <w:t>。</w:t>
      </w:r>
    </w:p>
    <w:p w:rsidR="00276411" w:rsidRPr="00D824A8" w:rsidRDefault="00276411" w:rsidP="00276411">
      <w:pPr>
        <w:pStyle w:val="a8"/>
        <w:ind w:firstLine="426"/>
        <w:rPr>
          <w:rFonts w:ascii="Arial" w:hAnsi="Arial" w:cs="Arial"/>
          <w:szCs w:val="21"/>
        </w:rPr>
      </w:pPr>
      <w:bookmarkStart w:id="130" w:name="_Toc438402949"/>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12</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sidR="00D92B97">
        <w:rPr>
          <w:rFonts w:ascii="Arial" w:hAnsi="Arial" w:cs="Arial"/>
          <w:szCs w:val="21"/>
        </w:rPr>
        <w:t xml:space="preserve"> </w:t>
      </w:r>
      <w:r w:rsidR="00D92B97">
        <w:rPr>
          <w:rFonts w:ascii="Arial" w:eastAsiaTheme="minorEastAsia" w:hAnsi="Arial" w:cs="Arial" w:hint="eastAsia"/>
          <w:szCs w:val="21"/>
          <w:lang w:eastAsia="zh-CN"/>
        </w:rPr>
        <w:t>类</w:t>
      </w:r>
      <w:r w:rsidR="00D92B97">
        <w:rPr>
          <w:rFonts w:ascii="Arial" w:eastAsiaTheme="minorEastAsia" w:hAnsi="Arial" w:cs="Arial"/>
          <w:szCs w:val="21"/>
          <w:lang w:eastAsia="zh-CN"/>
        </w:rPr>
        <w:t>与</w:t>
      </w:r>
      <w:r w:rsidR="00D92B97">
        <w:rPr>
          <w:rFonts w:ascii="Arial" w:eastAsiaTheme="minorEastAsia" w:hAnsi="Arial" w:cs="Arial"/>
          <w:szCs w:val="21"/>
          <w:lang w:eastAsia="zh-CN"/>
        </w:rPr>
        <w:t>Hbase</w:t>
      </w:r>
      <w:r w:rsidR="00D92B97">
        <w:rPr>
          <w:rFonts w:ascii="Arial" w:eastAsiaTheme="minorEastAsia" w:hAnsi="Arial" w:cs="Arial"/>
          <w:szCs w:val="21"/>
          <w:lang w:eastAsia="zh-CN"/>
        </w:rPr>
        <w:t>数据模型关系</w:t>
      </w:r>
      <w:bookmarkEnd w:id="130"/>
    </w:p>
    <w:p w:rsidR="00E50D83" w:rsidRPr="0085050C" w:rsidRDefault="00E50D83" w:rsidP="000346B8">
      <w:pPr>
        <w:pStyle w:val="af7"/>
        <w:ind w:firstLineChars="0" w:firstLine="0"/>
        <w:jc w:val="center"/>
        <w:rPr>
          <w:lang w:eastAsia="zh-CN"/>
        </w:rPr>
      </w:pPr>
      <w:r w:rsidRPr="0085050C">
        <w:rPr>
          <w:noProof/>
          <w:lang w:eastAsia="zh-CN"/>
        </w:rPr>
        <w:drawing>
          <wp:inline distT="0" distB="0" distL="0" distR="0" wp14:anchorId="6C164F50" wp14:editId="2EEDA34E">
            <wp:extent cx="5529580" cy="2268855"/>
            <wp:effectExtent l="0" t="0" r="0" b="0"/>
            <wp:docPr id="41" name="图片 41" descr="hbase-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base-api"/>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29580" cy="2268855"/>
                    </a:xfrm>
                    <a:prstGeom prst="rect">
                      <a:avLst/>
                    </a:prstGeom>
                    <a:noFill/>
                    <a:ln>
                      <a:noFill/>
                    </a:ln>
                  </pic:spPr>
                </pic:pic>
              </a:graphicData>
            </a:graphic>
          </wp:inline>
        </w:drawing>
      </w:r>
    </w:p>
    <w:p w:rsidR="00E50D83" w:rsidRPr="008E1E25" w:rsidRDefault="002A4FB7" w:rsidP="008E1E25">
      <w:pPr>
        <w:pStyle w:val="3"/>
        <w:spacing w:before="240" w:after="240"/>
        <w:ind w:left="723" w:hangingChars="300" w:hanging="723"/>
        <w:rPr>
          <w:rFonts w:cs="Arial"/>
          <w:lang w:eastAsia="zh-CN"/>
        </w:rPr>
      </w:pPr>
      <w:bookmarkStart w:id="131" w:name="_Toc438402895"/>
      <w:r>
        <w:rPr>
          <w:rFonts w:cs="Arial"/>
          <w:lang w:eastAsia="zh-CN"/>
        </w:rPr>
        <w:t>HBase</w:t>
      </w:r>
      <w:r w:rsidR="00E50D83" w:rsidRPr="008E1E25">
        <w:rPr>
          <w:rFonts w:cs="Arial"/>
          <w:lang w:eastAsia="zh-CN"/>
        </w:rPr>
        <w:t>Configuration</w:t>
      </w:r>
      <w:bookmarkEnd w:id="131"/>
    </w:p>
    <w:p w:rsidR="0085050C" w:rsidRDefault="00E50D83" w:rsidP="00234916">
      <w:pPr>
        <w:pStyle w:val="af7"/>
        <w:rPr>
          <w:lang w:eastAsia="zh-CN"/>
        </w:rPr>
      </w:pPr>
      <w:r w:rsidRPr="0085050C">
        <w:rPr>
          <w:lang w:eastAsia="zh-CN"/>
        </w:rPr>
        <w:t>类名：</w:t>
      </w:r>
      <w:r w:rsidRPr="0085050C">
        <w:rPr>
          <w:lang w:eastAsia="zh-CN"/>
        </w:rPr>
        <w:t>org.apache.hadoop.</w:t>
      </w:r>
      <w:r w:rsidR="005B5111">
        <w:rPr>
          <w:lang w:eastAsia="zh-CN"/>
        </w:rPr>
        <w:t>hbase.</w:t>
      </w:r>
      <w:r w:rsidR="002A4FB7">
        <w:rPr>
          <w:lang w:eastAsia="zh-CN"/>
        </w:rPr>
        <w:t>HBase</w:t>
      </w:r>
      <w:r w:rsidRPr="0085050C">
        <w:rPr>
          <w:lang w:eastAsia="zh-CN"/>
        </w:rPr>
        <w:t>Configuration </w:t>
      </w:r>
    </w:p>
    <w:p w:rsidR="0085050C" w:rsidRDefault="00E50D83" w:rsidP="00234916">
      <w:pPr>
        <w:pStyle w:val="af7"/>
        <w:rPr>
          <w:lang w:eastAsia="zh-CN"/>
        </w:rPr>
      </w:pPr>
      <w:r w:rsidRPr="0085050C">
        <w:rPr>
          <w:lang w:eastAsia="zh-CN"/>
        </w:rPr>
        <w:t>作用：对</w:t>
      </w:r>
      <w:r w:rsidR="002A4FB7">
        <w:rPr>
          <w:lang w:eastAsia="zh-CN"/>
        </w:rPr>
        <w:t>HBase</w:t>
      </w:r>
      <w:r w:rsidRPr="0085050C">
        <w:rPr>
          <w:lang w:eastAsia="zh-CN"/>
        </w:rPr>
        <w:t>进行配置</w:t>
      </w:r>
      <w:r w:rsidRPr="0085050C">
        <w:rPr>
          <w:lang w:eastAsia="zh-CN"/>
        </w:rPr>
        <w:t> </w:t>
      </w:r>
    </w:p>
    <w:p w:rsidR="0085050C" w:rsidRDefault="00E50D83" w:rsidP="00234916">
      <w:pPr>
        <w:pStyle w:val="af7"/>
        <w:rPr>
          <w:lang w:eastAsia="zh-CN"/>
        </w:rPr>
      </w:pPr>
      <w:r w:rsidRPr="0085050C">
        <w:rPr>
          <w:lang w:eastAsia="zh-CN"/>
        </w:rPr>
        <w:t>常用方法：</w:t>
      </w:r>
      <w:r w:rsidRPr="0085050C">
        <w:rPr>
          <w:lang w:eastAsia="zh-CN"/>
        </w:rPr>
        <w:t>void set(String name, String value)</w:t>
      </w:r>
      <w:r w:rsidRPr="0085050C">
        <w:rPr>
          <w:lang w:eastAsia="zh-CN"/>
        </w:rPr>
        <w:t>，通过属性名来设置值。</w:t>
      </w:r>
    </w:p>
    <w:p w:rsidR="00E50D83" w:rsidRPr="0085050C" w:rsidRDefault="00E50D83" w:rsidP="00234916">
      <w:pPr>
        <w:pStyle w:val="af7"/>
        <w:rPr>
          <w:lang w:eastAsia="zh-CN"/>
        </w:rPr>
      </w:pPr>
      <w:r w:rsidRPr="0085050C">
        <w:rPr>
          <w:lang w:eastAsia="zh-CN"/>
        </w:rPr>
        <w:t>用法示例：</w:t>
      </w:r>
    </w:p>
    <w:p w:rsidR="00E50D83" w:rsidRPr="0085050C" w:rsidRDefault="00E50D83" w:rsidP="000F0D22">
      <w:pPr>
        <w:pStyle w:val="af6"/>
      </w:pPr>
      <w:r w:rsidRPr="0085050C">
        <w:t xml:space="preserve">Configuration conf = </w:t>
      </w:r>
      <w:proofErr w:type="gramStart"/>
      <w:r w:rsidR="002A4FB7">
        <w:t>HBase</w:t>
      </w:r>
      <w:r w:rsidRPr="0085050C">
        <w:t>Configuration.create(</w:t>
      </w:r>
      <w:proofErr w:type="gramEnd"/>
      <w:r w:rsidRPr="0085050C">
        <w:t xml:space="preserve">);  </w:t>
      </w:r>
    </w:p>
    <w:p w:rsidR="00E50D83" w:rsidRPr="0085050C" w:rsidRDefault="00E50D83" w:rsidP="000F0D22">
      <w:pPr>
        <w:pStyle w:val="af6"/>
      </w:pPr>
      <w:proofErr w:type="gramStart"/>
      <w:r w:rsidRPr="0085050C">
        <w:t>conf.set(</w:t>
      </w:r>
      <w:proofErr w:type="gramEnd"/>
      <w:r w:rsidRPr="0085050C">
        <w:t>"</w:t>
      </w:r>
      <w:r w:rsidR="005B5111">
        <w:t>hbase.</w:t>
      </w:r>
      <w:r w:rsidRPr="0085050C">
        <w:t xml:space="preserve">zookeeper.quorum", "Master");  </w:t>
      </w:r>
    </w:p>
    <w:p w:rsidR="00E50D83" w:rsidRPr="008E1E25" w:rsidRDefault="002A4FB7" w:rsidP="008E1E25">
      <w:pPr>
        <w:pStyle w:val="3"/>
        <w:spacing w:before="240" w:after="240"/>
        <w:ind w:left="723" w:hangingChars="300" w:hanging="723"/>
        <w:rPr>
          <w:rFonts w:cs="Arial"/>
          <w:lang w:eastAsia="zh-CN"/>
        </w:rPr>
      </w:pPr>
      <w:bookmarkStart w:id="132" w:name="_Toc438402896"/>
      <w:r>
        <w:rPr>
          <w:rFonts w:cs="Arial"/>
          <w:lang w:eastAsia="zh-CN"/>
        </w:rPr>
        <w:t>HBase</w:t>
      </w:r>
      <w:r w:rsidR="00E50D83" w:rsidRPr="008E1E25">
        <w:rPr>
          <w:rFonts w:cs="Arial"/>
          <w:lang w:eastAsia="zh-CN"/>
        </w:rPr>
        <w:t>Admin</w:t>
      </w:r>
      <w:bookmarkEnd w:id="132"/>
    </w:p>
    <w:p w:rsidR="0085050C" w:rsidRDefault="00E50D83" w:rsidP="00234916">
      <w:pPr>
        <w:pStyle w:val="af7"/>
        <w:rPr>
          <w:lang w:eastAsia="zh-CN"/>
        </w:rPr>
      </w:pPr>
      <w:r w:rsidRPr="0085050C">
        <w:rPr>
          <w:lang w:eastAsia="zh-CN"/>
        </w:rPr>
        <w:t>类名：</w:t>
      </w:r>
      <w:r w:rsidRPr="0085050C">
        <w:rPr>
          <w:lang w:eastAsia="zh-CN"/>
        </w:rPr>
        <w:t>org.apache.hadoop.</w:t>
      </w:r>
      <w:r w:rsidR="005B5111">
        <w:rPr>
          <w:lang w:eastAsia="zh-CN"/>
        </w:rPr>
        <w:t>hbase.</w:t>
      </w:r>
      <w:r w:rsidRPr="0085050C">
        <w:rPr>
          <w:lang w:eastAsia="zh-CN"/>
        </w:rPr>
        <w:t>client.</w:t>
      </w:r>
      <w:r w:rsidR="002A4FB7">
        <w:rPr>
          <w:lang w:eastAsia="zh-CN"/>
        </w:rPr>
        <w:t>HBase</w:t>
      </w:r>
      <w:r w:rsidR="000346B8">
        <w:rPr>
          <w:lang w:eastAsia="zh-CN"/>
        </w:rPr>
        <w:t>Admin</w:t>
      </w:r>
    </w:p>
    <w:p w:rsidR="00E50D83" w:rsidRDefault="00E50D83" w:rsidP="00234916">
      <w:pPr>
        <w:pStyle w:val="af7"/>
        <w:rPr>
          <w:lang w:eastAsia="zh-CN"/>
        </w:rPr>
      </w:pPr>
      <w:r w:rsidRPr="0085050C">
        <w:rPr>
          <w:lang w:eastAsia="zh-CN"/>
        </w:rPr>
        <w:t>作用：提供了一个接口来管理</w:t>
      </w:r>
      <w:r w:rsidR="002A4FB7">
        <w:rPr>
          <w:lang w:eastAsia="zh-CN"/>
        </w:rPr>
        <w:t>HBase</w:t>
      </w:r>
      <w:r w:rsidRPr="0085050C">
        <w:rPr>
          <w:lang w:eastAsia="zh-CN"/>
        </w:rPr>
        <w:t>数据库的表信息。它提供的方法包括：创建表，删除表，列出表项，使</w:t>
      </w:r>
      <w:proofErr w:type="gramStart"/>
      <w:r w:rsidRPr="0085050C">
        <w:rPr>
          <w:lang w:eastAsia="zh-CN"/>
        </w:rPr>
        <w:t>表有效</w:t>
      </w:r>
      <w:proofErr w:type="gramEnd"/>
      <w:r w:rsidRPr="0085050C">
        <w:rPr>
          <w:lang w:eastAsia="zh-CN"/>
        </w:rPr>
        <w:t>或无效，以及添加或删除表列族成员等。</w:t>
      </w:r>
    </w:p>
    <w:p w:rsidR="00276411" w:rsidRPr="000346B8" w:rsidRDefault="00276411" w:rsidP="00276411">
      <w:pPr>
        <w:pStyle w:val="a8"/>
        <w:ind w:firstLine="426"/>
        <w:rPr>
          <w:rFonts w:ascii="Arial" w:eastAsiaTheme="minorEastAsia" w:hAnsi="Arial" w:cs="Arial"/>
          <w:szCs w:val="21"/>
          <w:lang w:eastAsia="zh-CN"/>
        </w:rPr>
      </w:pPr>
      <w:bookmarkStart w:id="133" w:name="_Toc438402950"/>
      <w:r w:rsidRPr="00D824A8">
        <w:rPr>
          <w:rFonts w:ascii="Arial" w:hAnsi="Arial" w:cs="Arial"/>
          <w:szCs w:val="21"/>
        </w:rPr>
        <w:lastRenderedPageBreak/>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12</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2</w:t>
      </w:r>
      <w:r w:rsidRPr="00D824A8">
        <w:rPr>
          <w:rFonts w:ascii="Arial" w:hAnsi="Arial" w:cs="Arial"/>
          <w:szCs w:val="21"/>
        </w:rPr>
        <w:fldChar w:fldCharType="end"/>
      </w:r>
      <w:r w:rsidR="000346B8">
        <w:rPr>
          <w:rFonts w:ascii="Arial" w:hAnsi="Arial" w:cs="Arial"/>
          <w:szCs w:val="21"/>
        </w:rPr>
        <w:t xml:space="preserve"> </w:t>
      </w:r>
      <w:r w:rsidR="000346B8" w:rsidRPr="000346B8">
        <w:rPr>
          <w:rFonts w:ascii="Arial" w:hAnsi="Arial" w:cs="Arial"/>
          <w:szCs w:val="21"/>
        </w:rPr>
        <w:t>HBaseAdmin</w:t>
      </w:r>
      <w:r w:rsidR="000346B8">
        <w:rPr>
          <w:rFonts w:ascii="Arial" w:eastAsiaTheme="minorEastAsia" w:hAnsi="Arial" w:cs="Arial" w:hint="eastAsia"/>
          <w:szCs w:val="21"/>
          <w:lang w:eastAsia="zh-CN"/>
        </w:rPr>
        <w:t>类方法</w:t>
      </w:r>
      <w:bookmarkEnd w:id="133"/>
    </w:p>
    <w:p w:rsidR="00E50D83" w:rsidRPr="0085050C" w:rsidRDefault="00E50D83" w:rsidP="00234916">
      <w:pPr>
        <w:pStyle w:val="af7"/>
        <w:rPr>
          <w:lang w:eastAsia="zh-CN"/>
        </w:rPr>
      </w:pPr>
      <w:r w:rsidRPr="0085050C">
        <w:rPr>
          <w:noProof/>
          <w:lang w:eastAsia="zh-CN"/>
        </w:rPr>
        <w:drawing>
          <wp:inline distT="0" distB="0" distL="0" distR="0" wp14:anchorId="6D9EA8E5" wp14:editId="7AC256EB">
            <wp:extent cx="5529580" cy="2475865"/>
            <wp:effectExtent l="0" t="0" r="0" b="635"/>
            <wp:docPr id="40" name="图片 40" descr="hbase-HBase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base-HBaseAdmi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29580" cy="2475865"/>
                    </a:xfrm>
                    <a:prstGeom prst="rect">
                      <a:avLst/>
                    </a:prstGeom>
                    <a:noFill/>
                    <a:ln>
                      <a:noFill/>
                    </a:ln>
                  </pic:spPr>
                </pic:pic>
              </a:graphicData>
            </a:graphic>
          </wp:inline>
        </w:drawing>
      </w:r>
    </w:p>
    <w:p w:rsidR="00E50D83" w:rsidRPr="008E1E25" w:rsidRDefault="00E50D83" w:rsidP="008E1E25">
      <w:pPr>
        <w:pStyle w:val="3"/>
        <w:spacing w:before="240" w:after="240"/>
        <w:ind w:left="723" w:hangingChars="300" w:hanging="723"/>
        <w:rPr>
          <w:rFonts w:cs="Arial"/>
          <w:lang w:eastAsia="zh-CN"/>
        </w:rPr>
      </w:pPr>
      <w:bookmarkStart w:id="134" w:name="_Toc438402897"/>
      <w:r w:rsidRPr="008E1E25">
        <w:rPr>
          <w:rFonts w:cs="Arial"/>
          <w:lang w:eastAsia="zh-CN"/>
        </w:rPr>
        <w:t>HTableDescriptor</w:t>
      </w:r>
      <w:bookmarkEnd w:id="134"/>
    </w:p>
    <w:p w:rsidR="0085050C" w:rsidRDefault="00E50D83" w:rsidP="00234916">
      <w:pPr>
        <w:pStyle w:val="af7"/>
        <w:rPr>
          <w:lang w:eastAsia="zh-CN"/>
        </w:rPr>
      </w:pPr>
      <w:r w:rsidRPr="0085050C">
        <w:rPr>
          <w:lang w:eastAsia="zh-CN"/>
        </w:rPr>
        <w:t>类名：</w:t>
      </w:r>
      <w:r w:rsidRPr="0085050C">
        <w:rPr>
          <w:lang w:eastAsia="zh-CN"/>
        </w:rPr>
        <w:t>org.apache.hadoop.</w:t>
      </w:r>
      <w:r w:rsidR="005B5111">
        <w:rPr>
          <w:lang w:eastAsia="zh-CN"/>
        </w:rPr>
        <w:t>hbase.</w:t>
      </w:r>
      <w:r w:rsidRPr="0085050C">
        <w:rPr>
          <w:lang w:eastAsia="zh-CN"/>
        </w:rPr>
        <w:t>HTableDescriptor </w:t>
      </w:r>
    </w:p>
    <w:p w:rsidR="0085050C" w:rsidRDefault="00E50D83" w:rsidP="00234916">
      <w:pPr>
        <w:pStyle w:val="af7"/>
        <w:rPr>
          <w:lang w:eastAsia="zh-CN"/>
        </w:rPr>
      </w:pPr>
      <w:r w:rsidRPr="0085050C">
        <w:rPr>
          <w:lang w:eastAsia="zh-CN"/>
        </w:rPr>
        <w:t>作用：包含了表的名字极其对应表的列族。</w:t>
      </w:r>
      <w:r w:rsidRPr="0085050C">
        <w:rPr>
          <w:lang w:eastAsia="zh-CN"/>
        </w:rPr>
        <w:t> </w:t>
      </w:r>
    </w:p>
    <w:p w:rsidR="00E50D83" w:rsidRPr="0085050C" w:rsidRDefault="00E50D83" w:rsidP="00234916">
      <w:pPr>
        <w:pStyle w:val="af7"/>
        <w:rPr>
          <w:lang w:eastAsia="zh-CN"/>
        </w:rPr>
      </w:pPr>
      <w:r w:rsidRPr="0085050C">
        <w:rPr>
          <w:lang w:eastAsia="zh-CN"/>
        </w:rPr>
        <w:t>常用方法：</w:t>
      </w:r>
      <w:r w:rsidRPr="0085050C">
        <w:rPr>
          <w:lang w:eastAsia="zh-CN"/>
        </w:rPr>
        <w:t xml:space="preserve">void addFamily(HcolumnDescriptor family) </w:t>
      </w:r>
      <w:r w:rsidRPr="0085050C">
        <w:rPr>
          <w:lang w:eastAsia="zh-CN"/>
        </w:rPr>
        <w:t>添加一个列族。其详细用法如下所示，向</w:t>
      </w:r>
      <w:r w:rsidRPr="0085050C">
        <w:rPr>
          <w:lang w:eastAsia="zh-CN"/>
        </w:rPr>
        <w:t>tb_user</w:t>
      </w:r>
      <w:r w:rsidRPr="0085050C">
        <w:rPr>
          <w:lang w:eastAsia="zh-CN"/>
        </w:rPr>
        <w:t>表中添加了一个</w:t>
      </w:r>
      <w:r w:rsidRPr="0085050C">
        <w:rPr>
          <w:lang w:eastAsia="zh-CN"/>
        </w:rPr>
        <w:t>content</w:t>
      </w:r>
      <w:r w:rsidRPr="0085050C">
        <w:rPr>
          <w:lang w:eastAsia="zh-CN"/>
        </w:rPr>
        <w:t>列族。</w:t>
      </w:r>
    </w:p>
    <w:p w:rsidR="00E50D83" w:rsidRPr="0085050C" w:rsidRDefault="00E50D83" w:rsidP="000F0D22">
      <w:pPr>
        <w:pStyle w:val="af6"/>
      </w:pPr>
      <w:r w:rsidRPr="0085050C">
        <w:t xml:space="preserve">HTableDescriptor tableDescriptor = new </w:t>
      </w:r>
      <w:proofErr w:type="gramStart"/>
      <w:r w:rsidRPr="0085050C">
        <w:t>HTableDescriptor(</w:t>
      </w:r>
      <w:proofErr w:type="gramEnd"/>
      <w:r w:rsidRPr="0085050C">
        <w:t xml:space="preserve">"tb_user");  </w:t>
      </w:r>
    </w:p>
    <w:p w:rsidR="00E50D83" w:rsidRPr="0085050C" w:rsidRDefault="00E50D83" w:rsidP="000F0D22">
      <w:pPr>
        <w:pStyle w:val="af6"/>
      </w:pPr>
      <w:r w:rsidRPr="0085050C">
        <w:t xml:space="preserve">HColumnDescriptor col = new </w:t>
      </w:r>
      <w:proofErr w:type="gramStart"/>
      <w:r w:rsidRPr="0085050C">
        <w:t>HColumnDescriptor(</w:t>
      </w:r>
      <w:proofErr w:type="gramEnd"/>
      <w:r w:rsidRPr="0085050C">
        <w:t xml:space="preserve">"content:");  </w:t>
      </w:r>
    </w:p>
    <w:p w:rsidR="00E50D83" w:rsidRPr="0085050C" w:rsidRDefault="00E50D83" w:rsidP="000F0D22">
      <w:pPr>
        <w:pStyle w:val="af6"/>
      </w:pPr>
      <w:proofErr w:type="gramStart"/>
      <w:r w:rsidRPr="0085050C">
        <w:t>tableDescriptor.addFamily(</w:t>
      </w:r>
      <w:proofErr w:type="gramEnd"/>
      <w:r w:rsidRPr="0085050C">
        <w:t xml:space="preserve">col);  </w:t>
      </w:r>
    </w:p>
    <w:p w:rsidR="00E50D83" w:rsidRPr="008E1E25" w:rsidRDefault="00E50D83" w:rsidP="008E1E25">
      <w:pPr>
        <w:pStyle w:val="3"/>
        <w:spacing w:before="240" w:after="240"/>
        <w:ind w:left="723" w:hangingChars="300" w:hanging="723"/>
        <w:rPr>
          <w:rFonts w:cs="Arial"/>
          <w:lang w:eastAsia="zh-CN"/>
        </w:rPr>
      </w:pPr>
      <w:bookmarkStart w:id="135" w:name="_Toc438402898"/>
      <w:r w:rsidRPr="008E1E25">
        <w:rPr>
          <w:rFonts w:cs="Arial"/>
          <w:lang w:eastAsia="zh-CN"/>
        </w:rPr>
        <w:t>HColumnDescriptor</w:t>
      </w:r>
      <w:bookmarkEnd w:id="135"/>
    </w:p>
    <w:p w:rsidR="0085050C" w:rsidRDefault="00E50D83" w:rsidP="00234916">
      <w:pPr>
        <w:pStyle w:val="af7"/>
        <w:rPr>
          <w:lang w:eastAsia="zh-CN"/>
        </w:rPr>
      </w:pPr>
      <w:r w:rsidRPr="0085050C">
        <w:rPr>
          <w:lang w:eastAsia="zh-CN"/>
        </w:rPr>
        <w:t>类名：</w:t>
      </w:r>
      <w:r w:rsidRPr="0085050C">
        <w:rPr>
          <w:lang w:eastAsia="zh-CN"/>
        </w:rPr>
        <w:t>org.apache.hadoop.</w:t>
      </w:r>
      <w:r w:rsidR="005B5111">
        <w:rPr>
          <w:lang w:eastAsia="zh-CN"/>
        </w:rPr>
        <w:t>hbase.</w:t>
      </w:r>
      <w:r w:rsidRPr="0085050C">
        <w:rPr>
          <w:lang w:eastAsia="zh-CN"/>
        </w:rPr>
        <w:t>HColumnDescriptor</w:t>
      </w:r>
    </w:p>
    <w:p w:rsidR="00E50D83" w:rsidRPr="0085050C" w:rsidRDefault="00E50D83" w:rsidP="00234916">
      <w:pPr>
        <w:pStyle w:val="af7"/>
        <w:rPr>
          <w:lang w:eastAsia="zh-CN"/>
        </w:rPr>
      </w:pPr>
      <w:r w:rsidRPr="0085050C">
        <w:rPr>
          <w:lang w:eastAsia="zh-CN"/>
        </w:rPr>
        <w:t>作用：维护着</w:t>
      </w:r>
      <w:proofErr w:type="gramStart"/>
      <w:r w:rsidRPr="0085050C">
        <w:rPr>
          <w:lang w:eastAsia="zh-CN"/>
        </w:rPr>
        <w:t>关于列族的</w:t>
      </w:r>
      <w:proofErr w:type="gramEnd"/>
      <w:r w:rsidRPr="0085050C">
        <w:rPr>
          <w:lang w:eastAsia="zh-CN"/>
        </w:rPr>
        <w:t>信息，例如版本号，压缩设置等。它通常在创建表或者为表</w:t>
      </w:r>
      <w:proofErr w:type="gramStart"/>
      <w:r w:rsidRPr="0085050C">
        <w:rPr>
          <w:lang w:eastAsia="zh-CN"/>
        </w:rPr>
        <w:t>添加列族的</w:t>
      </w:r>
      <w:proofErr w:type="gramEnd"/>
      <w:r w:rsidRPr="0085050C">
        <w:rPr>
          <w:lang w:eastAsia="zh-CN"/>
        </w:rPr>
        <w:t>时候使用。</w:t>
      </w:r>
      <w:proofErr w:type="gramStart"/>
      <w:r w:rsidRPr="0085050C">
        <w:rPr>
          <w:lang w:eastAsia="zh-CN"/>
        </w:rPr>
        <w:t>列族被</w:t>
      </w:r>
      <w:proofErr w:type="gramEnd"/>
      <w:r w:rsidRPr="0085050C">
        <w:rPr>
          <w:lang w:eastAsia="zh-CN"/>
        </w:rPr>
        <w:t>创建后不能直接修改，只能通过删除然后重新创建的方式。</w:t>
      </w:r>
      <w:proofErr w:type="gramStart"/>
      <w:r w:rsidRPr="0085050C">
        <w:rPr>
          <w:lang w:eastAsia="zh-CN"/>
        </w:rPr>
        <w:t>列族被</w:t>
      </w:r>
      <w:proofErr w:type="gramEnd"/>
      <w:r w:rsidRPr="0085050C">
        <w:rPr>
          <w:lang w:eastAsia="zh-CN"/>
        </w:rPr>
        <w:t>删除的时候，</w:t>
      </w:r>
      <w:proofErr w:type="gramStart"/>
      <w:r w:rsidRPr="0085050C">
        <w:rPr>
          <w:lang w:eastAsia="zh-CN"/>
        </w:rPr>
        <w:t>列族里面</w:t>
      </w:r>
      <w:proofErr w:type="gramEnd"/>
      <w:r w:rsidRPr="0085050C">
        <w:rPr>
          <w:lang w:eastAsia="zh-CN"/>
        </w:rPr>
        <w:t>的数据也会同时被删除。</w:t>
      </w:r>
    </w:p>
    <w:p w:rsidR="00E50D83" w:rsidRPr="008E1E25" w:rsidRDefault="00E50D83" w:rsidP="008E1E25">
      <w:pPr>
        <w:pStyle w:val="3"/>
        <w:spacing w:before="240" w:after="240"/>
        <w:ind w:left="723" w:hangingChars="300" w:hanging="723"/>
        <w:rPr>
          <w:rFonts w:cs="Arial"/>
          <w:lang w:eastAsia="zh-CN"/>
        </w:rPr>
      </w:pPr>
      <w:bookmarkStart w:id="136" w:name="_Toc438402899"/>
      <w:r w:rsidRPr="008E1E25">
        <w:rPr>
          <w:rFonts w:cs="Arial"/>
          <w:lang w:eastAsia="zh-CN"/>
        </w:rPr>
        <w:t>HTable</w:t>
      </w:r>
      <w:bookmarkEnd w:id="136"/>
    </w:p>
    <w:p w:rsidR="0085050C" w:rsidRDefault="00E50D83" w:rsidP="00234916">
      <w:pPr>
        <w:pStyle w:val="af7"/>
        <w:rPr>
          <w:lang w:eastAsia="zh-CN"/>
        </w:rPr>
      </w:pPr>
      <w:r w:rsidRPr="0085050C">
        <w:rPr>
          <w:lang w:eastAsia="zh-CN"/>
        </w:rPr>
        <w:t>类名：</w:t>
      </w:r>
      <w:r w:rsidRPr="0085050C">
        <w:rPr>
          <w:lang w:eastAsia="zh-CN"/>
        </w:rPr>
        <w:t>org.apache.hadoop.</w:t>
      </w:r>
      <w:r w:rsidR="005B5111">
        <w:rPr>
          <w:lang w:eastAsia="zh-CN"/>
        </w:rPr>
        <w:t>hbase.</w:t>
      </w:r>
      <w:r w:rsidR="000346B8">
        <w:rPr>
          <w:lang w:eastAsia="zh-CN"/>
        </w:rPr>
        <w:t>client.HTable</w:t>
      </w:r>
    </w:p>
    <w:p w:rsidR="0085050C" w:rsidRDefault="00E50D83" w:rsidP="00234916">
      <w:pPr>
        <w:pStyle w:val="af7"/>
        <w:rPr>
          <w:lang w:eastAsia="zh-CN"/>
        </w:rPr>
      </w:pPr>
      <w:r w:rsidRPr="0085050C">
        <w:rPr>
          <w:lang w:eastAsia="zh-CN"/>
        </w:rPr>
        <w:t>作用：可以用来和</w:t>
      </w:r>
      <w:r w:rsidR="002A4FB7">
        <w:rPr>
          <w:lang w:eastAsia="zh-CN"/>
        </w:rPr>
        <w:t>HBase</w:t>
      </w:r>
      <w:proofErr w:type="gramStart"/>
      <w:r w:rsidRPr="0085050C">
        <w:rPr>
          <w:lang w:eastAsia="zh-CN"/>
        </w:rPr>
        <w:t>表直接</w:t>
      </w:r>
      <w:proofErr w:type="gramEnd"/>
      <w:r w:rsidRPr="0085050C">
        <w:rPr>
          <w:lang w:eastAsia="zh-CN"/>
        </w:rPr>
        <w:t>通信。此方法对于更新操作来说是非线程安全的。</w:t>
      </w:r>
      <w:r w:rsidRPr="0085050C">
        <w:rPr>
          <w:lang w:eastAsia="zh-CN"/>
        </w:rPr>
        <w:t> </w:t>
      </w:r>
    </w:p>
    <w:p w:rsidR="00E50D83" w:rsidRPr="0085050C" w:rsidRDefault="00E50D83" w:rsidP="00234916">
      <w:pPr>
        <w:pStyle w:val="af7"/>
        <w:rPr>
          <w:lang w:eastAsia="zh-CN"/>
        </w:rPr>
      </w:pPr>
      <w:r w:rsidRPr="0085050C">
        <w:rPr>
          <w:lang w:eastAsia="zh-CN"/>
        </w:rPr>
        <w:t>用法示例：</w:t>
      </w:r>
    </w:p>
    <w:p w:rsidR="00E50D83" w:rsidRPr="0085050C" w:rsidRDefault="00E50D83" w:rsidP="000F0D22">
      <w:pPr>
        <w:pStyle w:val="af6"/>
      </w:pPr>
      <w:r w:rsidRPr="0085050C">
        <w:t>HTable table = null;</w:t>
      </w:r>
    </w:p>
    <w:p w:rsidR="00E50D83" w:rsidRPr="0085050C" w:rsidRDefault="00E50D83" w:rsidP="000F0D22">
      <w:pPr>
        <w:pStyle w:val="af6"/>
      </w:pPr>
      <w:r w:rsidRPr="0085050C">
        <w:t>ResultScanner rs = null;</w:t>
      </w:r>
    </w:p>
    <w:p w:rsidR="00E50D83" w:rsidRPr="0085050C" w:rsidRDefault="00E50D83" w:rsidP="000F0D22">
      <w:pPr>
        <w:pStyle w:val="af6"/>
      </w:pPr>
      <w:proofErr w:type="gramStart"/>
      <w:r w:rsidRPr="0085050C">
        <w:t>try</w:t>
      </w:r>
      <w:proofErr w:type="gramEnd"/>
      <w:r w:rsidRPr="0085050C">
        <w:t xml:space="preserve"> {</w:t>
      </w:r>
    </w:p>
    <w:p w:rsidR="00E50D83" w:rsidRPr="0085050C" w:rsidRDefault="00E50D83" w:rsidP="000F0D22">
      <w:pPr>
        <w:pStyle w:val="af6"/>
      </w:pPr>
      <w:r w:rsidRPr="0085050C">
        <w:t xml:space="preserve">    Scan scan = new </w:t>
      </w:r>
      <w:proofErr w:type="gramStart"/>
      <w:r w:rsidRPr="0085050C">
        <w:t>Scan(</w:t>
      </w:r>
      <w:proofErr w:type="gramEnd"/>
      <w:r w:rsidRPr="0085050C">
        <w:t xml:space="preserve">); </w:t>
      </w:r>
    </w:p>
    <w:p w:rsidR="00E50D83" w:rsidRPr="0085050C" w:rsidRDefault="00E50D83" w:rsidP="000F0D22">
      <w:pPr>
        <w:pStyle w:val="af6"/>
      </w:pPr>
      <w:r w:rsidRPr="0085050C">
        <w:t xml:space="preserve">    </w:t>
      </w:r>
      <w:proofErr w:type="gramStart"/>
      <w:r w:rsidRPr="0085050C">
        <w:t>table</w:t>
      </w:r>
      <w:proofErr w:type="gramEnd"/>
      <w:r w:rsidRPr="0085050C">
        <w:t xml:space="preserve"> = new HTable(conf, tableName);</w:t>
      </w:r>
    </w:p>
    <w:p w:rsidR="00E50D83" w:rsidRPr="0085050C" w:rsidRDefault="00E50D83" w:rsidP="000F0D22">
      <w:pPr>
        <w:pStyle w:val="af6"/>
      </w:pPr>
      <w:r w:rsidRPr="0085050C">
        <w:t xml:space="preserve">    </w:t>
      </w:r>
      <w:proofErr w:type="gramStart"/>
      <w:r w:rsidRPr="0085050C">
        <w:t>rs</w:t>
      </w:r>
      <w:proofErr w:type="gramEnd"/>
      <w:r w:rsidRPr="0085050C">
        <w:t xml:space="preserve"> = table.getScanner(scan);</w:t>
      </w:r>
    </w:p>
    <w:p w:rsidR="00E50D83" w:rsidRPr="0085050C" w:rsidRDefault="00E50D83" w:rsidP="000F0D22">
      <w:pPr>
        <w:pStyle w:val="af6"/>
      </w:pPr>
      <w:r w:rsidRPr="0085050C">
        <w:t>} catch (IOException e) {</w:t>
      </w:r>
    </w:p>
    <w:p w:rsidR="00E50D83" w:rsidRPr="0085050C" w:rsidRDefault="00E50D83" w:rsidP="000F0D22">
      <w:pPr>
        <w:pStyle w:val="af6"/>
      </w:pPr>
      <w:r w:rsidRPr="0085050C">
        <w:t xml:space="preserve">    </w:t>
      </w:r>
      <w:proofErr w:type="gramStart"/>
      <w:r w:rsidRPr="0085050C">
        <w:t>e.printStackTrace(</w:t>
      </w:r>
      <w:proofErr w:type="gramEnd"/>
      <w:r w:rsidRPr="0085050C">
        <w:t>);</w:t>
      </w:r>
    </w:p>
    <w:p w:rsidR="00E50D83" w:rsidRDefault="00E50D83" w:rsidP="000F0D22">
      <w:pPr>
        <w:pStyle w:val="af6"/>
      </w:pPr>
      <w:r w:rsidRPr="0085050C">
        <w:lastRenderedPageBreak/>
        <w:t>}</w:t>
      </w:r>
    </w:p>
    <w:p w:rsidR="001273C1" w:rsidRPr="001273C1" w:rsidRDefault="001273C1" w:rsidP="001273C1">
      <w:pPr>
        <w:rPr>
          <w:rFonts w:eastAsiaTheme="minorEastAsia"/>
          <w:lang w:eastAsia="zh-CN"/>
        </w:rPr>
      </w:pPr>
    </w:p>
    <w:p w:rsidR="001273C1" w:rsidRPr="00D824A8" w:rsidRDefault="001273C1" w:rsidP="001273C1">
      <w:pPr>
        <w:pStyle w:val="a8"/>
        <w:ind w:firstLine="426"/>
        <w:rPr>
          <w:rFonts w:ascii="Arial" w:hAnsi="Arial" w:cs="Arial"/>
          <w:szCs w:val="21"/>
        </w:rPr>
      </w:pPr>
      <w:bookmarkStart w:id="137" w:name="_Toc438402951"/>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12</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3</w:t>
      </w:r>
      <w:r w:rsidRPr="00D824A8">
        <w:rPr>
          <w:rFonts w:ascii="Arial" w:hAnsi="Arial" w:cs="Arial"/>
          <w:szCs w:val="21"/>
        </w:rPr>
        <w:fldChar w:fldCharType="end"/>
      </w:r>
      <w:r w:rsidR="000346B8">
        <w:rPr>
          <w:rFonts w:ascii="Arial" w:hAnsi="Arial" w:cs="Arial"/>
          <w:szCs w:val="21"/>
        </w:rPr>
        <w:t xml:space="preserve"> </w:t>
      </w:r>
      <w:r w:rsidR="000346B8" w:rsidRPr="000346B8">
        <w:rPr>
          <w:rFonts w:ascii="Arial" w:hAnsi="Arial" w:cs="Arial"/>
          <w:szCs w:val="21"/>
        </w:rPr>
        <w:t>HTable</w:t>
      </w:r>
      <w:r w:rsidR="000346B8">
        <w:rPr>
          <w:rFonts w:ascii="Arial" w:eastAsiaTheme="minorEastAsia" w:hAnsi="Arial" w:cs="Arial" w:hint="eastAsia"/>
          <w:szCs w:val="21"/>
          <w:lang w:eastAsia="zh-CN"/>
        </w:rPr>
        <w:t>类</w:t>
      </w:r>
      <w:r w:rsidR="000346B8">
        <w:rPr>
          <w:rFonts w:ascii="Arial" w:eastAsiaTheme="minorEastAsia" w:hAnsi="Arial" w:cs="Arial"/>
          <w:szCs w:val="21"/>
          <w:lang w:eastAsia="zh-CN"/>
        </w:rPr>
        <w:t>方法</w:t>
      </w:r>
      <w:bookmarkEnd w:id="137"/>
    </w:p>
    <w:p w:rsidR="00E50D83" w:rsidRDefault="00E50D83" w:rsidP="0085050C">
      <w:pPr>
        <w:pStyle w:val="af8"/>
        <w:shd w:val="clear" w:color="auto" w:fill="FAFAFC"/>
        <w:jc w:val="center"/>
        <w:rPr>
          <w:rFonts w:ascii="Tahoma" w:hAnsi="Tahoma" w:cs="Tahoma"/>
          <w:color w:val="333333"/>
          <w:sz w:val="21"/>
          <w:szCs w:val="21"/>
        </w:rPr>
      </w:pPr>
      <w:r>
        <w:rPr>
          <w:rFonts w:ascii="Tahoma" w:hAnsi="Tahoma" w:cs="Tahoma"/>
          <w:noProof/>
          <w:color w:val="333333"/>
          <w:sz w:val="21"/>
          <w:szCs w:val="21"/>
        </w:rPr>
        <w:drawing>
          <wp:inline distT="0" distB="0" distL="0" distR="0" wp14:anchorId="0C8D6DC9" wp14:editId="28B9679A">
            <wp:extent cx="5529580" cy="2967355"/>
            <wp:effectExtent l="0" t="0" r="0" b="4445"/>
            <wp:docPr id="39" name="图片 39" descr="hbase-H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base-HTabl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29580" cy="2967355"/>
                    </a:xfrm>
                    <a:prstGeom prst="rect">
                      <a:avLst/>
                    </a:prstGeom>
                    <a:noFill/>
                    <a:ln>
                      <a:noFill/>
                    </a:ln>
                  </pic:spPr>
                </pic:pic>
              </a:graphicData>
            </a:graphic>
          </wp:inline>
        </w:drawing>
      </w:r>
    </w:p>
    <w:p w:rsidR="00E50D83" w:rsidRPr="008E1E25" w:rsidRDefault="00E50D83" w:rsidP="008E1E25">
      <w:pPr>
        <w:pStyle w:val="3"/>
        <w:spacing w:before="240" w:after="240"/>
        <w:ind w:left="723" w:hangingChars="300" w:hanging="723"/>
        <w:rPr>
          <w:rFonts w:cs="Arial"/>
          <w:lang w:eastAsia="zh-CN"/>
        </w:rPr>
      </w:pPr>
      <w:bookmarkStart w:id="138" w:name="_Toc438402900"/>
      <w:r w:rsidRPr="008E1E25">
        <w:rPr>
          <w:rFonts w:cs="Arial"/>
          <w:lang w:eastAsia="zh-CN"/>
        </w:rPr>
        <w:t>Put</w:t>
      </w:r>
      <w:bookmarkEnd w:id="138"/>
    </w:p>
    <w:p w:rsidR="0085050C" w:rsidRDefault="00E50D83" w:rsidP="00234916">
      <w:pPr>
        <w:pStyle w:val="af7"/>
        <w:rPr>
          <w:lang w:eastAsia="zh-CN"/>
        </w:rPr>
      </w:pPr>
      <w:r w:rsidRPr="0085050C">
        <w:rPr>
          <w:lang w:eastAsia="zh-CN"/>
        </w:rPr>
        <w:t>类名：</w:t>
      </w:r>
      <w:r w:rsidRPr="0085050C">
        <w:rPr>
          <w:lang w:eastAsia="zh-CN"/>
        </w:rPr>
        <w:t>org.apache.hadoop.</w:t>
      </w:r>
      <w:r w:rsidR="005B5111">
        <w:rPr>
          <w:lang w:eastAsia="zh-CN"/>
        </w:rPr>
        <w:t>hbase.</w:t>
      </w:r>
      <w:r w:rsidRPr="0085050C">
        <w:rPr>
          <w:lang w:eastAsia="zh-CN"/>
        </w:rPr>
        <w:t>client.Put</w:t>
      </w:r>
    </w:p>
    <w:p w:rsidR="0085050C" w:rsidRDefault="00E50D83" w:rsidP="00234916">
      <w:pPr>
        <w:pStyle w:val="af7"/>
        <w:rPr>
          <w:lang w:eastAsia="zh-CN"/>
        </w:rPr>
      </w:pPr>
      <w:r w:rsidRPr="0085050C">
        <w:rPr>
          <w:lang w:eastAsia="zh-CN"/>
        </w:rPr>
        <w:t>作用：用来对单个行执行添加操作</w:t>
      </w:r>
    </w:p>
    <w:p w:rsidR="00E50D83" w:rsidRPr="0085050C" w:rsidRDefault="00E50D83" w:rsidP="00234916">
      <w:pPr>
        <w:pStyle w:val="af7"/>
        <w:rPr>
          <w:lang w:eastAsia="zh-CN"/>
        </w:rPr>
      </w:pPr>
      <w:r w:rsidRPr="0085050C">
        <w:rPr>
          <w:lang w:eastAsia="zh-CN"/>
        </w:rPr>
        <w:t>用法示例：</w:t>
      </w:r>
    </w:p>
    <w:p w:rsidR="00E50D83" w:rsidRPr="0085050C" w:rsidRDefault="00E50D83" w:rsidP="000F0D22">
      <w:pPr>
        <w:pStyle w:val="af6"/>
      </w:pPr>
      <w:r w:rsidRPr="0085050C">
        <w:t>HTable table = null;</w:t>
      </w:r>
    </w:p>
    <w:p w:rsidR="00E50D83" w:rsidRPr="0085050C" w:rsidRDefault="00E50D83" w:rsidP="000F0D22">
      <w:pPr>
        <w:pStyle w:val="af6"/>
      </w:pPr>
      <w:proofErr w:type="gramStart"/>
      <w:r w:rsidRPr="0085050C">
        <w:t>try</w:t>
      </w:r>
      <w:proofErr w:type="gramEnd"/>
      <w:r w:rsidRPr="0085050C">
        <w:t xml:space="preserve"> {</w:t>
      </w:r>
    </w:p>
    <w:p w:rsidR="00E50D83" w:rsidRPr="0085050C" w:rsidRDefault="00E50D83" w:rsidP="000F0D22">
      <w:pPr>
        <w:pStyle w:val="af6"/>
      </w:pPr>
      <w:r w:rsidRPr="0085050C">
        <w:t xml:space="preserve">    </w:t>
      </w:r>
      <w:proofErr w:type="gramStart"/>
      <w:r w:rsidRPr="0085050C">
        <w:t>table</w:t>
      </w:r>
      <w:proofErr w:type="gramEnd"/>
      <w:r w:rsidRPr="0085050C">
        <w:t xml:space="preserve"> = new HTable(conf, tabelName);</w:t>
      </w:r>
    </w:p>
    <w:p w:rsidR="00E50D83" w:rsidRPr="0085050C" w:rsidRDefault="00E50D83" w:rsidP="000F0D22">
      <w:pPr>
        <w:pStyle w:val="af6"/>
      </w:pPr>
      <w:r w:rsidRPr="0085050C">
        <w:t xml:space="preserve">    Put putRow1 = new </w:t>
      </w:r>
      <w:proofErr w:type="gramStart"/>
      <w:r w:rsidRPr="0085050C">
        <w:t>Put(</w:t>
      </w:r>
      <w:proofErr w:type="gramEnd"/>
      <w:r w:rsidRPr="0085050C">
        <w:t>rowKey.getBytes());</w:t>
      </w:r>
    </w:p>
    <w:p w:rsidR="00E50D83" w:rsidRPr="0085050C" w:rsidRDefault="00E50D83" w:rsidP="000F0D22">
      <w:pPr>
        <w:pStyle w:val="af6"/>
      </w:pPr>
      <w:r w:rsidRPr="0085050C">
        <w:t xml:space="preserve">    </w:t>
      </w:r>
      <w:proofErr w:type="gramStart"/>
      <w:r w:rsidRPr="0085050C">
        <w:t>putRow1.add(</w:t>
      </w:r>
      <w:proofErr w:type="gramEnd"/>
      <w:r w:rsidRPr="0085050C">
        <w:t>family.getBytes(), qualifier.getBytes(),value.getBytes());</w:t>
      </w:r>
    </w:p>
    <w:p w:rsidR="00E50D83" w:rsidRPr="0085050C" w:rsidRDefault="00E50D83" w:rsidP="000F0D22">
      <w:pPr>
        <w:pStyle w:val="af6"/>
      </w:pPr>
      <w:r w:rsidRPr="0085050C">
        <w:t xml:space="preserve">    </w:t>
      </w:r>
      <w:proofErr w:type="gramStart"/>
      <w:r w:rsidRPr="0085050C">
        <w:t>table.put(</w:t>
      </w:r>
      <w:proofErr w:type="gramEnd"/>
      <w:r w:rsidRPr="0085050C">
        <w:t>putRow1);</w:t>
      </w:r>
    </w:p>
    <w:p w:rsidR="00E50D83" w:rsidRPr="0085050C" w:rsidRDefault="00E50D83" w:rsidP="000F0D22">
      <w:pPr>
        <w:pStyle w:val="af6"/>
      </w:pPr>
      <w:r w:rsidRPr="0085050C">
        <w:t xml:space="preserve">    </w:t>
      </w:r>
      <w:proofErr w:type="gramStart"/>
      <w:r w:rsidRPr="0085050C">
        <w:t>table.close(</w:t>
      </w:r>
      <w:proofErr w:type="gramEnd"/>
      <w:r w:rsidRPr="0085050C">
        <w:t>);</w:t>
      </w:r>
    </w:p>
    <w:p w:rsidR="00E50D83" w:rsidRPr="0085050C" w:rsidRDefault="00E50D83" w:rsidP="000F0D22">
      <w:pPr>
        <w:pStyle w:val="af6"/>
      </w:pPr>
      <w:r w:rsidRPr="0085050C">
        <w:t>} catch (IOException e) {</w:t>
      </w:r>
    </w:p>
    <w:p w:rsidR="00E50D83" w:rsidRPr="0085050C" w:rsidRDefault="00E50D83" w:rsidP="000F0D22">
      <w:pPr>
        <w:pStyle w:val="af6"/>
      </w:pPr>
      <w:r w:rsidRPr="0085050C">
        <w:t xml:space="preserve">    </w:t>
      </w:r>
      <w:proofErr w:type="gramStart"/>
      <w:r w:rsidRPr="0085050C">
        <w:t>e.printStackTrace(</w:t>
      </w:r>
      <w:proofErr w:type="gramEnd"/>
      <w:r w:rsidRPr="0085050C">
        <w:t>);</w:t>
      </w:r>
    </w:p>
    <w:p w:rsidR="00E50D83" w:rsidRDefault="00E50D83" w:rsidP="000F0D22">
      <w:pPr>
        <w:pStyle w:val="af6"/>
      </w:pPr>
      <w:r w:rsidRPr="0085050C">
        <w:t>}</w:t>
      </w:r>
    </w:p>
    <w:p w:rsidR="001273C1" w:rsidRDefault="001273C1" w:rsidP="001273C1">
      <w:pPr>
        <w:rPr>
          <w:rFonts w:eastAsiaTheme="minorEastAsia"/>
          <w:lang w:eastAsia="zh-CN"/>
        </w:rPr>
      </w:pPr>
    </w:p>
    <w:p w:rsidR="001273C1" w:rsidRPr="00D824A8" w:rsidRDefault="001273C1" w:rsidP="001273C1">
      <w:pPr>
        <w:pStyle w:val="a8"/>
        <w:ind w:firstLine="426"/>
        <w:rPr>
          <w:rFonts w:ascii="Arial" w:hAnsi="Arial" w:cs="Arial"/>
          <w:szCs w:val="21"/>
        </w:rPr>
      </w:pPr>
      <w:bookmarkStart w:id="139" w:name="_Toc438402952"/>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12</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4</w:t>
      </w:r>
      <w:r w:rsidRPr="00D824A8">
        <w:rPr>
          <w:rFonts w:ascii="Arial" w:hAnsi="Arial" w:cs="Arial"/>
          <w:szCs w:val="21"/>
        </w:rPr>
        <w:fldChar w:fldCharType="end"/>
      </w:r>
      <w:r w:rsidR="000346B8">
        <w:rPr>
          <w:rFonts w:ascii="Arial" w:hAnsi="Arial" w:cs="Arial"/>
          <w:szCs w:val="21"/>
        </w:rPr>
        <w:t xml:space="preserve"> </w:t>
      </w:r>
      <w:r w:rsidR="000346B8" w:rsidRPr="000346B8">
        <w:rPr>
          <w:rFonts w:ascii="Arial" w:hAnsi="Arial" w:cs="Arial"/>
          <w:szCs w:val="21"/>
        </w:rPr>
        <w:t>Put</w:t>
      </w:r>
      <w:r w:rsidR="000346B8">
        <w:rPr>
          <w:rFonts w:ascii="Arial" w:eastAsiaTheme="minorEastAsia" w:hAnsi="Arial" w:cs="Arial" w:hint="eastAsia"/>
          <w:szCs w:val="21"/>
          <w:lang w:eastAsia="zh-CN"/>
        </w:rPr>
        <w:t>类</w:t>
      </w:r>
      <w:r w:rsidR="000346B8">
        <w:rPr>
          <w:rFonts w:ascii="Arial" w:eastAsiaTheme="minorEastAsia" w:hAnsi="Arial" w:cs="Arial"/>
          <w:szCs w:val="21"/>
          <w:lang w:eastAsia="zh-CN"/>
        </w:rPr>
        <w:t>方法</w:t>
      </w:r>
      <w:bookmarkEnd w:id="139"/>
    </w:p>
    <w:p w:rsidR="00E50D83" w:rsidRPr="0085050C" w:rsidRDefault="00E50D83" w:rsidP="00234916">
      <w:pPr>
        <w:pStyle w:val="af7"/>
        <w:rPr>
          <w:lang w:eastAsia="zh-CN"/>
        </w:rPr>
      </w:pPr>
      <w:r w:rsidRPr="0085050C">
        <w:rPr>
          <w:noProof/>
          <w:lang w:eastAsia="zh-CN"/>
        </w:rPr>
        <w:drawing>
          <wp:inline distT="0" distB="0" distL="0" distR="0" wp14:anchorId="6BC83F88" wp14:editId="7C3A3445">
            <wp:extent cx="5529580" cy="1095375"/>
            <wp:effectExtent l="0" t="0" r="0" b="9525"/>
            <wp:docPr id="38" name="图片 38" descr="hbase-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base-Pu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29580" cy="1095375"/>
                    </a:xfrm>
                    <a:prstGeom prst="rect">
                      <a:avLst/>
                    </a:prstGeom>
                    <a:noFill/>
                    <a:ln>
                      <a:noFill/>
                    </a:ln>
                  </pic:spPr>
                </pic:pic>
              </a:graphicData>
            </a:graphic>
          </wp:inline>
        </w:drawing>
      </w:r>
    </w:p>
    <w:p w:rsidR="00E50D83" w:rsidRPr="008E1E25" w:rsidRDefault="00E50D83" w:rsidP="008E1E25">
      <w:pPr>
        <w:pStyle w:val="3"/>
        <w:spacing w:before="240" w:after="240"/>
        <w:ind w:left="723" w:hangingChars="300" w:hanging="723"/>
        <w:rPr>
          <w:rFonts w:cs="Arial"/>
          <w:lang w:eastAsia="zh-CN"/>
        </w:rPr>
      </w:pPr>
      <w:bookmarkStart w:id="140" w:name="_Toc438402901"/>
      <w:r w:rsidRPr="008E1E25">
        <w:rPr>
          <w:rFonts w:cs="Arial"/>
          <w:lang w:eastAsia="zh-CN"/>
        </w:rPr>
        <w:lastRenderedPageBreak/>
        <w:t>Get</w:t>
      </w:r>
      <w:bookmarkEnd w:id="140"/>
    </w:p>
    <w:p w:rsidR="0085050C" w:rsidRDefault="00E50D83" w:rsidP="00234916">
      <w:pPr>
        <w:pStyle w:val="af7"/>
        <w:rPr>
          <w:lang w:eastAsia="zh-CN"/>
        </w:rPr>
      </w:pPr>
      <w:r w:rsidRPr="0085050C">
        <w:rPr>
          <w:lang w:eastAsia="zh-CN"/>
        </w:rPr>
        <w:t>类名：</w:t>
      </w:r>
      <w:r w:rsidRPr="0085050C">
        <w:rPr>
          <w:lang w:eastAsia="zh-CN"/>
        </w:rPr>
        <w:t>org.apache.hadoop.</w:t>
      </w:r>
      <w:r w:rsidR="005B5111">
        <w:rPr>
          <w:lang w:eastAsia="zh-CN"/>
        </w:rPr>
        <w:t>hbase.</w:t>
      </w:r>
      <w:r w:rsidRPr="0085050C">
        <w:rPr>
          <w:lang w:eastAsia="zh-CN"/>
        </w:rPr>
        <w:t>client.Get</w:t>
      </w:r>
    </w:p>
    <w:p w:rsidR="0085050C" w:rsidRDefault="00E50D83" w:rsidP="00234916">
      <w:pPr>
        <w:pStyle w:val="af7"/>
        <w:rPr>
          <w:lang w:eastAsia="zh-CN"/>
        </w:rPr>
      </w:pPr>
      <w:r w:rsidRPr="0085050C">
        <w:rPr>
          <w:lang w:eastAsia="zh-CN"/>
        </w:rPr>
        <w:t>作用：用来获取单个行的相关信息</w:t>
      </w:r>
    </w:p>
    <w:p w:rsidR="00E50D83" w:rsidRPr="0085050C" w:rsidRDefault="00E50D83" w:rsidP="00234916">
      <w:pPr>
        <w:pStyle w:val="af7"/>
        <w:rPr>
          <w:lang w:eastAsia="zh-CN"/>
        </w:rPr>
      </w:pPr>
      <w:r w:rsidRPr="0085050C">
        <w:rPr>
          <w:lang w:eastAsia="zh-CN"/>
        </w:rPr>
        <w:t>用法示例：</w:t>
      </w:r>
    </w:p>
    <w:p w:rsidR="00E50D83" w:rsidRPr="0085050C" w:rsidRDefault="00E50D83" w:rsidP="000F0D22">
      <w:pPr>
        <w:pStyle w:val="af6"/>
      </w:pPr>
      <w:r w:rsidRPr="0085050C">
        <w:t xml:space="preserve">Get query = new </w:t>
      </w:r>
      <w:proofErr w:type="gramStart"/>
      <w:r w:rsidRPr="0085050C">
        <w:t>Get(</w:t>
      </w:r>
      <w:proofErr w:type="gramEnd"/>
      <w:r w:rsidRPr="0085050C">
        <w:t>rowKey.getBytes());</w:t>
      </w:r>
    </w:p>
    <w:p w:rsidR="00E50D83" w:rsidRPr="0085050C" w:rsidRDefault="00E50D83" w:rsidP="000F0D22">
      <w:pPr>
        <w:pStyle w:val="af6"/>
      </w:pPr>
      <w:proofErr w:type="gramStart"/>
      <w:r w:rsidRPr="0085050C">
        <w:t>query.addColumn(</w:t>
      </w:r>
      <w:proofErr w:type="gramEnd"/>
      <w:r w:rsidRPr="0085050C">
        <w:t>Bytes.toBytes(family), Bytes.toBytes(qualifier));</w:t>
      </w:r>
    </w:p>
    <w:p w:rsidR="00E50D83" w:rsidRPr="0085050C" w:rsidRDefault="00E50D83" w:rsidP="000F0D22">
      <w:pPr>
        <w:pStyle w:val="af6"/>
      </w:pPr>
      <w:proofErr w:type="gramStart"/>
      <w:r w:rsidRPr="0085050C">
        <w:t>if(</w:t>
      </w:r>
      <w:proofErr w:type="gramEnd"/>
      <w:r w:rsidRPr="0085050C">
        <w:t>table.exists(query)){</w:t>
      </w:r>
    </w:p>
    <w:p w:rsidR="00E50D83" w:rsidRPr="0085050C" w:rsidRDefault="00E50D83" w:rsidP="000F0D22">
      <w:pPr>
        <w:pStyle w:val="af6"/>
      </w:pPr>
      <w:r w:rsidRPr="0085050C">
        <w:t xml:space="preserve">    Result result = </w:t>
      </w:r>
      <w:proofErr w:type="gramStart"/>
      <w:r w:rsidRPr="0085050C">
        <w:t>table.get(</w:t>
      </w:r>
      <w:proofErr w:type="gramEnd"/>
      <w:r w:rsidRPr="0085050C">
        <w:t>query);</w:t>
      </w:r>
    </w:p>
    <w:p w:rsidR="00E50D83" w:rsidRPr="0085050C" w:rsidRDefault="00E50D83" w:rsidP="000F0D22">
      <w:pPr>
        <w:pStyle w:val="af6"/>
      </w:pPr>
      <w:r w:rsidRPr="0085050C">
        <w:t xml:space="preserve">    </w:t>
      </w:r>
      <w:proofErr w:type="gramStart"/>
      <w:r w:rsidRPr="0085050C">
        <w:t>System.out.format(</w:t>
      </w:r>
      <w:proofErr w:type="gramEnd"/>
      <w:r w:rsidRPr="0085050C">
        <w:t>"ROW\t%s\n",new String(result.getRow()));</w:t>
      </w:r>
    </w:p>
    <w:p w:rsidR="00E50D83" w:rsidRPr="0085050C" w:rsidRDefault="00E50D83" w:rsidP="000F0D22">
      <w:pPr>
        <w:pStyle w:val="af6"/>
      </w:pPr>
      <w:r w:rsidRPr="0085050C">
        <w:t xml:space="preserve">    </w:t>
      </w:r>
      <w:proofErr w:type="gramStart"/>
      <w:r w:rsidRPr="0085050C">
        <w:t>for(</w:t>
      </w:r>
      <w:proofErr w:type="gramEnd"/>
      <w:r w:rsidRPr="0085050C">
        <w:t>KeyValue kv : result.raw()){</w:t>
      </w:r>
    </w:p>
    <w:p w:rsidR="00E50D83" w:rsidRPr="0085050C" w:rsidRDefault="00E50D83" w:rsidP="000F0D22">
      <w:pPr>
        <w:pStyle w:val="af6"/>
      </w:pPr>
      <w:r w:rsidRPr="0085050C">
        <w:t xml:space="preserve">        System.out.format("COLUMN\t %S:%s\t%s\n",new String(kv.getFamily()),new String(kv.getQualifier()),new String(kv.getValue()));</w:t>
      </w:r>
    </w:p>
    <w:p w:rsidR="00E50D83" w:rsidRPr="0085050C" w:rsidRDefault="00E50D83" w:rsidP="000F0D22">
      <w:pPr>
        <w:pStyle w:val="af6"/>
      </w:pPr>
      <w:r w:rsidRPr="0085050C">
        <w:t xml:space="preserve">    }</w:t>
      </w:r>
    </w:p>
    <w:p w:rsidR="00E50D83" w:rsidRDefault="00E50D83" w:rsidP="000F0D22">
      <w:pPr>
        <w:pStyle w:val="af6"/>
      </w:pPr>
      <w:r w:rsidRPr="0085050C">
        <w:t>}</w:t>
      </w:r>
    </w:p>
    <w:p w:rsidR="001273C1" w:rsidRDefault="001273C1" w:rsidP="001273C1">
      <w:pPr>
        <w:rPr>
          <w:rFonts w:eastAsiaTheme="minorEastAsia"/>
          <w:lang w:eastAsia="zh-CN"/>
        </w:rPr>
      </w:pPr>
    </w:p>
    <w:p w:rsidR="001273C1" w:rsidRPr="00D824A8" w:rsidRDefault="001273C1" w:rsidP="001273C1">
      <w:pPr>
        <w:pStyle w:val="a8"/>
        <w:ind w:firstLine="426"/>
        <w:rPr>
          <w:rFonts w:ascii="Arial" w:hAnsi="Arial" w:cs="Arial"/>
          <w:szCs w:val="21"/>
        </w:rPr>
      </w:pPr>
      <w:bookmarkStart w:id="141" w:name="_Toc438402953"/>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12</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5</w:t>
      </w:r>
      <w:r w:rsidRPr="00D824A8">
        <w:rPr>
          <w:rFonts w:ascii="Arial" w:hAnsi="Arial" w:cs="Arial"/>
          <w:szCs w:val="21"/>
        </w:rPr>
        <w:fldChar w:fldCharType="end"/>
      </w:r>
      <w:r w:rsidR="000346B8">
        <w:rPr>
          <w:rFonts w:ascii="Arial" w:hAnsi="Arial" w:cs="Arial"/>
          <w:szCs w:val="21"/>
        </w:rPr>
        <w:t xml:space="preserve"> Get类方法</w:t>
      </w:r>
      <w:bookmarkEnd w:id="141"/>
    </w:p>
    <w:p w:rsidR="00E50D83" w:rsidRPr="0085050C" w:rsidRDefault="00E50D83" w:rsidP="00234916">
      <w:pPr>
        <w:pStyle w:val="af7"/>
        <w:rPr>
          <w:lang w:eastAsia="zh-CN"/>
        </w:rPr>
      </w:pPr>
      <w:r w:rsidRPr="0085050C">
        <w:rPr>
          <w:noProof/>
          <w:lang w:eastAsia="zh-CN"/>
        </w:rPr>
        <w:drawing>
          <wp:inline distT="0" distB="0" distL="0" distR="0" wp14:anchorId="5FF4429C" wp14:editId="38AC4B24">
            <wp:extent cx="5529580" cy="1440815"/>
            <wp:effectExtent l="0" t="0" r="0" b="6985"/>
            <wp:docPr id="37" name="图片 37" descr="hbase-G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base-Ge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29580" cy="1440815"/>
                    </a:xfrm>
                    <a:prstGeom prst="rect">
                      <a:avLst/>
                    </a:prstGeom>
                    <a:noFill/>
                    <a:ln>
                      <a:noFill/>
                    </a:ln>
                  </pic:spPr>
                </pic:pic>
              </a:graphicData>
            </a:graphic>
          </wp:inline>
        </w:drawing>
      </w:r>
    </w:p>
    <w:p w:rsidR="00E50D83" w:rsidRPr="00FB4A8D" w:rsidRDefault="002A4FB7" w:rsidP="008E1E25">
      <w:pPr>
        <w:pStyle w:val="2"/>
        <w:ind w:left="883" w:hanging="883"/>
        <w:rPr>
          <w:rFonts w:eastAsia="宋体" w:cs="微软雅黑"/>
          <w:lang w:val="en-CA"/>
        </w:rPr>
      </w:pPr>
      <w:bookmarkStart w:id="142" w:name="_Toc438402902"/>
      <w:r w:rsidRPr="00FB4A8D">
        <w:rPr>
          <w:rFonts w:eastAsia="宋体" w:cs="微软雅黑"/>
          <w:lang w:val="en-CA"/>
        </w:rPr>
        <w:t>HBase</w:t>
      </w:r>
      <w:r w:rsidR="00E50D83" w:rsidRPr="00FB4A8D">
        <w:rPr>
          <w:rFonts w:eastAsia="宋体" w:cs="微软雅黑"/>
          <w:lang w:val="en-CA"/>
        </w:rPr>
        <w:t xml:space="preserve"> API</w:t>
      </w:r>
      <w:r w:rsidR="00E50D83" w:rsidRPr="00FB4A8D">
        <w:rPr>
          <w:rFonts w:eastAsia="宋体" w:cs="微软雅黑"/>
          <w:lang w:val="en-CA"/>
        </w:rPr>
        <w:t>实战</w:t>
      </w:r>
      <w:bookmarkEnd w:id="142"/>
    </w:p>
    <w:p w:rsidR="00E50D83" w:rsidRPr="008E1E25" w:rsidRDefault="00E50D83" w:rsidP="008E1E25">
      <w:pPr>
        <w:pStyle w:val="3"/>
        <w:spacing w:before="240" w:after="240"/>
        <w:ind w:left="723" w:hangingChars="300" w:hanging="723"/>
        <w:rPr>
          <w:rFonts w:cs="Arial"/>
          <w:lang w:eastAsia="zh-CN"/>
        </w:rPr>
      </w:pPr>
      <w:bookmarkStart w:id="143" w:name="_Toc438402903"/>
      <w:r w:rsidRPr="008E1E25">
        <w:rPr>
          <w:rFonts w:cs="Arial"/>
          <w:lang w:eastAsia="zh-CN"/>
        </w:rPr>
        <w:t>创建表</w:t>
      </w:r>
      <w:bookmarkEnd w:id="143"/>
    </w:p>
    <w:p w:rsidR="00E50D83" w:rsidRPr="0085050C" w:rsidRDefault="00E50D83" w:rsidP="00234916">
      <w:pPr>
        <w:pStyle w:val="af7"/>
        <w:rPr>
          <w:lang w:eastAsia="zh-CN"/>
        </w:rPr>
      </w:pPr>
      <w:proofErr w:type="gramStart"/>
      <w:r w:rsidRPr="0085050C">
        <w:rPr>
          <w:lang w:eastAsia="zh-CN"/>
        </w:rPr>
        <w:t>create(</w:t>
      </w:r>
      <w:proofErr w:type="gramEnd"/>
      <w:r w:rsidRPr="0085050C">
        <w:rPr>
          <w:lang w:eastAsia="zh-CN"/>
        </w:rPr>
        <w:t>String tableName,String… families)</w:t>
      </w:r>
      <w:r w:rsidRPr="0085050C">
        <w:rPr>
          <w:lang w:eastAsia="zh-CN"/>
        </w:rPr>
        <w:t>实现了创建名为</w:t>
      </w:r>
      <w:r w:rsidRPr="0085050C">
        <w:rPr>
          <w:lang w:eastAsia="zh-CN"/>
        </w:rPr>
        <w:t>tablename</w:t>
      </w:r>
      <w:r w:rsidRPr="0085050C">
        <w:rPr>
          <w:lang w:eastAsia="zh-CN"/>
        </w:rPr>
        <w:t>的表，同时添加若干</w:t>
      </w:r>
      <w:r w:rsidRPr="0085050C">
        <w:rPr>
          <w:lang w:eastAsia="zh-CN"/>
        </w:rPr>
        <w:t>families</w:t>
      </w:r>
      <w:r w:rsidRPr="0085050C">
        <w:rPr>
          <w:lang w:eastAsia="zh-CN"/>
        </w:rPr>
        <w:t>列族，列族个数不定，详细源码请参考：</w:t>
      </w:r>
      <w:r w:rsidR="002A4FB7">
        <w:rPr>
          <w:lang w:eastAsia="zh-CN"/>
        </w:rPr>
        <w:t>HBase</w:t>
      </w:r>
      <w:r w:rsidRPr="0085050C">
        <w:rPr>
          <w:lang w:eastAsia="zh-CN"/>
        </w:rPr>
        <w:t>API/src/com/zonesion</w:t>
      </w:r>
      <w:r w:rsidR="001670AD">
        <w:rPr>
          <w:lang w:eastAsia="zh-CN"/>
        </w:rPr>
        <w:t>/hbase/</w:t>
      </w:r>
      <w:r w:rsidRPr="0085050C">
        <w:rPr>
          <w:lang w:eastAsia="zh-CN"/>
        </w:rPr>
        <w:t>CreateTable.java</w:t>
      </w:r>
      <w:r w:rsidRPr="0085050C">
        <w:rPr>
          <w:lang w:eastAsia="zh-CN"/>
        </w:rPr>
        <w:t>。</w:t>
      </w:r>
    </w:p>
    <w:p w:rsidR="00E50D83" w:rsidRPr="0085050C" w:rsidRDefault="00E50D83" w:rsidP="000F0D22">
      <w:pPr>
        <w:pStyle w:val="af6"/>
      </w:pPr>
      <w:proofErr w:type="gramStart"/>
      <w:r w:rsidRPr="0085050C">
        <w:t>public</w:t>
      </w:r>
      <w:proofErr w:type="gramEnd"/>
      <w:r w:rsidRPr="0085050C">
        <w:t xml:space="preserve"> static void create(String tableName,String... families) {</w:t>
      </w:r>
    </w:p>
    <w:p w:rsidR="00E50D83" w:rsidRPr="0085050C" w:rsidRDefault="00E50D83" w:rsidP="000F0D22">
      <w:pPr>
        <w:pStyle w:val="af6"/>
      </w:pPr>
      <w:r w:rsidRPr="0085050C">
        <w:t xml:space="preserve">    Configuration conf = </w:t>
      </w:r>
      <w:proofErr w:type="gramStart"/>
      <w:r w:rsidR="002A4FB7">
        <w:t>HBase</w:t>
      </w:r>
      <w:r w:rsidRPr="0085050C">
        <w:t>Configuration.create(</w:t>
      </w:r>
      <w:proofErr w:type="gramEnd"/>
      <w:r w:rsidRPr="0085050C">
        <w:t>);</w:t>
      </w:r>
    </w:p>
    <w:p w:rsidR="00E50D83" w:rsidRPr="0085050C" w:rsidRDefault="00E50D83" w:rsidP="000F0D22">
      <w:pPr>
        <w:pStyle w:val="af6"/>
      </w:pPr>
      <w:r w:rsidRPr="0085050C">
        <w:t xml:space="preserve">    </w:t>
      </w:r>
      <w:proofErr w:type="gramStart"/>
      <w:r w:rsidRPr="0085050C">
        <w:t>conf.set(</w:t>
      </w:r>
      <w:proofErr w:type="gramEnd"/>
      <w:r w:rsidRPr="0085050C">
        <w:t>"</w:t>
      </w:r>
      <w:r w:rsidR="005B5111">
        <w:t>hbase.</w:t>
      </w:r>
      <w:r w:rsidRPr="0085050C">
        <w:t>zookeeper.quorum", "Master");</w:t>
      </w:r>
    </w:p>
    <w:p w:rsidR="00E50D83" w:rsidRPr="0085050C" w:rsidRDefault="00E50D83" w:rsidP="000F0D22">
      <w:pPr>
        <w:pStyle w:val="af6"/>
      </w:pPr>
      <w:r w:rsidRPr="0085050C">
        <w:t xml:space="preserve">    </w:t>
      </w:r>
      <w:r w:rsidR="002A4FB7">
        <w:t>HBase</w:t>
      </w:r>
      <w:r w:rsidRPr="0085050C">
        <w:t>Admin admin = null;</w:t>
      </w:r>
    </w:p>
    <w:p w:rsidR="00E50D83" w:rsidRPr="0085050C" w:rsidRDefault="00E50D83" w:rsidP="000F0D22">
      <w:pPr>
        <w:pStyle w:val="af6"/>
      </w:pPr>
      <w:r w:rsidRPr="0085050C">
        <w:t xml:space="preserve">    </w:t>
      </w:r>
      <w:proofErr w:type="gramStart"/>
      <w:r w:rsidRPr="0085050C">
        <w:t>try</w:t>
      </w:r>
      <w:proofErr w:type="gramEnd"/>
      <w:r w:rsidRPr="0085050C">
        <w:t xml:space="preserve"> {</w:t>
      </w:r>
    </w:p>
    <w:p w:rsidR="00E50D83" w:rsidRPr="0085050C" w:rsidRDefault="00E50D83" w:rsidP="000F0D22">
      <w:pPr>
        <w:pStyle w:val="af6"/>
      </w:pPr>
      <w:r w:rsidRPr="0085050C">
        <w:t xml:space="preserve">        </w:t>
      </w:r>
      <w:proofErr w:type="gramStart"/>
      <w:r w:rsidRPr="0085050C">
        <w:t>admin</w:t>
      </w:r>
      <w:proofErr w:type="gramEnd"/>
      <w:r w:rsidRPr="0085050C">
        <w:t xml:space="preserve"> = new </w:t>
      </w:r>
      <w:r w:rsidR="002A4FB7">
        <w:t>HBase</w:t>
      </w:r>
      <w:r w:rsidRPr="0085050C">
        <w:t>Admin(conf);</w:t>
      </w:r>
    </w:p>
    <w:p w:rsidR="00E50D83" w:rsidRPr="0085050C" w:rsidRDefault="00E50D83" w:rsidP="000F0D22">
      <w:pPr>
        <w:pStyle w:val="af6"/>
      </w:pPr>
      <w:r w:rsidRPr="0085050C">
        <w:t xml:space="preserve">        HTableDescriptor tableDescriptor = new </w:t>
      </w:r>
      <w:proofErr w:type="gramStart"/>
      <w:r w:rsidRPr="0085050C">
        <w:t>HTableDescriptor(</w:t>
      </w:r>
      <w:proofErr w:type="gramEnd"/>
    </w:p>
    <w:p w:rsidR="00E50D83" w:rsidRPr="0085050C" w:rsidRDefault="00E50D83" w:rsidP="000F0D22">
      <w:pPr>
        <w:pStyle w:val="af6"/>
      </w:pPr>
      <w:r w:rsidRPr="0085050C">
        <w:t xml:space="preserve">                </w:t>
      </w:r>
      <w:proofErr w:type="gramStart"/>
      <w:r w:rsidRPr="0085050C">
        <w:t>tableName.getBytes(</w:t>
      </w:r>
      <w:proofErr w:type="gramEnd"/>
      <w:r w:rsidRPr="0085050C">
        <w:t>));</w:t>
      </w:r>
    </w:p>
    <w:p w:rsidR="00E50D83" w:rsidRPr="0085050C" w:rsidRDefault="00E50D83" w:rsidP="000F0D22">
      <w:pPr>
        <w:pStyle w:val="af6"/>
      </w:pPr>
      <w:r w:rsidRPr="0085050C">
        <w:t xml:space="preserve">        if (admin.tableExists(tableName)) {// </w:t>
      </w:r>
      <w:r w:rsidRPr="0085050C">
        <w:t>表存在</w:t>
      </w:r>
    </w:p>
    <w:p w:rsidR="00E50D83" w:rsidRPr="0085050C" w:rsidRDefault="00E50D83" w:rsidP="000F0D22">
      <w:pPr>
        <w:pStyle w:val="af6"/>
      </w:pPr>
      <w:r w:rsidRPr="0085050C">
        <w:t xml:space="preserve">            System.out.println(tableName + "</w:t>
      </w:r>
      <w:r w:rsidRPr="0085050C">
        <w:t>已经存在！</w:t>
      </w:r>
      <w:r w:rsidRPr="0085050C">
        <w:t>");</w:t>
      </w:r>
    </w:p>
    <w:p w:rsidR="00E50D83" w:rsidRPr="0085050C" w:rsidRDefault="00E50D83" w:rsidP="000F0D22">
      <w:pPr>
        <w:pStyle w:val="af6"/>
      </w:pPr>
      <w:r w:rsidRPr="0085050C">
        <w:t xml:space="preserve">        } else {</w:t>
      </w:r>
    </w:p>
    <w:p w:rsidR="00E50D83" w:rsidRPr="0085050C" w:rsidRDefault="00E50D83" w:rsidP="000F0D22">
      <w:pPr>
        <w:pStyle w:val="af6"/>
      </w:pPr>
      <w:r w:rsidRPr="0085050C">
        <w:t xml:space="preserve">            </w:t>
      </w:r>
      <w:proofErr w:type="gramStart"/>
      <w:r w:rsidRPr="0085050C">
        <w:t>for(</w:t>
      </w:r>
      <w:proofErr w:type="gramEnd"/>
      <w:r w:rsidRPr="0085050C">
        <w:t>String family :families){</w:t>
      </w:r>
    </w:p>
    <w:p w:rsidR="00E50D83" w:rsidRPr="0085050C" w:rsidRDefault="00E50D83" w:rsidP="000F0D22">
      <w:pPr>
        <w:pStyle w:val="af6"/>
      </w:pPr>
      <w:r w:rsidRPr="0085050C">
        <w:t xml:space="preserve">                </w:t>
      </w:r>
      <w:proofErr w:type="gramStart"/>
      <w:r w:rsidRPr="0085050C">
        <w:t>tableDescriptor.addFamily(</w:t>
      </w:r>
      <w:proofErr w:type="gramEnd"/>
      <w:r w:rsidRPr="0085050C">
        <w:t>new HColumnDescriptor(family));</w:t>
      </w:r>
    </w:p>
    <w:p w:rsidR="00E50D83" w:rsidRPr="0085050C" w:rsidRDefault="00E50D83" w:rsidP="000F0D22">
      <w:pPr>
        <w:pStyle w:val="af6"/>
      </w:pPr>
      <w:r w:rsidRPr="0085050C">
        <w:t xml:space="preserve">            }</w:t>
      </w:r>
    </w:p>
    <w:p w:rsidR="00E50D83" w:rsidRPr="0085050C" w:rsidRDefault="00E50D83" w:rsidP="000F0D22">
      <w:pPr>
        <w:pStyle w:val="af6"/>
      </w:pPr>
      <w:r w:rsidRPr="0085050C">
        <w:t xml:space="preserve">            </w:t>
      </w:r>
      <w:proofErr w:type="gramStart"/>
      <w:r w:rsidRPr="0085050C">
        <w:t>admin.createTable(</w:t>
      </w:r>
      <w:proofErr w:type="gramEnd"/>
      <w:r w:rsidRPr="0085050C">
        <w:t>tableDescriptor);</w:t>
      </w:r>
    </w:p>
    <w:p w:rsidR="00E50D83" w:rsidRPr="0085050C" w:rsidRDefault="00E50D83" w:rsidP="000F0D22">
      <w:pPr>
        <w:pStyle w:val="af6"/>
      </w:pPr>
      <w:r w:rsidRPr="0085050C">
        <w:lastRenderedPageBreak/>
        <w:t xml:space="preserve">        }</w:t>
      </w:r>
    </w:p>
    <w:p w:rsidR="00E50D83" w:rsidRPr="0085050C" w:rsidRDefault="00E50D83" w:rsidP="000F0D22">
      <w:pPr>
        <w:pStyle w:val="af6"/>
      </w:pPr>
      <w:r w:rsidRPr="0085050C">
        <w:t xml:space="preserve">    } catch (MasterNotRunningException e) {</w:t>
      </w:r>
    </w:p>
    <w:p w:rsidR="00E50D83" w:rsidRPr="0085050C" w:rsidRDefault="00E50D83" w:rsidP="000F0D22">
      <w:pPr>
        <w:pStyle w:val="af6"/>
      </w:pPr>
      <w:r w:rsidRPr="0085050C">
        <w:t xml:space="preserve">        </w:t>
      </w:r>
      <w:proofErr w:type="gramStart"/>
      <w:r w:rsidRPr="0085050C">
        <w:t>e.printStackTrace(</w:t>
      </w:r>
      <w:proofErr w:type="gramEnd"/>
      <w:r w:rsidRPr="0085050C">
        <w:t>);</w:t>
      </w:r>
    </w:p>
    <w:p w:rsidR="00E50D83" w:rsidRPr="0085050C" w:rsidRDefault="00E50D83" w:rsidP="000F0D22">
      <w:pPr>
        <w:pStyle w:val="af6"/>
      </w:pPr>
      <w:r w:rsidRPr="0085050C">
        <w:t xml:space="preserve">    } </w:t>
      </w:r>
    </w:p>
    <w:p w:rsidR="00E50D83" w:rsidRPr="0085050C" w:rsidRDefault="00E50D83" w:rsidP="000F0D22">
      <w:pPr>
        <w:pStyle w:val="af6"/>
      </w:pPr>
      <w:r w:rsidRPr="0085050C">
        <w:t>}</w:t>
      </w:r>
    </w:p>
    <w:p w:rsidR="00E50D83" w:rsidRPr="008E1E25" w:rsidRDefault="00E50D83" w:rsidP="008E1E25">
      <w:pPr>
        <w:pStyle w:val="3"/>
        <w:spacing w:before="240" w:after="240"/>
        <w:ind w:left="723" w:hangingChars="300" w:hanging="723"/>
        <w:rPr>
          <w:rFonts w:cs="Arial"/>
          <w:lang w:eastAsia="zh-CN"/>
        </w:rPr>
      </w:pPr>
      <w:bookmarkStart w:id="144" w:name="_Toc438402904"/>
      <w:r w:rsidRPr="008E1E25">
        <w:rPr>
          <w:rFonts w:cs="Arial"/>
          <w:lang w:eastAsia="zh-CN"/>
        </w:rPr>
        <w:t>添加记录</w:t>
      </w:r>
      <w:bookmarkEnd w:id="144"/>
    </w:p>
    <w:p w:rsidR="00E50D83" w:rsidRPr="0085050C" w:rsidRDefault="00E50D83" w:rsidP="00234916">
      <w:pPr>
        <w:pStyle w:val="af7"/>
        <w:rPr>
          <w:lang w:eastAsia="zh-CN"/>
        </w:rPr>
      </w:pPr>
      <w:r w:rsidRPr="0085050C">
        <w:rPr>
          <w:lang w:eastAsia="zh-CN"/>
        </w:rPr>
        <w:t>put(String tabelName,String rowKey,String family,String qualifier,String value)</w:t>
      </w:r>
      <w:r w:rsidRPr="0085050C">
        <w:rPr>
          <w:lang w:eastAsia="zh-CN"/>
        </w:rPr>
        <w:t>实现了向</w:t>
      </w:r>
      <w:r w:rsidRPr="0085050C">
        <w:rPr>
          <w:lang w:eastAsia="zh-CN"/>
        </w:rPr>
        <w:t>tablename</w:t>
      </w:r>
      <w:proofErr w:type="gramStart"/>
      <w:r w:rsidRPr="0085050C">
        <w:rPr>
          <w:lang w:eastAsia="zh-CN"/>
        </w:rPr>
        <w:t>表主键</w:t>
      </w:r>
      <w:proofErr w:type="gramEnd"/>
      <w:r w:rsidRPr="0085050C">
        <w:rPr>
          <w:lang w:eastAsia="zh-CN"/>
        </w:rPr>
        <w:t>为</w:t>
      </w:r>
      <w:r w:rsidRPr="0085050C">
        <w:rPr>
          <w:lang w:eastAsia="zh-CN"/>
        </w:rPr>
        <w:t>rowkey</w:t>
      </w:r>
      <w:r w:rsidRPr="0085050C">
        <w:rPr>
          <w:lang w:eastAsia="zh-CN"/>
        </w:rPr>
        <w:t>、</w:t>
      </w:r>
      <w:proofErr w:type="gramStart"/>
      <w:r w:rsidRPr="0085050C">
        <w:rPr>
          <w:lang w:eastAsia="zh-CN"/>
        </w:rPr>
        <w:t>列族为</w:t>
      </w:r>
      <w:proofErr w:type="gramEnd"/>
      <w:r w:rsidRPr="0085050C">
        <w:rPr>
          <w:lang w:eastAsia="zh-CN"/>
        </w:rPr>
        <w:t>family</w:t>
      </w:r>
      <w:r w:rsidRPr="0085050C">
        <w:rPr>
          <w:lang w:eastAsia="zh-CN"/>
        </w:rPr>
        <w:t>、列为</w:t>
      </w:r>
      <w:r w:rsidRPr="0085050C">
        <w:rPr>
          <w:lang w:eastAsia="zh-CN"/>
        </w:rPr>
        <w:t>qualifier</w:t>
      </w:r>
      <w:proofErr w:type="gramStart"/>
      <w:r w:rsidRPr="0085050C">
        <w:rPr>
          <w:lang w:eastAsia="zh-CN"/>
        </w:rPr>
        <w:t>添加值</w:t>
      </w:r>
      <w:proofErr w:type="gramEnd"/>
      <w:r w:rsidRPr="0085050C">
        <w:rPr>
          <w:lang w:eastAsia="zh-CN"/>
        </w:rPr>
        <w:t>为</w:t>
      </w:r>
      <w:r w:rsidRPr="0085050C">
        <w:rPr>
          <w:lang w:eastAsia="zh-CN"/>
        </w:rPr>
        <w:t>value</w:t>
      </w:r>
      <w:r w:rsidRPr="0085050C">
        <w:rPr>
          <w:lang w:eastAsia="zh-CN"/>
        </w:rPr>
        <w:t>的记录，详细</w:t>
      </w:r>
      <w:proofErr w:type="gramStart"/>
      <w:r w:rsidRPr="0085050C">
        <w:rPr>
          <w:lang w:eastAsia="zh-CN"/>
        </w:rPr>
        <w:t>源码请</w:t>
      </w:r>
      <w:proofErr w:type="gramEnd"/>
      <w:r w:rsidRPr="0085050C">
        <w:rPr>
          <w:lang w:eastAsia="zh-CN"/>
        </w:rPr>
        <w:t>参考：</w:t>
      </w:r>
      <w:r w:rsidR="002A4FB7">
        <w:rPr>
          <w:lang w:eastAsia="zh-CN"/>
        </w:rPr>
        <w:t>HBase</w:t>
      </w:r>
      <w:r w:rsidRPr="0085050C">
        <w:rPr>
          <w:lang w:eastAsia="zh-CN"/>
        </w:rPr>
        <w:t>API/src/com/zonesion</w:t>
      </w:r>
      <w:r w:rsidR="001670AD">
        <w:rPr>
          <w:lang w:eastAsia="zh-CN"/>
        </w:rPr>
        <w:t>/hbase/</w:t>
      </w:r>
      <w:r w:rsidRPr="0085050C">
        <w:rPr>
          <w:lang w:eastAsia="zh-CN"/>
        </w:rPr>
        <w:t>PutRow.java</w:t>
      </w:r>
      <w:r w:rsidRPr="0085050C">
        <w:rPr>
          <w:lang w:eastAsia="zh-CN"/>
        </w:rPr>
        <w:t>。</w:t>
      </w:r>
    </w:p>
    <w:p w:rsidR="00E50D83" w:rsidRPr="0085050C" w:rsidRDefault="00E50D83" w:rsidP="000F0D22">
      <w:pPr>
        <w:pStyle w:val="af6"/>
      </w:pPr>
      <w:proofErr w:type="gramStart"/>
      <w:r w:rsidRPr="0085050C">
        <w:t>public</w:t>
      </w:r>
      <w:proofErr w:type="gramEnd"/>
      <w:r w:rsidRPr="0085050C">
        <w:t xml:space="preserve"> static void put(String tabelName,String rowKey,String family,String qualifier,String value) {</w:t>
      </w:r>
    </w:p>
    <w:p w:rsidR="00E50D83" w:rsidRPr="0085050C" w:rsidRDefault="00E50D83" w:rsidP="000F0D22">
      <w:pPr>
        <w:pStyle w:val="af6"/>
      </w:pPr>
      <w:r w:rsidRPr="0085050C">
        <w:t xml:space="preserve">    Configuration conf = </w:t>
      </w:r>
      <w:proofErr w:type="gramStart"/>
      <w:r w:rsidR="002A4FB7">
        <w:t>HBase</w:t>
      </w:r>
      <w:r w:rsidRPr="0085050C">
        <w:t>Configuration.create(</w:t>
      </w:r>
      <w:proofErr w:type="gramEnd"/>
      <w:r w:rsidRPr="0085050C">
        <w:t>);</w:t>
      </w:r>
    </w:p>
    <w:p w:rsidR="00E50D83" w:rsidRPr="0085050C" w:rsidRDefault="00E50D83" w:rsidP="000F0D22">
      <w:pPr>
        <w:pStyle w:val="af6"/>
      </w:pPr>
      <w:r w:rsidRPr="0085050C">
        <w:t xml:space="preserve">    </w:t>
      </w:r>
      <w:proofErr w:type="gramStart"/>
      <w:r w:rsidRPr="0085050C">
        <w:t>conf.set(</w:t>
      </w:r>
      <w:proofErr w:type="gramEnd"/>
      <w:r w:rsidRPr="0085050C">
        <w:t>"</w:t>
      </w:r>
      <w:r w:rsidR="005B5111">
        <w:t>hbase.</w:t>
      </w:r>
      <w:r w:rsidRPr="0085050C">
        <w:t>zookeeper.quorum", "Master");</w:t>
      </w:r>
    </w:p>
    <w:p w:rsidR="00E50D83" w:rsidRPr="0085050C" w:rsidRDefault="00E50D83" w:rsidP="000F0D22">
      <w:pPr>
        <w:pStyle w:val="af6"/>
      </w:pPr>
      <w:r w:rsidRPr="0085050C">
        <w:t xml:space="preserve">    HTable table = null;</w:t>
      </w:r>
    </w:p>
    <w:p w:rsidR="00E50D83" w:rsidRPr="0085050C" w:rsidRDefault="00E50D83" w:rsidP="000F0D22">
      <w:pPr>
        <w:pStyle w:val="af6"/>
      </w:pPr>
      <w:r w:rsidRPr="0085050C">
        <w:t xml:space="preserve">    </w:t>
      </w:r>
      <w:proofErr w:type="gramStart"/>
      <w:r w:rsidRPr="0085050C">
        <w:t>try</w:t>
      </w:r>
      <w:proofErr w:type="gramEnd"/>
      <w:r w:rsidRPr="0085050C">
        <w:t xml:space="preserve"> {</w:t>
      </w:r>
    </w:p>
    <w:p w:rsidR="00E50D83" w:rsidRPr="0085050C" w:rsidRDefault="00E50D83" w:rsidP="000F0D22">
      <w:pPr>
        <w:pStyle w:val="af6"/>
      </w:pPr>
      <w:r w:rsidRPr="0085050C">
        <w:t xml:space="preserve">        </w:t>
      </w:r>
      <w:proofErr w:type="gramStart"/>
      <w:r w:rsidRPr="0085050C">
        <w:t>table</w:t>
      </w:r>
      <w:proofErr w:type="gramEnd"/>
      <w:r w:rsidRPr="0085050C">
        <w:t xml:space="preserve"> = new HTable(conf, tabelName);</w:t>
      </w:r>
    </w:p>
    <w:p w:rsidR="00E50D83" w:rsidRPr="0085050C" w:rsidRDefault="00E50D83" w:rsidP="000F0D22">
      <w:pPr>
        <w:pStyle w:val="af6"/>
      </w:pPr>
      <w:r w:rsidRPr="0085050C">
        <w:t xml:space="preserve">        Put putRow1 = new </w:t>
      </w:r>
      <w:proofErr w:type="gramStart"/>
      <w:r w:rsidRPr="0085050C">
        <w:t>Put(</w:t>
      </w:r>
      <w:proofErr w:type="gramEnd"/>
      <w:r w:rsidRPr="0085050C">
        <w:t>rowKey.getBytes());</w:t>
      </w:r>
    </w:p>
    <w:p w:rsidR="00E50D83" w:rsidRPr="0085050C" w:rsidRDefault="00E50D83" w:rsidP="000F0D22">
      <w:pPr>
        <w:pStyle w:val="af6"/>
      </w:pPr>
      <w:r w:rsidRPr="0085050C">
        <w:t xml:space="preserve">        </w:t>
      </w:r>
      <w:proofErr w:type="gramStart"/>
      <w:r w:rsidRPr="0085050C">
        <w:t>putRow1.add(</w:t>
      </w:r>
      <w:proofErr w:type="gramEnd"/>
      <w:r w:rsidRPr="0085050C">
        <w:t>family.getBytes(), qualifier.getBytes(),value.getBytes());</w:t>
      </w:r>
    </w:p>
    <w:p w:rsidR="00E50D83" w:rsidRPr="0085050C" w:rsidRDefault="00E50D83" w:rsidP="000F0D22">
      <w:pPr>
        <w:pStyle w:val="af6"/>
      </w:pPr>
      <w:r w:rsidRPr="0085050C">
        <w:t xml:space="preserve">        </w:t>
      </w:r>
      <w:proofErr w:type="gramStart"/>
      <w:r w:rsidRPr="0085050C">
        <w:t>table.put(</w:t>
      </w:r>
      <w:proofErr w:type="gramEnd"/>
      <w:r w:rsidRPr="0085050C">
        <w:t>putRow1);</w:t>
      </w:r>
    </w:p>
    <w:p w:rsidR="00E50D83" w:rsidRPr="0085050C" w:rsidRDefault="00E50D83" w:rsidP="000F0D22">
      <w:pPr>
        <w:pStyle w:val="af6"/>
      </w:pPr>
      <w:r w:rsidRPr="0085050C">
        <w:t xml:space="preserve">        </w:t>
      </w:r>
      <w:proofErr w:type="gramStart"/>
      <w:r w:rsidRPr="0085050C">
        <w:t>table.close(</w:t>
      </w:r>
      <w:proofErr w:type="gramEnd"/>
      <w:r w:rsidRPr="0085050C">
        <w:t>);</w:t>
      </w:r>
    </w:p>
    <w:p w:rsidR="00E50D83" w:rsidRPr="0085050C" w:rsidRDefault="00E50D83" w:rsidP="000F0D22">
      <w:pPr>
        <w:pStyle w:val="af6"/>
      </w:pPr>
      <w:r w:rsidRPr="0085050C">
        <w:t xml:space="preserve">    } catch (IOException e) {</w:t>
      </w:r>
    </w:p>
    <w:p w:rsidR="00E50D83" w:rsidRPr="0085050C" w:rsidRDefault="00E50D83" w:rsidP="000F0D22">
      <w:pPr>
        <w:pStyle w:val="af6"/>
      </w:pPr>
      <w:r w:rsidRPr="0085050C">
        <w:t xml:space="preserve">        </w:t>
      </w:r>
      <w:proofErr w:type="gramStart"/>
      <w:r w:rsidRPr="0085050C">
        <w:t>e.printStackTrace(</w:t>
      </w:r>
      <w:proofErr w:type="gramEnd"/>
      <w:r w:rsidRPr="0085050C">
        <w:t>);</w:t>
      </w:r>
    </w:p>
    <w:p w:rsidR="00E50D83" w:rsidRPr="0085050C" w:rsidRDefault="00E50D83" w:rsidP="000F0D22">
      <w:pPr>
        <w:pStyle w:val="af6"/>
      </w:pPr>
      <w:r w:rsidRPr="0085050C">
        <w:t xml:space="preserve">    }</w:t>
      </w:r>
    </w:p>
    <w:p w:rsidR="00E50D83" w:rsidRPr="0085050C" w:rsidRDefault="00E50D83" w:rsidP="000F0D22">
      <w:pPr>
        <w:pStyle w:val="af6"/>
      </w:pPr>
      <w:r w:rsidRPr="0085050C">
        <w:t>}</w:t>
      </w:r>
    </w:p>
    <w:p w:rsidR="00E50D83" w:rsidRPr="008E1E25" w:rsidRDefault="00E50D83" w:rsidP="008E1E25">
      <w:pPr>
        <w:pStyle w:val="3"/>
        <w:spacing w:before="240" w:after="240"/>
        <w:ind w:left="723" w:hangingChars="300" w:hanging="723"/>
        <w:rPr>
          <w:rFonts w:cs="Arial"/>
          <w:lang w:eastAsia="zh-CN"/>
        </w:rPr>
      </w:pPr>
      <w:bookmarkStart w:id="145" w:name="_Toc438402905"/>
      <w:r w:rsidRPr="008E1E25">
        <w:rPr>
          <w:rFonts w:cs="Arial"/>
          <w:lang w:eastAsia="zh-CN"/>
        </w:rPr>
        <w:t>获取记录</w:t>
      </w:r>
      <w:bookmarkEnd w:id="145"/>
    </w:p>
    <w:p w:rsidR="00E50D83" w:rsidRPr="0085050C" w:rsidRDefault="00E50D83" w:rsidP="00234916">
      <w:pPr>
        <w:pStyle w:val="af7"/>
        <w:rPr>
          <w:lang w:eastAsia="zh-CN"/>
        </w:rPr>
      </w:pPr>
      <w:r w:rsidRPr="0085050C">
        <w:rPr>
          <w:lang w:eastAsia="zh-CN"/>
        </w:rPr>
        <w:t xml:space="preserve">getRow(String tableName,String rowKey) </w:t>
      </w:r>
      <w:r w:rsidRPr="0085050C">
        <w:rPr>
          <w:lang w:eastAsia="zh-CN"/>
        </w:rPr>
        <w:t>实现了获取</w:t>
      </w:r>
      <w:r w:rsidRPr="0085050C">
        <w:rPr>
          <w:lang w:eastAsia="zh-CN"/>
        </w:rPr>
        <w:t>tablename</w:t>
      </w:r>
      <w:proofErr w:type="gramStart"/>
      <w:r w:rsidRPr="0085050C">
        <w:rPr>
          <w:lang w:eastAsia="zh-CN"/>
        </w:rPr>
        <w:t>表主键</w:t>
      </w:r>
      <w:proofErr w:type="gramEnd"/>
      <w:r w:rsidRPr="0085050C">
        <w:rPr>
          <w:lang w:eastAsia="zh-CN"/>
        </w:rPr>
        <w:t>为</w:t>
      </w:r>
      <w:r w:rsidRPr="0085050C">
        <w:rPr>
          <w:lang w:eastAsia="zh-CN"/>
        </w:rPr>
        <w:t>rowkey</w:t>
      </w:r>
      <w:r w:rsidRPr="0085050C">
        <w:rPr>
          <w:lang w:eastAsia="zh-CN"/>
        </w:rPr>
        <w:t>的所有记录，详细</w:t>
      </w:r>
      <w:proofErr w:type="gramStart"/>
      <w:r w:rsidRPr="0085050C">
        <w:rPr>
          <w:lang w:eastAsia="zh-CN"/>
        </w:rPr>
        <w:t>源码请</w:t>
      </w:r>
      <w:proofErr w:type="gramEnd"/>
      <w:r w:rsidRPr="0085050C">
        <w:rPr>
          <w:lang w:eastAsia="zh-CN"/>
        </w:rPr>
        <w:t>参考：</w:t>
      </w:r>
      <w:r w:rsidR="002A4FB7">
        <w:rPr>
          <w:lang w:eastAsia="zh-CN"/>
        </w:rPr>
        <w:t>HBase</w:t>
      </w:r>
      <w:r w:rsidRPr="0085050C">
        <w:rPr>
          <w:lang w:eastAsia="zh-CN"/>
        </w:rPr>
        <w:t>API/src/com/zonesion</w:t>
      </w:r>
      <w:r w:rsidR="001670AD">
        <w:rPr>
          <w:lang w:eastAsia="zh-CN"/>
        </w:rPr>
        <w:t>/hbase/</w:t>
      </w:r>
      <w:r w:rsidRPr="0085050C">
        <w:rPr>
          <w:lang w:eastAsia="zh-CN"/>
        </w:rPr>
        <w:t>GetRow.java</w:t>
      </w:r>
      <w:r w:rsidRPr="0085050C">
        <w:rPr>
          <w:lang w:eastAsia="zh-CN"/>
        </w:rPr>
        <w:t>。</w:t>
      </w:r>
    </w:p>
    <w:p w:rsidR="00E50D83" w:rsidRPr="0085050C" w:rsidRDefault="00E50D83" w:rsidP="000F0D22">
      <w:pPr>
        <w:pStyle w:val="af6"/>
      </w:pPr>
      <w:proofErr w:type="gramStart"/>
      <w:r w:rsidRPr="0085050C">
        <w:t>public</w:t>
      </w:r>
      <w:proofErr w:type="gramEnd"/>
      <w:r w:rsidRPr="0085050C">
        <w:t xml:space="preserve"> static void getRow(String tableName,String rowKey) {</w:t>
      </w:r>
    </w:p>
    <w:p w:rsidR="00E50D83" w:rsidRPr="0085050C" w:rsidRDefault="00E50D83" w:rsidP="000F0D22">
      <w:pPr>
        <w:pStyle w:val="af6"/>
      </w:pPr>
      <w:r w:rsidRPr="0085050C">
        <w:t xml:space="preserve">    Configuration conf = </w:t>
      </w:r>
      <w:proofErr w:type="gramStart"/>
      <w:r w:rsidR="002A4FB7">
        <w:t>HBase</w:t>
      </w:r>
      <w:r w:rsidRPr="0085050C">
        <w:t>Configuration.create(</w:t>
      </w:r>
      <w:proofErr w:type="gramEnd"/>
      <w:r w:rsidRPr="0085050C">
        <w:t>);</w:t>
      </w:r>
    </w:p>
    <w:p w:rsidR="00E50D83" w:rsidRPr="0085050C" w:rsidRDefault="00E50D83" w:rsidP="000F0D22">
      <w:pPr>
        <w:pStyle w:val="af6"/>
      </w:pPr>
      <w:r w:rsidRPr="0085050C">
        <w:t xml:space="preserve">    </w:t>
      </w:r>
      <w:proofErr w:type="gramStart"/>
      <w:r w:rsidRPr="0085050C">
        <w:t>conf.set(</w:t>
      </w:r>
      <w:proofErr w:type="gramEnd"/>
      <w:r w:rsidRPr="0085050C">
        <w:t>"</w:t>
      </w:r>
      <w:r w:rsidR="005B5111">
        <w:t>hbase.</w:t>
      </w:r>
      <w:r w:rsidRPr="0085050C">
        <w:t>zookeeper.quorum", "Master");</w:t>
      </w:r>
    </w:p>
    <w:p w:rsidR="00E50D83" w:rsidRPr="0085050C" w:rsidRDefault="00E50D83" w:rsidP="000F0D22">
      <w:pPr>
        <w:pStyle w:val="af6"/>
      </w:pPr>
      <w:r w:rsidRPr="0085050C">
        <w:t xml:space="preserve">    HTable table = null;</w:t>
      </w:r>
    </w:p>
    <w:p w:rsidR="00E50D83" w:rsidRPr="0085050C" w:rsidRDefault="00E50D83" w:rsidP="000F0D22">
      <w:pPr>
        <w:pStyle w:val="af6"/>
      </w:pPr>
      <w:r w:rsidRPr="0085050C">
        <w:t xml:space="preserve">    </w:t>
      </w:r>
      <w:proofErr w:type="gramStart"/>
      <w:r w:rsidRPr="0085050C">
        <w:t>try</w:t>
      </w:r>
      <w:proofErr w:type="gramEnd"/>
      <w:r w:rsidRPr="0085050C">
        <w:t xml:space="preserve"> {</w:t>
      </w:r>
    </w:p>
    <w:p w:rsidR="00E50D83" w:rsidRPr="0085050C" w:rsidRDefault="00E50D83" w:rsidP="000F0D22">
      <w:pPr>
        <w:pStyle w:val="af6"/>
      </w:pPr>
      <w:r w:rsidRPr="0085050C">
        <w:t xml:space="preserve">        </w:t>
      </w:r>
      <w:proofErr w:type="gramStart"/>
      <w:r w:rsidRPr="0085050C">
        <w:t>table</w:t>
      </w:r>
      <w:proofErr w:type="gramEnd"/>
      <w:r w:rsidRPr="0085050C">
        <w:t xml:space="preserve"> = new HTable(conf, tableName);</w:t>
      </w:r>
    </w:p>
    <w:p w:rsidR="00E50D83" w:rsidRPr="0085050C" w:rsidRDefault="00E50D83" w:rsidP="000F0D22">
      <w:pPr>
        <w:pStyle w:val="af6"/>
      </w:pPr>
      <w:r w:rsidRPr="0085050C">
        <w:t xml:space="preserve">        Get query = new </w:t>
      </w:r>
      <w:proofErr w:type="gramStart"/>
      <w:r w:rsidRPr="0085050C">
        <w:t>Get(</w:t>
      </w:r>
      <w:proofErr w:type="gramEnd"/>
      <w:r w:rsidRPr="0085050C">
        <w:t>rowKey.getBytes());</w:t>
      </w:r>
    </w:p>
    <w:p w:rsidR="00E50D83" w:rsidRPr="0085050C" w:rsidRDefault="00E50D83" w:rsidP="000F0D22">
      <w:pPr>
        <w:pStyle w:val="af6"/>
      </w:pPr>
      <w:r w:rsidRPr="0085050C">
        <w:t xml:space="preserve">        </w:t>
      </w:r>
      <w:proofErr w:type="gramStart"/>
      <w:r w:rsidRPr="0085050C">
        <w:t>if(</w:t>
      </w:r>
      <w:proofErr w:type="gramEnd"/>
      <w:r w:rsidRPr="0085050C">
        <w:t>table.exists(query)){</w:t>
      </w:r>
    </w:p>
    <w:p w:rsidR="00E50D83" w:rsidRPr="0085050C" w:rsidRDefault="00E50D83" w:rsidP="000F0D22">
      <w:pPr>
        <w:pStyle w:val="af6"/>
      </w:pPr>
      <w:r w:rsidRPr="0085050C">
        <w:t xml:space="preserve">            Result result = </w:t>
      </w:r>
      <w:proofErr w:type="gramStart"/>
      <w:r w:rsidRPr="0085050C">
        <w:t>table.get(</w:t>
      </w:r>
      <w:proofErr w:type="gramEnd"/>
      <w:r w:rsidRPr="0085050C">
        <w:t>query);</w:t>
      </w:r>
    </w:p>
    <w:p w:rsidR="00E50D83" w:rsidRPr="0085050C" w:rsidRDefault="00E50D83" w:rsidP="000F0D22">
      <w:pPr>
        <w:pStyle w:val="af6"/>
      </w:pPr>
      <w:r w:rsidRPr="0085050C">
        <w:t xml:space="preserve">            </w:t>
      </w:r>
      <w:proofErr w:type="gramStart"/>
      <w:r w:rsidRPr="0085050C">
        <w:t>System.out.format(</w:t>
      </w:r>
      <w:proofErr w:type="gramEnd"/>
      <w:r w:rsidRPr="0085050C">
        <w:t>"ROW\t%s\n",new String(result.getRow()));</w:t>
      </w:r>
    </w:p>
    <w:p w:rsidR="00E50D83" w:rsidRPr="0085050C" w:rsidRDefault="00E50D83" w:rsidP="000F0D22">
      <w:pPr>
        <w:pStyle w:val="af6"/>
      </w:pPr>
      <w:r w:rsidRPr="0085050C">
        <w:t xml:space="preserve">            </w:t>
      </w:r>
      <w:proofErr w:type="gramStart"/>
      <w:r w:rsidRPr="0085050C">
        <w:t>for(</w:t>
      </w:r>
      <w:proofErr w:type="gramEnd"/>
      <w:r w:rsidRPr="0085050C">
        <w:t>KeyValue kv : result.raw()){</w:t>
      </w:r>
    </w:p>
    <w:p w:rsidR="00E50D83" w:rsidRPr="0085050C" w:rsidRDefault="00E50D83" w:rsidP="000F0D22">
      <w:pPr>
        <w:pStyle w:val="af6"/>
      </w:pPr>
      <w:r w:rsidRPr="0085050C">
        <w:t xml:space="preserve">                System.out.format("COLUMN\t %S:%s\t%s\n",new String(kv.getFamily()),new String(kv.getQualifier()),new String(kv.getValue()));</w:t>
      </w:r>
    </w:p>
    <w:p w:rsidR="00E50D83" w:rsidRPr="0085050C" w:rsidRDefault="00E50D83" w:rsidP="000F0D22">
      <w:pPr>
        <w:pStyle w:val="af6"/>
      </w:pPr>
      <w:r w:rsidRPr="0085050C">
        <w:t xml:space="preserve">            }</w:t>
      </w:r>
    </w:p>
    <w:p w:rsidR="00E50D83" w:rsidRPr="0085050C" w:rsidRDefault="00E50D83" w:rsidP="000F0D22">
      <w:pPr>
        <w:pStyle w:val="af6"/>
      </w:pPr>
      <w:r w:rsidRPr="0085050C">
        <w:t xml:space="preserve">        }</w:t>
      </w:r>
    </w:p>
    <w:p w:rsidR="00E50D83" w:rsidRPr="0085050C" w:rsidRDefault="00E50D83" w:rsidP="000F0D22">
      <w:pPr>
        <w:pStyle w:val="af6"/>
      </w:pPr>
      <w:r w:rsidRPr="0085050C">
        <w:t xml:space="preserve">        </w:t>
      </w:r>
      <w:proofErr w:type="gramStart"/>
      <w:r w:rsidRPr="0085050C">
        <w:t>table.close(</w:t>
      </w:r>
      <w:proofErr w:type="gramEnd"/>
      <w:r w:rsidRPr="0085050C">
        <w:t>);</w:t>
      </w:r>
    </w:p>
    <w:p w:rsidR="00E50D83" w:rsidRPr="0085050C" w:rsidRDefault="00E50D83" w:rsidP="000F0D22">
      <w:pPr>
        <w:pStyle w:val="af6"/>
      </w:pPr>
      <w:r w:rsidRPr="0085050C">
        <w:t xml:space="preserve">    } catch (IOException e) {</w:t>
      </w:r>
    </w:p>
    <w:p w:rsidR="00E50D83" w:rsidRPr="0085050C" w:rsidRDefault="00E50D83" w:rsidP="000F0D22">
      <w:pPr>
        <w:pStyle w:val="af6"/>
      </w:pPr>
      <w:r w:rsidRPr="0085050C">
        <w:t xml:space="preserve">        </w:t>
      </w:r>
      <w:proofErr w:type="gramStart"/>
      <w:r w:rsidRPr="0085050C">
        <w:t>e.printStackTrace(</w:t>
      </w:r>
      <w:proofErr w:type="gramEnd"/>
      <w:r w:rsidRPr="0085050C">
        <w:t>);</w:t>
      </w:r>
    </w:p>
    <w:p w:rsidR="00E50D83" w:rsidRPr="0085050C" w:rsidRDefault="00E50D83" w:rsidP="000F0D22">
      <w:pPr>
        <w:pStyle w:val="af6"/>
      </w:pPr>
      <w:r w:rsidRPr="0085050C">
        <w:t xml:space="preserve">    }</w:t>
      </w:r>
    </w:p>
    <w:p w:rsidR="00E50D83" w:rsidRPr="0085050C" w:rsidRDefault="00E50D83" w:rsidP="000F0D22">
      <w:pPr>
        <w:pStyle w:val="af6"/>
      </w:pPr>
      <w:r w:rsidRPr="0085050C">
        <w:t>}</w:t>
      </w:r>
    </w:p>
    <w:p w:rsidR="00E50D83" w:rsidRPr="008E1E25" w:rsidRDefault="00E50D83" w:rsidP="008E1E25">
      <w:pPr>
        <w:pStyle w:val="3"/>
        <w:spacing w:before="240" w:after="240"/>
        <w:ind w:left="723" w:hangingChars="300" w:hanging="723"/>
        <w:rPr>
          <w:rFonts w:cs="Arial"/>
          <w:lang w:eastAsia="zh-CN"/>
        </w:rPr>
      </w:pPr>
      <w:bookmarkStart w:id="146" w:name="_Toc438402906"/>
      <w:r w:rsidRPr="008E1E25">
        <w:rPr>
          <w:rFonts w:cs="Arial"/>
          <w:lang w:eastAsia="zh-CN"/>
        </w:rPr>
        <w:lastRenderedPageBreak/>
        <w:t>遍历表</w:t>
      </w:r>
      <w:bookmarkEnd w:id="146"/>
    </w:p>
    <w:p w:rsidR="00E50D83" w:rsidRPr="00D60703" w:rsidRDefault="00E50D83" w:rsidP="00234916">
      <w:pPr>
        <w:pStyle w:val="af7"/>
        <w:rPr>
          <w:lang w:eastAsia="zh-CN"/>
        </w:rPr>
      </w:pPr>
      <w:r w:rsidRPr="00D60703">
        <w:rPr>
          <w:lang w:eastAsia="zh-CN"/>
        </w:rPr>
        <w:t>list(String tableName)</w:t>
      </w:r>
      <w:r w:rsidRPr="00D60703">
        <w:rPr>
          <w:lang w:eastAsia="zh-CN"/>
        </w:rPr>
        <w:t>实现了</w:t>
      </w:r>
      <w:proofErr w:type="gramStart"/>
      <w:r w:rsidRPr="00D60703">
        <w:rPr>
          <w:lang w:eastAsia="zh-CN"/>
        </w:rPr>
        <w:t>遍历表</w:t>
      </w:r>
      <w:proofErr w:type="gramEnd"/>
      <w:r w:rsidRPr="00D60703">
        <w:rPr>
          <w:lang w:eastAsia="zh-CN"/>
        </w:rPr>
        <w:t>tableName</w:t>
      </w:r>
      <w:r w:rsidRPr="00D60703">
        <w:rPr>
          <w:lang w:eastAsia="zh-CN"/>
        </w:rPr>
        <w:t>，并打印所有遍历的记录，详细</w:t>
      </w:r>
      <w:proofErr w:type="gramStart"/>
      <w:r w:rsidRPr="00D60703">
        <w:rPr>
          <w:lang w:eastAsia="zh-CN"/>
        </w:rPr>
        <w:t>源码请</w:t>
      </w:r>
      <w:proofErr w:type="gramEnd"/>
      <w:r w:rsidRPr="00D60703">
        <w:rPr>
          <w:lang w:eastAsia="zh-CN"/>
        </w:rPr>
        <w:t>参考：</w:t>
      </w:r>
      <w:r w:rsidR="002A4FB7">
        <w:rPr>
          <w:lang w:eastAsia="zh-CN"/>
        </w:rPr>
        <w:t>HBase</w:t>
      </w:r>
      <w:r w:rsidRPr="00D60703">
        <w:rPr>
          <w:lang w:eastAsia="zh-CN"/>
        </w:rPr>
        <w:t>API/src/com/zonesion</w:t>
      </w:r>
      <w:r w:rsidR="001670AD">
        <w:rPr>
          <w:lang w:eastAsia="zh-CN"/>
        </w:rPr>
        <w:t>/hbase/</w:t>
      </w:r>
      <w:r w:rsidRPr="00D60703">
        <w:rPr>
          <w:lang w:eastAsia="zh-CN"/>
        </w:rPr>
        <w:t>GetScanner.java</w:t>
      </w:r>
      <w:r w:rsidRPr="00D60703">
        <w:rPr>
          <w:lang w:eastAsia="zh-CN"/>
        </w:rPr>
        <w:t>。</w:t>
      </w:r>
    </w:p>
    <w:p w:rsidR="00E50D83" w:rsidRPr="00D60703" w:rsidRDefault="00E50D83" w:rsidP="000F0D22">
      <w:pPr>
        <w:pStyle w:val="af6"/>
      </w:pPr>
      <w:proofErr w:type="gramStart"/>
      <w:r w:rsidRPr="00D60703">
        <w:t>public</w:t>
      </w:r>
      <w:proofErr w:type="gramEnd"/>
      <w:r w:rsidRPr="00D60703">
        <w:t xml:space="preserve"> static void list(String tableName) {</w:t>
      </w:r>
    </w:p>
    <w:p w:rsidR="00E50D83" w:rsidRPr="00D60703" w:rsidRDefault="00E50D83" w:rsidP="000F0D22">
      <w:pPr>
        <w:pStyle w:val="af6"/>
      </w:pPr>
      <w:r w:rsidRPr="00D60703">
        <w:t xml:space="preserve">    Configuration conf = </w:t>
      </w:r>
      <w:proofErr w:type="gramStart"/>
      <w:r w:rsidR="002A4FB7">
        <w:t>HBase</w:t>
      </w:r>
      <w:r w:rsidRPr="00D60703">
        <w:t>Configuration.create(</w:t>
      </w:r>
      <w:proofErr w:type="gramEnd"/>
      <w:r w:rsidRPr="00D60703">
        <w:t>);</w:t>
      </w:r>
    </w:p>
    <w:p w:rsidR="00E50D83" w:rsidRPr="00D60703" w:rsidRDefault="00E50D83" w:rsidP="000F0D22">
      <w:pPr>
        <w:pStyle w:val="af6"/>
      </w:pPr>
      <w:r w:rsidRPr="00D60703">
        <w:t xml:space="preserve">    </w:t>
      </w:r>
      <w:proofErr w:type="gramStart"/>
      <w:r w:rsidRPr="00D60703">
        <w:t>conf.set(</w:t>
      </w:r>
      <w:proofErr w:type="gramEnd"/>
      <w:r w:rsidRPr="00D60703">
        <w:t>"</w:t>
      </w:r>
      <w:r w:rsidR="005B5111">
        <w:t>hbase.</w:t>
      </w:r>
      <w:r w:rsidRPr="00D60703">
        <w:t>zookeeper.quorum", "Master");</w:t>
      </w:r>
    </w:p>
    <w:p w:rsidR="00E50D83" w:rsidRPr="00D60703" w:rsidRDefault="00E50D83" w:rsidP="000F0D22">
      <w:pPr>
        <w:pStyle w:val="af6"/>
      </w:pPr>
      <w:r w:rsidRPr="00D60703">
        <w:t xml:space="preserve">    HTable table = null;</w:t>
      </w:r>
    </w:p>
    <w:p w:rsidR="00E50D83" w:rsidRPr="00D60703" w:rsidRDefault="00E50D83" w:rsidP="000F0D22">
      <w:pPr>
        <w:pStyle w:val="af6"/>
      </w:pPr>
      <w:r w:rsidRPr="00D60703">
        <w:t xml:space="preserve">    ResultScanner rs = null;</w:t>
      </w:r>
    </w:p>
    <w:p w:rsidR="00E50D83" w:rsidRPr="00D60703" w:rsidRDefault="00E50D83" w:rsidP="000F0D22">
      <w:pPr>
        <w:pStyle w:val="af6"/>
      </w:pPr>
      <w:r w:rsidRPr="00D60703">
        <w:t xml:space="preserve">    </w:t>
      </w:r>
      <w:proofErr w:type="gramStart"/>
      <w:r w:rsidRPr="00D60703">
        <w:t>try</w:t>
      </w:r>
      <w:proofErr w:type="gramEnd"/>
      <w:r w:rsidRPr="00D60703">
        <w:t xml:space="preserve"> {</w:t>
      </w:r>
    </w:p>
    <w:p w:rsidR="00E50D83" w:rsidRPr="00D60703" w:rsidRDefault="00E50D83" w:rsidP="000F0D22">
      <w:pPr>
        <w:pStyle w:val="af6"/>
      </w:pPr>
      <w:r w:rsidRPr="00D60703">
        <w:t xml:space="preserve">        Scan scan = new </w:t>
      </w:r>
      <w:proofErr w:type="gramStart"/>
      <w:r w:rsidRPr="00D60703">
        <w:t>Scan(</w:t>
      </w:r>
      <w:proofErr w:type="gramEnd"/>
      <w:r w:rsidRPr="00D60703">
        <w:t xml:space="preserve">); </w:t>
      </w:r>
    </w:p>
    <w:p w:rsidR="00E50D83" w:rsidRPr="00D60703" w:rsidRDefault="00E50D83" w:rsidP="000F0D22">
      <w:pPr>
        <w:pStyle w:val="af6"/>
      </w:pPr>
      <w:r w:rsidRPr="00D60703">
        <w:t xml:space="preserve">        </w:t>
      </w:r>
      <w:proofErr w:type="gramStart"/>
      <w:r w:rsidRPr="00D60703">
        <w:t>table</w:t>
      </w:r>
      <w:proofErr w:type="gramEnd"/>
      <w:r w:rsidRPr="00D60703">
        <w:t xml:space="preserve"> = new HTable(conf, tableName);</w:t>
      </w:r>
    </w:p>
    <w:p w:rsidR="00E50D83" w:rsidRPr="00D60703" w:rsidRDefault="00E50D83" w:rsidP="000F0D22">
      <w:pPr>
        <w:pStyle w:val="af6"/>
      </w:pPr>
      <w:r w:rsidRPr="00D60703">
        <w:t xml:space="preserve">        </w:t>
      </w:r>
      <w:proofErr w:type="gramStart"/>
      <w:r w:rsidRPr="00D60703">
        <w:t>rs</w:t>
      </w:r>
      <w:proofErr w:type="gramEnd"/>
      <w:r w:rsidRPr="00D60703">
        <w:t xml:space="preserve"> = table.getScanner(scan);</w:t>
      </w:r>
    </w:p>
    <w:p w:rsidR="00E50D83" w:rsidRPr="00D60703" w:rsidRDefault="00E50D83" w:rsidP="000F0D22">
      <w:pPr>
        <w:pStyle w:val="af6"/>
      </w:pPr>
      <w:r w:rsidRPr="00D60703">
        <w:t xml:space="preserve">        </w:t>
      </w:r>
      <w:proofErr w:type="gramStart"/>
      <w:r w:rsidRPr="00D60703">
        <w:t>for(</w:t>
      </w:r>
      <w:proofErr w:type="gramEnd"/>
      <w:r w:rsidRPr="00D60703">
        <w:t>Result row : rs){</w:t>
      </w:r>
    </w:p>
    <w:p w:rsidR="00E50D83" w:rsidRPr="00D60703" w:rsidRDefault="00E50D83" w:rsidP="000F0D22">
      <w:pPr>
        <w:pStyle w:val="af6"/>
      </w:pPr>
      <w:r w:rsidRPr="00D60703">
        <w:t xml:space="preserve">            </w:t>
      </w:r>
      <w:proofErr w:type="gramStart"/>
      <w:r w:rsidRPr="00D60703">
        <w:t>System.out.format(</w:t>
      </w:r>
      <w:proofErr w:type="gramEnd"/>
      <w:r w:rsidRPr="00D60703">
        <w:t>"ROW\t%s\n",new String(row.getRow()));</w:t>
      </w:r>
    </w:p>
    <w:p w:rsidR="00E50D83" w:rsidRPr="00D60703" w:rsidRDefault="00E50D83" w:rsidP="000F0D22">
      <w:pPr>
        <w:pStyle w:val="af6"/>
      </w:pPr>
      <w:r w:rsidRPr="00D60703">
        <w:t xml:space="preserve">            </w:t>
      </w:r>
      <w:proofErr w:type="gramStart"/>
      <w:r w:rsidRPr="00D60703">
        <w:t>for(</w:t>
      </w:r>
      <w:proofErr w:type="gramEnd"/>
      <w:r w:rsidRPr="00D60703">
        <w:t>Map.Entry&lt;byte[], byte[]&gt; entry : row.getFamilyMap("info".getBytes()).entrySet()){</w:t>
      </w:r>
    </w:p>
    <w:p w:rsidR="00E50D83" w:rsidRPr="00D60703" w:rsidRDefault="00E50D83" w:rsidP="000F0D22">
      <w:pPr>
        <w:pStyle w:val="af6"/>
      </w:pPr>
      <w:r w:rsidRPr="00D60703">
        <w:t xml:space="preserve">                String column = new </w:t>
      </w:r>
      <w:proofErr w:type="gramStart"/>
      <w:r w:rsidRPr="00D60703">
        <w:t>String(</w:t>
      </w:r>
      <w:proofErr w:type="gramEnd"/>
      <w:r w:rsidRPr="00D60703">
        <w:t>entry.getKey());</w:t>
      </w:r>
    </w:p>
    <w:p w:rsidR="00E50D83" w:rsidRPr="00D60703" w:rsidRDefault="00E50D83" w:rsidP="000F0D22">
      <w:pPr>
        <w:pStyle w:val="af6"/>
      </w:pPr>
      <w:r w:rsidRPr="00D60703">
        <w:t xml:space="preserve">                String value = new </w:t>
      </w:r>
      <w:proofErr w:type="gramStart"/>
      <w:r w:rsidRPr="00D60703">
        <w:t>String(</w:t>
      </w:r>
      <w:proofErr w:type="gramEnd"/>
      <w:r w:rsidRPr="00D60703">
        <w:t>entry.getValue());</w:t>
      </w:r>
    </w:p>
    <w:p w:rsidR="00E50D83" w:rsidRPr="00D60703" w:rsidRDefault="00E50D83" w:rsidP="000F0D22">
      <w:pPr>
        <w:pStyle w:val="af6"/>
      </w:pPr>
      <w:r w:rsidRPr="00D60703">
        <w:t xml:space="preserve">                </w:t>
      </w:r>
      <w:proofErr w:type="gramStart"/>
      <w:r w:rsidRPr="00D60703">
        <w:t>System.out.format(</w:t>
      </w:r>
      <w:proofErr w:type="gramEnd"/>
      <w:r w:rsidRPr="00D60703">
        <w:t>"COLUMN\t info:%s\t%s\n",column,value);</w:t>
      </w:r>
    </w:p>
    <w:p w:rsidR="00E50D83" w:rsidRPr="00D60703" w:rsidRDefault="00E50D83" w:rsidP="000F0D22">
      <w:pPr>
        <w:pStyle w:val="af6"/>
      </w:pPr>
      <w:r w:rsidRPr="00D60703">
        <w:t xml:space="preserve">            }</w:t>
      </w:r>
    </w:p>
    <w:p w:rsidR="00E50D83" w:rsidRPr="00D60703" w:rsidRDefault="00E50D83" w:rsidP="000F0D22">
      <w:pPr>
        <w:pStyle w:val="af6"/>
      </w:pPr>
      <w:r w:rsidRPr="00D60703">
        <w:t xml:space="preserve">            </w:t>
      </w:r>
      <w:proofErr w:type="gramStart"/>
      <w:r w:rsidRPr="00D60703">
        <w:t>for(</w:t>
      </w:r>
      <w:proofErr w:type="gramEnd"/>
      <w:r w:rsidRPr="00D60703">
        <w:t>Map.Entry&lt;byte[], byte[]&gt; entry : row.getFamilyMap("address".getBytes()).entrySet()){</w:t>
      </w:r>
    </w:p>
    <w:p w:rsidR="00E50D83" w:rsidRPr="00D60703" w:rsidRDefault="00E50D83" w:rsidP="000F0D22">
      <w:pPr>
        <w:pStyle w:val="af6"/>
      </w:pPr>
      <w:r w:rsidRPr="00D60703">
        <w:t xml:space="preserve">                String column = new </w:t>
      </w:r>
      <w:proofErr w:type="gramStart"/>
      <w:r w:rsidRPr="00D60703">
        <w:t>String(</w:t>
      </w:r>
      <w:proofErr w:type="gramEnd"/>
      <w:r w:rsidRPr="00D60703">
        <w:t>entry.getKey());</w:t>
      </w:r>
    </w:p>
    <w:p w:rsidR="00E50D83" w:rsidRPr="00D60703" w:rsidRDefault="00E50D83" w:rsidP="000F0D22">
      <w:pPr>
        <w:pStyle w:val="af6"/>
      </w:pPr>
      <w:r w:rsidRPr="00D60703">
        <w:t xml:space="preserve">                String value = new </w:t>
      </w:r>
      <w:proofErr w:type="gramStart"/>
      <w:r w:rsidRPr="00D60703">
        <w:t>String(</w:t>
      </w:r>
      <w:proofErr w:type="gramEnd"/>
      <w:r w:rsidRPr="00D60703">
        <w:t>entry.getValue());</w:t>
      </w:r>
    </w:p>
    <w:p w:rsidR="00E50D83" w:rsidRPr="00D60703" w:rsidRDefault="00E50D83" w:rsidP="000F0D22">
      <w:pPr>
        <w:pStyle w:val="af6"/>
      </w:pPr>
      <w:r w:rsidRPr="00D60703">
        <w:t xml:space="preserve">                </w:t>
      </w:r>
      <w:proofErr w:type="gramStart"/>
      <w:r w:rsidRPr="00D60703">
        <w:t>System.out.format(</w:t>
      </w:r>
      <w:proofErr w:type="gramEnd"/>
      <w:r w:rsidRPr="00D60703">
        <w:t>"COLUMN\t address:%s\t%s\n",column,value);</w:t>
      </w:r>
    </w:p>
    <w:p w:rsidR="00E50D83" w:rsidRPr="00D60703" w:rsidRDefault="00E50D83" w:rsidP="000F0D22">
      <w:pPr>
        <w:pStyle w:val="af6"/>
      </w:pPr>
      <w:r w:rsidRPr="00D60703">
        <w:t xml:space="preserve">            }</w:t>
      </w:r>
    </w:p>
    <w:p w:rsidR="00E50D83" w:rsidRPr="00D60703" w:rsidRDefault="00E50D83" w:rsidP="000F0D22">
      <w:pPr>
        <w:pStyle w:val="af6"/>
      </w:pPr>
      <w:r w:rsidRPr="00D60703">
        <w:t xml:space="preserve">        }</w:t>
      </w:r>
    </w:p>
    <w:p w:rsidR="00E50D83" w:rsidRPr="00D60703" w:rsidRDefault="00E50D83" w:rsidP="000F0D22">
      <w:pPr>
        <w:pStyle w:val="af6"/>
      </w:pPr>
      <w:r w:rsidRPr="00D60703">
        <w:t xml:space="preserve">    } catch (IOException e) {</w:t>
      </w:r>
    </w:p>
    <w:p w:rsidR="00E50D83" w:rsidRPr="00D60703" w:rsidRDefault="00E50D83" w:rsidP="000F0D22">
      <w:pPr>
        <w:pStyle w:val="af6"/>
      </w:pPr>
      <w:r w:rsidRPr="00D60703">
        <w:t xml:space="preserve">        </w:t>
      </w:r>
      <w:proofErr w:type="gramStart"/>
      <w:r w:rsidRPr="00D60703">
        <w:t>e.printStackTrace(</w:t>
      </w:r>
      <w:proofErr w:type="gramEnd"/>
      <w:r w:rsidRPr="00D60703">
        <w:t>);</w:t>
      </w:r>
    </w:p>
    <w:p w:rsidR="00E50D83" w:rsidRPr="00D60703" w:rsidRDefault="00E50D83" w:rsidP="000F0D22">
      <w:pPr>
        <w:pStyle w:val="af6"/>
      </w:pPr>
      <w:r w:rsidRPr="00D60703">
        <w:t xml:space="preserve">    } </w:t>
      </w:r>
    </w:p>
    <w:p w:rsidR="00E50D83" w:rsidRPr="00D60703" w:rsidRDefault="00E50D83" w:rsidP="000F0D22">
      <w:pPr>
        <w:pStyle w:val="af6"/>
      </w:pPr>
      <w:r w:rsidRPr="00D60703">
        <w:t>}</w:t>
      </w:r>
    </w:p>
    <w:p w:rsidR="00E50D83" w:rsidRDefault="00E50D83" w:rsidP="00234916">
      <w:pPr>
        <w:pStyle w:val="af7"/>
        <w:rPr>
          <w:rFonts w:ascii="Tahoma" w:hAnsi="Tahoma" w:cs="Tahoma"/>
          <w:color w:val="333333"/>
          <w:szCs w:val="21"/>
        </w:rPr>
      </w:pPr>
      <w:r w:rsidRPr="00D60703">
        <w:rPr>
          <w:lang w:eastAsia="zh-CN"/>
        </w:rPr>
        <w:t>更多详细的用法请参考：</w:t>
      </w:r>
      <w:r w:rsidR="002A4FB7">
        <w:rPr>
          <w:lang w:eastAsia="zh-CN"/>
        </w:rPr>
        <w:t>HBase</w:t>
      </w:r>
      <w:r w:rsidRPr="00D60703">
        <w:rPr>
          <w:lang w:eastAsia="zh-CN"/>
        </w:rPr>
        <w:t>API/src/com/zonesion/</w:t>
      </w:r>
      <w:r w:rsidR="002A4FB7">
        <w:rPr>
          <w:lang w:eastAsia="zh-CN"/>
        </w:rPr>
        <w:t>HBase</w:t>
      </w:r>
      <w:r w:rsidRPr="00D60703">
        <w:rPr>
          <w:lang w:eastAsia="zh-CN"/>
        </w:rPr>
        <w:t>目录，其中</w:t>
      </w:r>
      <w:r w:rsidRPr="00D60703">
        <w:rPr>
          <w:lang w:eastAsia="zh-CN"/>
        </w:rPr>
        <w:t>CreateTable.java</w:t>
      </w:r>
      <w:r w:rsidRPr="00D60703">
        <w:rPr>
          <w:lang w:eastAsia="zh-CN"/>
        </w:rPr>
        <w:t>用于创建表，</w:t>
      </w:r>
      <w:r w:rsidRPr="00D60703">
        <w:rPr>
          <w:lang w:eastAsia="zh-CN"/>
        </w:rPr>
        <w:t>DeleteTable.java</w:t>
      </w:r>
      <w:r w:rsidRPr="00D60703">
        <w:rPr>
          <w:lang w:eastAsia="zh-CN"/>
        </w:rPr>
        <w:t>用于删除表，</w:t>
      </w:r>
      <w:r w:rsidRPr="00D60703">
        <w:rPr>
          <w:lang w:eastAsia="zh-CN"/>
        </w:rPr>
        <w:t>FilterQuery.java</w:t>
      </w:r>
      <w:r w:rsidRPr="00D60703">
        <w:rPr>
          <w:lang w:eastAsia="zh-CN"/>
        </w:rPr>
        <w:t>用于过滤查询，</w:t>
      </w:r>
      <w:r w:rsidRPr="00D60703">
        <w:rPr>
          <w:lang w:eastAsia="zh-CN"/>
        </w:rPr>
        <w:t>GetColumn.java</w:t>
      </w:r>
      <w:r w:rsidRPr="00D60703">
        <w:rPr>
          <w:lang w:eastAsia="zh-CN"/>
        </w:rPr>
        <w:t>用于获取指</w:t>
      </w:r>
      <w:proofErr w:type="gramStart"/>
      <w:r w:rsidRPr="00D60703">
        <w:rPr>
          <w:lang w:eastAsia="zh-CN"/>
        </w:rPr>
        <w:t>定列</w:t>
      </w:r>
      <w:proofErr w:type="gramEnd"/>
      <w:r w:rsidRPr="00D60703">
        <w:rPr>
          <w:lang w:eastAsia="zh-CN"/>
        </w:rPr>
        <w:t>记录，</w:t>
      </w:r>
      <w:r w:rsidRPr="00D60703">
        <w:rPr>
          <w:lang w:eastAsia="zh-CN"/>
        </w:rPr>
        <w:t>GetFamily.java</w:t>
      </w:r>
      <w:r w:rsidRPr="00D60703">
        <w:rPr>
          <w:lang w:eastAsia="zh-CN"/>
        </w:rPr>
        <w:t>用于获取指</w:t>
      </w:r>
      <w:proofErr w:type="gramStart"/>
      <w:r w:rsidRPr="00D60703">
        <w:rPr>
          <w:lang w:eastAsia="zh-CN"/>
        </w:rPr>
        <w:t>定列</w:t>
      </w:r>
      <w:proofErr w:type="gramEnd"/>
      <w:r w:rsidRPr="00D60703">
        <w:rPr>
          <w:lang w:eastAsia="zh-CN"/>
        </w:rPr>
        <w:t>族的所有记录，</w:t>
      </w:r>
      <w:r w:rsidRPr="00D60703">
        <w:rPr>
          <w:lang w:eastAsia="zh-CN"/>
        </w:rPr>
        <w:t>GetRow.java</w:t>
      </w:r>
      <w:r w:rsidRPr="00D60703">
        <w:rPr>
          <w:lang w:eastAsia="zh-CN"/>
        </w:rPr>
        <w:t>用于获取指定</w:t>
      </w:r>
      <w:r w:rsidRPr="00D60703">
        <w:rPr>
          <w:lang w:eastAsia="zh-CN"/>
        </w:rPr>
        <w:t>rowkey</w:t>
      </w:r>
      <w:r w:rsidRPr="00D60703">
        <w:rPr>
          <w:lang w:eastAsia="zh-CN"/>
        </w:rPr>
        <w:t>的所有记录，</w:t>
      </w:r>
      <w:r w:rsidRPr="00D60703">
        <w:rPr>
          <w:lang w:eastAsia="zh-CN"/>
        </w:rPr>
        <w:t>GetScanner.java</w:t>
      </w:r>
      <w:r w:rsidRPr="00D60703">
        <w:rPr>
          <w:lang w:eastAsia="zh-CN"/>
        </w:rPr>
        <w:t>用于遍历表，</w:t>
      </w:r>
      <w:r w:rsidRPr="00D60703">
        <w:rPr>
          <w:lang w:eastAsia="zh-CN"/>
        </w:rPr>
        <w:t>PutRow.java</w:t>
      </w:r>
      <w:r w:rsidRPr="00D60703">
        <w:rPr>
          <w:lang w:eastAsia="zh-CN"/>
        </w:rPr>
        <w:t>用于添加记录，</w:t>
      </w:r>
      <w:r w:rsidR="002A4FB7">
        <w:rPr>
          <w:lang w:eastAsia="zh-CN"/>
        </w:rPr>
        <w:t>HBase</w:t>
      </w:r>
      <w:r w:rsidRPr="00D60703">
        <w:rPr>
          <w:lang w:eastAsia="zh-CN"/>
        </w:rPr>
        <w:t>API.java</w:t>
      </w:r>
      <w:r w:rsidRPr="00D60703">
        <w:rPr>
          <w:lang w:eastAsia="zh-CN"/>
        </w:rPr>
        <w:t>整合了上述所有资源以命令的形式进行调用，在实验过程中我们使用的</w:t>
      </w:r>
      <w:r w:rsidR="002A4FB7">
        <w:rPr>
          <w:lang w:eastAsia="zh-CN"/>
        </w:rPr>
        <w:t>HBase</w:t>
      </w:r>
      <w:r w:rsidRPr="00D60703">
        <w:rPr>
          <w:lang w:eastAsia="zh-CN"/>
        </w:rPr>
        <w:t>API.java</w:t>
      </w:r>
      <w:r w:rsidRPr="00D60703">
        <w:rPr>
          <w:lang w:eastAsia="zh-CN"/>
        </w:rPr>
        <w:t>命令调用方式，用户也可单独执行以上所有资源。</w:t>
      </w:r>
    </w:p>
    <w:p w:rsidR="00E50D83" w:rsidRPr="00FB4A8D" w:rsidRDefault="00E50D83" w:rsidP="008E1E25">
      <w:pPr>
        <w:pStyle w:val="2"/>
        <w:ind w:left="883" w:hanging="883"/>
        <w:rPr>
          <w:rFonts w:eastAsia="宋体" w:cs="微软雅黑"/>
          <w:lang w:val="en-CA"/>
        </w:rPr>
      </w:pPr>
      <w:bookmarkStart w:id="147" w:name="_Ref437758414"/>
      <w:bookmarkStart w:id="148" w:name="_Toc438402907"/>
      <w:r w:rsidRPr="00FB4A8D">
        <w:rPr>
          <w:rFonts w:eastAsia="宋体" w:cs="微软雅黑"/>
          <w:lang w:val="en-CA"/>
        </w:rPr>
        <w:t>部署运行</w:t>
      </w:r>
      <w:bookmarkEnd w:id="147"/>
      <w:bookmarkEnd w:id="148"/>
    </w:p>
    <w:p w:rsidR="00E50D83" w:rsidRDefault="00E50D83" w:rsidP="008E1E25">
      <w:pPr>
        <w:pStyle w:val="3"/>
        <w:spacing w:before="240" w:after="240"/>
        <w:ind w:left="723" w:hangingChars="300" w:hanging="723"/>
        <w:rPr>
          <w:rFonts w:ascii="Tahoma" w:hAnsi="Tahoma" w:cs="Tahoma"/>
          <w:color w:val="333333"/>
        </w:rPr>
      </w:pPr>
      <w:bookmarkStart w:id="149" w:name="_Toc438402908"/>
      <w:r w:rsidRPr="008E1E25">
        <w:rPr>
          <w:rFonts w:cs="Arial"/>
          <w:lang w:eastAsia="zh-CN"/>
        </w:rPr>
        <w:t>启动Hadoop集群和</w:t>
      </w:r>
      <w:r w:rsidR="002A4FB7">
        <w:rPr>
          <w:rFonts w:cs="Arial"/>
          <w:lang w:eastAsia="zh-CN"/>
        </w:rPr>
        <w:t>HBase</w:t>
      </w:r>
      <w:r w:rsidRPr="008E1E25">
        <w:rPr>
          <w:rFonts w:cs="Arial"/>
          <w:lang w:eastAsia="zh-CN"/>
        </w:rPr>
        <w:t>服务</w:t>
      </w:r>
      <w:bookmarkEnd w:id="149"/>
    </w:p>
    <w:p w:rsidR="00E50D83" w:rsidRPr="00D60703" w:rsidRDefault="00E50D83" w:rsidP="000F0D22">
      <w:pPr>
        <w:pStyle w:val="af6"/>
      </w:pPr>
      <w:r w:rsidRPr="00D60703">
        <w:t>[hadoop@</w:t>
      </w:r>
      <w:r w:rsidR="00CB6781">
        <w:t>Poplar</w:t>
      </w:r>
      <w:r w:rsidRPr="00D60703">
        <w:t xml:space="preserve"> ~]$ start-dfs.sh     #</w:t>
      </w:r>
      <w:r w:rsidRPr="00D60703">
        <w:t>启动</w:t>
      </w:r>
      <w:r w:rsidRPr="00D60703">
        <w:t>hadoop HDFS</w:t>
      </w:r>
      <w:r w:rsidRPr="00D60703">
        <w:t>文件管理系统</w:t>
      </w:r>
    </w:p>
    <w:p w:rsidR="00E50D83" w:rsidRPr="00D60703" w:rsidRDefault="00E50D83" w:rsidP="000F0D22">
      <w:pPr>
        <w:pStyle w:val="af6"/>
      </w:pPr>
      <w:r w:rsidRPr="00D60703">
        <w:t>[hadoop@</w:t>
      </w:r>
      <w:r w:rsidR="00CB6781">
        <w:t>Poplar</w:t>
      </w:r>
      <w:r w:rsidRPr="00D60703">
        <w:t xml:space="preserve"> ~]$ start-mapred.sh      #</w:t>
      </w:r>
      <w:r w:rsidRPr="00D60703">
        <w:t>启动</w:t>
      </w:r>
      <w:r w:rsidRPr="00D60703">
        <w:t>hadoop MapReduce</w:t>
      </w:r>
      <w:r w:rsidRPr="00D60703">
        <w:t>分布式计算服务</w:t>
      </w:r>
    </w:p>
    <w:p w:rsidR="00E50D83" w:rsidRPr="00D60703" w:rsidRDefault="00E50D83" w:rsidP="000F0D22">
      <w:pPr>
        <w:pStyle w:val="af6"/>
      </w:pPr>
      <w:r w:rsidRPr="00D60703">
        <w:t>[hadoop@</w:t>
      </w:r>
      <w:r w:rsidR="00CB6781">
        <w:t>Poplar</w:t>
      </w:r>
      <w:r w:rsidRPr="00D60703">
        <w:t xml:space="preserve"> ~]$ start-</w:t>
      </w:r>
      <w:r w:rsidR="005B5111">
        <w:t>hbase.</w:t>
      </w:r>
      <w:r w:rsidRPr="00D60703">
        <w:t>sh       #</w:t>
      </w:r>
      <w:r w:rsidRPr="00D60703">
        <w:t>启动</w:t>
      </w:r>
      <w:r w:rsidR="002A4FB7">
        <w:t>HBase</w:t>
      </w:r>
    </w:p>
    <w:p w:rsidR="00E50D83" w:rsidRPr="00D60703" w:rsidRDefault="00E50D83" w:rsidP="000F0D22">
      <w:pPr>
        <w:pStyle w:val="af6"/>
      </w:pPr>
      <w:r w:rsidRPr="00D60703">
        <w:t>[hadoop@</w:t>
      </w:r>
      <w:r w:rsidR="00CB6781">
        <w:t>Poplar</w:t>
      </w:r>
      <w:r w:rsidRPr="00D60703">
        <w:t xml:space="preserve"> ~]$ jps              #</w:t>
      </w:r>
      <w:r w:rsidRPr="00D60703">
        <w:t>查看进程</w:t>
      </w:r>
    </w:p>
    <w:p w:rsidR="00E50D83" w:rsidRPr="00D60703" w:rsidRDefault="00E50D83" w:rsidP="000F0D22">
      <w:pPr>
        <w:pStyle w:val="af6"/>
      </w:pPr>
      <w:r w:rsidRPr="00D60703">
        <w:t>22003 HMaster</w:t>
      </w:r>
    </w:p>
    <w:p w:rsidR="00E50D83" w:rsidRPr="00D60703" w:rsidRDefault="00E50D83" w:rsidP="000F0D22">
      <w:pPr>
        <w:pStyle w:val="af6"/>
      </w:pPr>
      <w:r w:rsidRPr="00D60703">
        <w:t>10611 SecondaryNameNode</w:t>
      </w:r>
    </w:p>
    <w:p w:rsidR="00E50D83" w:rsidRPr="00D60703" w:rsidRDefault="00E50D83" w:rsidP="000F0D22">
      <w:pPr>
        <w:pStyle w:val="af6"/>
      </w:pPr>
      <w:r w:rsidRPr="00D60703">
        <w:t xml:space="preserve">22226 </w:t>
      </w:r>
      <w:proofErr w:type="gramStart"/>
      <w:r w:rsidRPr="00D60703">
        <w:t>Jps</w:t>
      </w:r>
      <w:proofErr w:type="gramEnd"/>
    </w:p>
    <w:p w:rsidR="00E50D83" w:rsidRPr="00D60703" w:rsidRDefault="00E50D83" w:rsidP="000F0D22">
      <w:pPr>
        <w:pStyle w:val="af6"/>
      </w:pPr>
      <w:r w:rsidRPr="00D60703">
        <w:t>21938 HQuorumPeer</w:t>
      </w:r>
    </w:p>
    <w:p w:rsidR="00E50D83" w:rsidRPr="00D60703" w:rsidRDefault="00E50D83" w:rsidP="000F0D22">
      <w:pPr>
        <w:pStyle w:val="af6"/>
      </w:pPr>
      <w:r w:rsidRPr="00D60703">
        <w:t xml:space="preserve">10709 </w:t>
      </w:r>
      <w:r w:rsidR="00D44B73">
        <w:t>ResourceManager</w:t>
      </w:r>
    </w:p>
    <w:p w:rsidR="00E50D83" w:rsidRPr="00D60703" w:rsidRDefault="00E50D83" w:rsidP="000F0D22">
      <w:pPr>
        <w:pStyle w:val="af6"/>
      </w:pPr>
      <w:r w:rsidRPr="00D60703">
        <w:lastRenderedPageBreak/>
        <w:t>22154 HRegionServer</w:t>
      </w:r>
    </w:p>
    <w:p w:rsidR="00E50D83" w:rsidRPr="00D60703" w:rsidRDefault="00E50D83" w:rsidP="000F0D22">
      <w:pPr>
        <w:pStyle w:val="af6"/>
      </w:pPr>
      <w:r w:rsidRPr="00D60703">
        <w:t>20277 Main</w:t>
      </w:r>
    </w:p>
    <w:p w:rsidR="00E50D83" w:rsidRPr="00D60703" w:rsidRDefault="00E50D83" w:rsidP="000F0D22">
      <w:pPr>
        <w:pStyle w:val="af6"/>
      </w:pPr>
      <w:r w:rsidRPr="00D60703">
        <w:t>10432 NameNode</w:t>
      </w:r>
    </w:p>
    <w:p w:rsidR="00E50D83" w:rsidRPr="00D60703" w:rsidRDefault="00E50D83" w:rsidP="00234916">
      <w:pPr>
        <w:pStyle w:val="af7"/>
        <w:rPr>
          <w:lang w:eastAsia="zh-CN"/>
        </w:rPr>
      </w:pPr>
      <w:r w:rsidRPr="00D60703">
        <w:rPr>
          <w:lang w:eastAsia="zh-CN"/>
        </w:rPr>
        <w:t>特别注意：用户可先通过</w:t>
      </w:r>
      <w:r w:rsidRPr="00D60703">
        <w:rPr>
          <w:lang w:eastAsia="zh-CN"/>
        </w:rPr>
        <w:t>jps</w:t>
      </w:r>
      <w:r w:rsidRPr="00D60703">
        <w:rPr>
          <w:lang w:eastAsia="zh-CN"/>
        </w:rPr>
        <w:t>命令查看</w:t>
      </w:r>
      <w:r w:rsidRPr="00D60703">
        <w:rPr>
          <w:lang w:eastAsia="zh-CN"/>
        </w:rPr>
        <w:t>Hadoop</w:t>
      </w:r>
      <w:r w:rsidRPr="00D60703">
        <w:rPr>
          <w:lang w:eastAsia="zh-CN"/>
        </w:rPr>
        <w:t>集群和</w:t>
      </w:r>
      <w:r w:rsidR="002A4FB7">
        <w:rPr>
          <w:lang w:eastAsia="zh-CN"/>
        </w:rPr>
        <w:t>HBase</w:t>
      </w:r>
      <w:r w:rsidRPr="00D60703">
        <w:rPr>
          <w:lang w:eastAsia="zh-CN"/>
        </w:rPr>
        <w:t>服务是否启动，如果</w:t>
      </w:r>
      <w:r w:rsidRPr="00D60703">
        <w:rPr>
          <w:lang w:eastAsia="zh-CN"/>
        </w:rPr>
        <w:t>Hadoop</w:t>
      </w:r>
      <w:r w:rsidRPr="00D60703">
        <w:rPr>
          <w:lang w:eastAsia="zh-CN"/>
        </w:rPr>
        <w:t>集群和</w:t>
      </w:r>
      <w:r w:rsidR="002A4FB7">
        <w:rPr>
          <w:lang w:eastAsia="zh-CN"/>
        </w:rPr>
        <w:t>HBase</w:t>
      </w:r>
      <w:r w:rsidRPr="00D60703">
        <w:rPr>
          <w:lang w:eastAsia="zh-CN"/>
        </w:rPr>
        <w:t>服务已经启动，则不需要执行此操作。</w:t>
      </w:r>
    </w:p>
    <w:p w:rsidR="00E50D83" w:rsidRPr="008E1E25" w:rsidRDefault="00E50D83" w:rsidP="008E1E25">
      <w:pPr>
        <w:pStyle w:val="3"/>
        <w:spacing w:before="240" w:after="240"/>
        <w:ind w:left="723" w:hangingChars="300" w:hanging="723"/>
        <w:rPr>
          <w:rFonts w:cs="Arial"/>
          <w:lang w:eastAsia="zh-CN"/>
        </w:rPr>
      </w:pPr>
      <w:bookmarkStart w:id="150" w:name="_Toc438402909"/>
      <w:r w:rsidRPr="008E1E25">
        <w:rPr>
          <w:rFonts w:cs="Arial"/>
          <w:lang w:eastAsia="zh-CN"/>
        </w:rPr>
        <w:t>部署源码</w:t>
      </w:r>
      <w:bookmarkEnd w:id="150"/>
    </w:p>
    <w:p w:rsidR="00E50D83" w:rsidRPr="00D60703" w:rsidRDefault="00E50D83" w:rsidP="000F0D22">
      <w:pPr>
        <w:pStyle w:val="af6"/>
      </w:pPr>
      <w:r w:rsidRPr="00D60703">
        <w:t>#</w:t>
      </w:r>
      <w:r w:rsidRPr="00D60703">
        <w:t>设置工作环境</w:t>
      </w:r>
    </w:p>
    <w:p w:rsidR="00E50D83" w:rsidRPr="00D60703" w:rsidRDefault="00E50D83" w:rsidP="000F0D22">
      <w:pPr>
        <w:pStyle w:val="af6"/>
      </w:pPr>
      <w:r w:rsidRPr="00D60703">
        <w:t>[hadoop@</w:t>
      </w:r>
      <w:r w:rsidR="00CB6781">
        <w:t>Poplar</w:t>
      </w:r>
      <w:r w:rsidRPr="00D60703">
        <w:t xml:space="preserve"> ~]$ </w:t>
      </w:r>
      <w:proofErr w:type="gramStart"/>
      <w:r w:rsidRPr="00D60703">
        <w:t>mkdir</w:t>
      </w:r>
      <w:proofErr w:type="gramEnd"/>
      <w:r w:rsidRPr="00D60703">
        <w:t xml:space="preserve"> -p /usr/hadoop/workspace/</w:t>
      </w:r>
      <w:r w:rsidR="002A4FB7">
        <w:t>HBase</w:t>
      </w:r>
    </w:p>
    <w:p w:rsidR="00E50D83" w:rsidRPr="00D60703" w:rsidRDefault="00E50D83" w:rsidP="000F0D22">
      <w:pPr>
        <w:pStyle w:val="af6"/>
      </w:pPr>
      <w:r w:rsidRPr="00D60703">
        <w:t>#</w:t>
      </w:r>
      <w:r w:rsidRPr="00D60703">
        <w:t>部署源码</w:t>
      </w:r>
    </w:p>
    <w:p w:rsidR="00E50D83" w:rsidRPr="00D60703" w:rsidRDefault="00E50D83" w:rsidP="000F0D22">
      <w:pPr>
        <w:pStyle w:val="af6"/>
      </w:pPr>
      <w:r w:rsidRPr="00D60703">
        <w:t>将</w:t>
      </w:r>
      <w:r w:rsidR="002A4FB7">
        <w:t>HBase</w:t>
      </w:r>
      <w:r w:rsidRPr="00D60703">
        <w:t xml:space="preserve">API </w:t>
      </w:r>
      <w:r w:rsidRPr="00D60703">
        <w:t>文件夹拷贝到</w:t>
      </w:r>
      <w:r w:rsidRPr="00D60703">
        <w:t>/usr/hadoop/workspace</w:t>
      </w:r>
      <w:r w:rsidR="001670AD">
        <w:t>/hbase/</w:t>
      </w:r>
      <w:r w:rsidRPr="00D60703">
        <w:t xml:space="preserve"> </w:t>
      </w:r>
      <w:r w:rsidRPr="00D60703">
        <w:t>路径下；</w:t>
      </w:r>
    </w:p>
    <w:p w:rsidR="00E50D83" w:rsidRPr="008E1E25" w:rsidRDefault="00E50D83" w:rsidP="008E1E25">
      <w:pPr>
        <w:pStyle w:val="3"/>
        <w:spacing w:before="240" w:after="240"/>
        <w:ind w:left="723" w:hangingChars="300" w:hanging="723"/>
        <w:rPr>
          <w:rFonts w:cs="Arial"/>
          <w:lang w:eastAsia="zh-CN"/>
        </w:rPr>
      </w:pPr>
      <w:bookmarkStart w:id="151" w:name="_Ref437758429"/>
      <w:bookmarkStart w:id="152" w:name="_Toc438402910"/>
      <w:r w:rsidRPr="008E1E25">
        <w:rPr>
          <w:rFonts w:cs="Arial"/>
          <w:lang w:eastAsia="zh-CN"/>
        </w:rPr>
        <w:t>修改配置文件</w:t>
      </w:r>
      <w:bookmarkEnd w:id="151"/>
      <w:bookmarkEnd w:id="152"/>
    </w:p>
    <w:p w:rsidR="006D2D0D" w:rsidRPr="006D2D0D" w:rsidRDefault="00E50D83" w:rsidP="008002B3">
      <w:pPr>
        <w:pStyle w:val="af8"/>
        <w:numPr>
          <w:ilvl w:val="0"/>
          <w:numId w:val="16"/>
        </w:numPr>
        <w:shd w:val="clear" w:color="auto" w:fill="FAFAFC"/>
        <w:wordWrap w:val="0"/>
        <w:jc w:val="both"/>
        <w:rPr>
          <w:rFonts w:ascii="Tahoma" w:hAnsi="Tahoma" w:cs="Tahoma"/>
          <w:color w:val="333333"/>
          <w:sz w:val="21"/>
          <w:szCs w:val="21"/>
        </w:rPr>
      </w:pPr>
      <w:r w:rsidRPr="006D2D0D">
        <w:rPr>
          <w:rFonts w:ascii="Tahoma" w:hAnsi="Tahoma" w:cs="Tahoma"/>
          <w:color w:val="333333"/>
          <w:sz w:val="21"/>
          <w:szCs w:val="21"/>
        </w:rPr>
        <w:t>查看</w:t>
      </w:r>
      <w:r w:rsidR="002A4FB7">
        <w:rPr>
          <w:rFonts w:ascii="Tahoma" w:hAnsi="Tahoma" w:cs="Tahoma"/>
          <w:color w:val="333333"/>
          <w:sz w:val="21"/>
          <w:szCs w:val="21"/>
        </w:rPr>
        <w:t>HBase</w:t>
      </w:r>
      <w:r w:rsidRPr="006D2D0D">
        <w:rPr>
          <w:rFonts w:ascii="Tahoma" w:hAnsi="Tahoma" w:cs="Tahoma"/>
          <w:color w:val="333333"/>
          <w:sz w:val="21"/>
          <w:szCs w:val="21"/>
        </w:rPr>
        <w:t>核心配置文件</w:t>
      </w:r>
      <w:r w:rsidR="00921526">
        <w:rPr>
          <w:rFonts w:ascii="Tahoma" w:hAnsi="Tahoma" w:cs="Tahoma"/>
          <w:color w:val="333333"/>
          <w:sz w:val="21"/>
          <w:szCs w:val="21"/>
        </w:rPr>
        <w:t>hbase-</w:t>
      </w:r>
      <w:r w:rsidRPr="006D2D0D">
        <w:rPr>
          <w:rFonts w:ascii="Tahoma" w:hAnsi="Tahoma" w:cs="Tahoma"/>
          <w:color w:val="333333"/>
          <w:sz w:val="21"/>
          <w:szCs w:val="21"/>
        </w:rPr>
        <w:t>site.xml</w:t>
      </w:r>
      <w:r w:rsidRPr="006D2D0D">
        <w:rPr>
          <w:rFonts w:ascii="Tahoma" w:hAnsi="Tahoma" w:cs="Tahoma"/>
          <w:color w:val="333333"/>
          <w:sz w:val="21"/>
          <w:szCs w:val="21"/>
        </w:rPr>
        <w:t>的</w:t>
      </w:r>
      <w:r w:rsidR="005B5111">
        <w:rPr>
          <w:rFonts w:ascii="Tahoma" w:hAnsi="Tahoma" w:cs="Tahoma"/>
          <w:color w:val="333333"/>
          <w:sz w:val="21"/>
          <w:szCs w:val="21"/>
        </w:rPr>
        <w:t>hbase.</w:t>
      </w:r>
      <w:r w:rsidRPr="006D2D0D">
        <w:rPr>
          <w:rFonts w:ascii="Tahoma" w:hAnsi="Tahoma" w:cs="Tahoma"/>
          <w:color w:val="333333"/>
          <w:sz w:val="21"/>
          <w:szCs w:val="21"/>
        </w:rPr>
        <w:t>zookeeper.quorum</w:t>
      </w:r>
      <w:r w:rsidRPr="006D2D0D">
        <w:rPr>
          <w:rFonts w:ascii="Tahoma" w:hAnsi="Tahoma" w:cs="Tahoma"/>
          <w:color w:val="333333"/>
          <w:sz w:val="21"/>
          <w:szCs w:val="21"/>
        </w:rPr>
        <w:t>属性</w:t>
      </w:r>
      <w:r w:rsidRPr="006D2D0D">
        <w:rPr>
          <w:rFonts w:ascii="Tahoma" w:hAnsi="Tahoma" w:cs="Tahoma"/>
          <w:color w:val="333333"/>
          <w:sz w:val="21"/>
          <w:szCs w:val="21"/>
        </w:rPr>
        <w:t> </w:t>
      </w:r>
    </w:p>
    <w:p w:rsidR="00E50D83" w:rsidRPr="00D60703" w:rsidRDefault="00E50D83" w:rsidP="00234916">
      <w:pPr>
        <w:pStyle w:val="af7"/>
        <w:rPr>
          <w:lang w:eastAsia="zh-CN"/>
        </w:rPr>
      </w:pPr>
      <w:r w:rsidRPr="00D60703">
        <w:rPr>
          <w:lang w:eastAsia="zh-CN"/>
        </w:rPr>
        <w:t>使用如下命令查看</w:t>
      </w:r>
      <w:r w:rsidRPr="00D60703">
        <w:rPr>
          <w:lang w:eastAsia="zh-CN"/>
        </w:rPr>
        <w:t>hadoop</w:t>
      </w:r>
      <w:r w:rsidRPr="00D60703">
        <w:rPr>
          <w:lang w:eastAsia="zh-CN"/>
        </w:rPr>
        <w:t>核心配置文件</w:t>
      </w:r>
      <w:r w:rsidR="00921526">
        <w:rPr>
          <w:lang w:eastAsia="zh-CN"/>
        </w:rPr>
        <w:t>hbase-</w:t>
      </w:r>
      <w:r w:rsidRPr="00D60703">
        <w:rPr>
          <w:lang w:eastAsia="zh-CN"/>
        </w:rPr>
        <w:t>site.xml</w:t>
      </w:r>
      <w:r w:rsidRPr="00D60703">
        <w:rPr>
          <w:lang w:eastAsia="zh-CN"/>
        </w:rPr>
        <w:t>的</w:t>
      </w:r>
      <w:r w:rsidR="005B5111">
        <w:rPr>
          <w:lang w:eastAsia="zh-CN"/>
        </w:rPr>
        <w:t>hbase.</w:t>
      </w:r>
      <w:r w:rsidRPr="00D60703">
        <w:rPr>
          <w:lang w:eastAsia="zh-CN"/>
        </w:rPr>
        <w:t>zookeeper.quorum</w:t>
      </w:r>
      <w:r w:rsidRPr="00D60703">
        <w:rPr>
          <w:lang w:eastAsia="zh-CN"/>
        </w:rPr>
        <w:t>属性值，当前</w:t>
      </w:r>
      <w:r w:rsidR="00CB6781">
        <w:rPr>
          <w:lang w:eastAsia="zh-CN"/>
        </w:rPr>
        <w:t>Poplar</w:t>
      </w:r>
      <w:r w:rsidRPr="00D60703">
        <w:rPr>
          <w:lang w:eastAsia="zh-CN"/>
        </w:rPr>
        <w:t>服务器的</w:t>
      </w:r>
      <w:r w:rsidR="005B5111">
        <w:rPr>
          <w:lang w:eastAsia="zh-CN"/>
        </w:rPr>
        <w:t>hbase.</w:t>
      </w:r>
      <w:r w:rsidRPr="00D60703">
        <w:rPr>
          <w:lang w:eastAsia="zh-CN"/>
        </w:rPr>
        <w:t>zookeeper.quorum</w:t>
      </w:r>
      <w:r w:rsidRPr="00D60703">
        <w:rPr>
          <w:lang w:eastAsia="zh-CN"/>
        </w:rPr>
        <w:t>属性值为</w:t>
      </w:r>
      <w:r w:rsidR="00CB6781">
        <w:rPr>
          <w:lang w:eastAsia="zh-CN"/>
        </w:rPr>
        <w:t>Poplar</w:t>
      </w:r>
      <w:r w:rsidRPr="00D60703">
        <w:rPr>
          <w:lang w:eastAsia="zh-CN"/>
        </w:rPr>
        <w:t>；</w:t>
      </w:r>
    </w:p>
    <w:p w:rsidR="00E50D83" w:rsidRPr="00D60703" w:rsidRDefault="00E50D83" w:rsidP="000F0D22">
      <w:pPr>
        <w:pStyle w:val="af6"/>
      </w:pPr>
      <w:r w:rsidRPr="00D60703">
        <w:t>[hadoop@</w:t>
      </w:r>
      <w:r w:rsidR="00CB6781">
        <w:t>Poplar</w:t>
      </w:r>
      <w:r w:rsidRPr="00D60703">
        <w:t xml:space="preserve"> ~]$ </w:t>
      </w:r>
      <w:proofErr w:type="gramStart"/>
      <w:r w:rsidRPr="00D60703">
        <w:t>cat</w:t>
      </w:r>
      <w:proofErr w:type="gramEnd"/>
      <w:r w:rsidRPr="00D60703">
        <w:t xml:space="preserve"> /usr</w:t>
      </w:r>
      <w:r w:rsidR="001670AD">
        <w:t>/hbase/</w:t>
      </w:r>
      <w:r w:rsidRPr="00D60703">
        <w:t>conf</w:t>
      </w:r>
      <w:r w:rsidR="00DE54E4">
        <w:t>/hbase-</w:t>
      </w:r>
      <w:r w:rsidRPr="00D60703">
        <w:t xml:space="preserve">site.xml </w:t>
      </w:r>
    </w:p>
    <w:p w:rsidR="00E50D83" w:rsidRPr="00D60703" w:rsidRDefault="00E50D83" w:rsidP="000F0D22">
      <w:pPr>
        <w:pStyle w:val="af6"/>
      </w:pPr>
      <w:proofErr w:type="gramStart"/>
      <w:r w:rsidRPr="00D60703">
        <w:t>&lt;?xml</w:t>
      </w:r>
      <w:proofErr w:type="gramEnd"/>
      <w:r w:rsidRPr="00D60703">
        <w:t xml:space="preserve"> version="1.0"?&gt;</w:t>
      </w:r>
    </w:p>
    <w:p w:rsidR="00E50D83" w:rsidRPr="00D60703" w:rsidRDefault="00E50D83" w:rsidP="000F0D22">
      <w:pPr>
        <w:pStyle w:val="af6"/>
      </w:pPr>
      <w:proofErr w:type="gramStart"/>
      <w:r w:rsidRPr="00D60703">
        <w:t>&lt;?xml</w:t>
      </w:r>
      <w:proofErr w:type="gramEnd"/>
      <w:r w:rsidRPr="00D60703">
        <w:t>-stylesheet type="text/xsl" href="configuration.xsl"?&gt;</w:t>
      </w:r>
    </w:p>
    <w:p w:rsidR="00E50D83" w:rsidRPr="00D60703" w:rsidRDefault="00E50D83" w:rsidP="000F0D22">
      <w:pPr>
        <w:pStyle w:val="af6"/>
      </w:pPr>
    </w:p>
    <w:p w:rsidR="00E50D83" w:rsidRPr="00D60703" w:rsidRDefault="00E50D83" w:rsidP="000F0D22">
      <w:pPr>
        <w:pStyle w:val="af6"/>
      </w:pPr>
      <w:proofErr w:type="gramStart"/>
      <w:r w:rsidRPr="00D60703">
        <w:t>&lt;!--</w:t>
      </w:r>
      <w:proofErr w:type="gramEnd"/>
      <w:r w:rsidRPr="00D60703">
        <w:t xml:space="preserve"> Put site-specific property overrides in this file. --&gt;</w:t>
      </w:r>
    </w:p>
    <w:p w:rsidR="00E50D83" w:rsidRPr="00D60703" w:rsidRDefault="00E50D83" w:rsidP="000F0D22">
      <w:pPr>
        <w:pStyle w:val="af6"/>
      </w:pPr>
    </w:p>
    <w:p w:rsidR="00E50D83" w:rsidRPr="00D60703" w:rsidRDefault="00E50D83" w:rsidP="000F0D22">
      <w:pPr>
        <w:pStyle w:val="af6"/>
      </w:pPr>
      <w:r w:rsidRPr="00D60703">
        <w:t>&lt;</w:t>
      </w:r>
      <w:proofErr w:type="gramStart"/>
      <w:r w:rsidRPr="00D60703">
        <w:t>configuration</w:t>
      </w:r>
      <w:proofErr w:type="gramEnd"/>
      <w:r w:rsidRPr="00D60703">
        <w:t>&gt;</w:t>
      </w:r>
    </w:p>
    <w:p w:rsidR="00E50D83" w:rsidRPr="00D60703" w:rsidRDefault="00E50D83" w:rsidP="000F0D22">
      <w:pPr>
        <w:pStyle w:val="af6"/>
      </w:pPr>
      <w:r w:rsidRPr="00D60703">
        <w:t xml:space="preserve">   &lt;!--zookeeper</w:t>
      </w:r>
      <w:r w:rsidRPr="00D60703">
        <w:t>运行的机器，要为奇数个，使得投票更公平</w:t>
      </w:r>
      <w:r w:rsidRPr="00D60703">
        <w:t>--&gt;</w:t>
      </w:r>
    </w:p>
    <w:p w:rsidR="00E50D83" w:rsidRPr="00D60703" w:rsidRDefault="00E50D83" w:rsidP="000F0D22">
      <w:pPr>
        <w:pStyle w:val="af6"/>
      </w:pPr>
      <w:r w:rsidRPr="00D60703">
        <w:t>&lt;</w:t>
      </w:r>
      <w:proofErr w:type="gramStart"/>
      <w:r w:rsidRPr="00D60703">
        <w:t>property</w:t>
      </w:r>
      <w:proofErr w:type="gramEnd"/>
      <w:r w:rsidRPr="00D60703">
        <w:t>&gt;</w:t>
      </w:r>
    </w:p>
    <w:p w:rsidR="00E50D83" w:rsidRPr="00D60703" w:rsidRDefault="00E50D83" w:rsidP="000F0D22">
      <w:pPr>
        <w:pStyle w:val="af6"/>
      </w:pPr>
      <w:r w:rsidRPr="00D60703">
        <w:t>&lt;name&gt;</w:t>
      </w:r>
      <w:r w:rsidR="005B5111">
        <w:t>hbase.</w:t>
      </w:r>
      <w:r w:rsidRPr="00D60703">
        <w:t>zookeeper.quorum&lt;/name&gt;</w:t>
      </w:r>
    </w:p>
    <w:p w:rsidR="00E50D83" w:rsidRPr="00D60703" w:rsidRDefault="00E50D83" w:rsidP="000F0D22">
      <w:pPr>
        <w:pStyle w:val="af6"/>
      </w:pPr>
      <w:r w:rsidRPr="00D60703">
        <w:t>&lt;</w:t>
      </w:r>
      <w:proofErr w:type="gramStart"/>
      <w:r w:rsidRPr="00D60703">
        <w:t>value&gt;</w:t>
      </w:r>
      <w:proofErr w:type="gramEnd"/>
      <w:r w:rsidR="00CB6781">
        <w:t>Poplar</w:t>
      </w:r>
      <w:r w:rsidRPr="00D60703">
        <w:t>&lt;/value&gt;</w:t>
      </w:r>
    </w:p>
    <w:p w:rsidR="00E50D83" w:rsidRPr="00D60703" w:rsidRDefault="00E50D83" w:rsidP="000F0D22">
      <w:pPr>
        <w:pStyle w:val="af6"/>
      </w:pPr>
      <w:r w:rsidRPr="00D60703">
        <w:t>&lt;/property&gt;</w:t>
      </w:r>
    </w:p>
    <w:p w:rsidR="00E50D83" w:rsidRPr="00D60703" w:rsidRDefault="00E50D83" w:rsidP="000F0D22">
      <w:pPr>
        <w:pStyle w:val="af6"/>
      </w:pPr>
      <w:r w:rsidRPr="00D60703">
        <w:t>&lt;/configuration&gt;</w:t>
      </w:r>
    </w:p>
    <w:p w:rsidR="006D2D0D" w:rsidRPr="006D2D0D" w:rsidRDefault="00E50D83" w:rsidP="008002B3">
      <w:pPr>
        <w:pStyle w:val="af8"/>
        <w:numPr>
          <w:ilvl w:val="0"/>
          <w:numId w:val="16"/>
        </w:numPr>
        <w:shd w:val="clear" w:color="auto" w:fill="FAFAFC"/>
        <w:wordWrap w:val="0"/>
        <w:jc w:val="both"/>
        <w:rPr>
          <w:rFonts w:ascii="Tahoma" w:hAnsi="Tahoma" w:cs="Tahoma"/>
          <w:color w:val="333333"/>
          <w:sz w:val="21"/>
          <w:szCs w:val="21"/>
        </w:rPr>
      </w:pPr>
      <w:r w:rsidRPr="006D2D0D">
        <w:rPr>
          <w:rFonts w:ascii="Tahoma" w:hAnsi="Tahoma" w:cs="Tahoma"/>
          <w:color w:val="333333"/>
          <w:sz w:val="21"/>
          <w:szCs w:val="21"/>
        </w:rPr>
        <w:t>修改项目</w:t>
      </w:r>
      <w:r w:rsidR="002A4FB7">
        <w:rPr>
          <w:rFonts w:ascii="Tahoma" w:hAnsi="Tahoma" w:cs="Tahoma"/>
          <w:color w:val="333333"/>
          <w:sz w:val="21"/>
          <w:szCs w:val="21"/>
        </w:rPr>
        <w:t>HBase</w:t>
      </w:r>
      <w:r w:rsidRPr="006D2D0D">
        <w:rPr>
          <w:rFonts w:ascii="Tahoma" w:hAnsi="Tahoma" w:cs="Tahoma"/>
          <w:color w:val="333333"/>
          <w:sz w:val="21"/>
          <w:szCs w:val="21"/>
        </w:rPr>
        <w:t>API/src/config.properties</w:t>
      </w:r>
      <w:r w:rsidRPr="006D2D0D">
        <w:rPr>
          <w:rFonts w:ascii="Tahoma" w:hAnsi="Tahoma" w:cs="Tahoma"/>
          <w:color w:val="333333"/>
          <w:sz w:val="21"/>
          <w:szCs w:val="21"/>
        </w:rPr>
        <w:t>属性文件</w:t>
      </w:r>
      <w:r w:rsidRPr="006D2D0D">
        <w:rPr>
          <w:rFonts w:ascii="Tahoma" w:hAnsi="Tahoma" w:cs="Tahoma"/>
          <w:color w:val="333333"/>
          <w:sz w:val="21"/>
          <w:szCs w:val="21"/>
        </w:rPr>
        <w:t> </w:t>
      </w:r>
    </w:p>
    <w:p w:rsidR="00E50D83" w:rsidRPr="00D60703" w:rsidRDefault="00E50D83" w:rsidP="00234916">
      <w:pPr>
        <w:pStyle w:val="af7"/>
        <w:rPr>
          <w:lang w:eastAsia="zh-CN"/>
        </w:rPr>
      </w:pPr>
      <w:r w:rsidRPr="00D60703">
        <w:rPr>
          <w:lang w:eastAsia="zh-CN"/>
        </w:rPr>
        <w:t>将项目</w:t>
      </w:r>
      <w:r w:rsidR="002A4FB7">
        <w:rPr>
          <w:lang w:eastAsia="zh-CN"/>
        </w:rPr>
        <w:t>HBase</w:t>
      </w:r>
      <w:r w:rsidRPr="00D60703">
        <w:rPr>
          <w:lang w:eastAsia="zh-CN"/>
        </w:rPr>
        <w:t>API/src/config.properties</w:t>
      </w:r>
      <w:r w:rsidRPr="00D60703">
        <w:rPr>
          <w:lang w:eastAsia="zh-CN"/>
        </w:rPr>
        <w:t>属性文件的</w:t>
      </w:r>
      <w:r w:rsidR="005B5111">
        <w:rPr>
          <w:lang w:eastAsia="zh-CN"/>
        </w:rPr>
        <w:t>hbase.</w:t>
      </w:r>
      <w:r w:rsidRPr="00D60703">
        <w:rPr>
          <w:lang w:eastAsia="zh-CN"/>
        </w:rPr>
        <w:t>zookeeper.quorum</w:t>
      </w:r>
      <w:r w:rsidRPr="00D60703">
        <w:rPr>
          <w:lang w:eastAsia="zh-CN"/>
        </w:rPr>
        <w:t>属性</w:t>
      </w:r>
      <w:proofErr w:type="gramStart"/>
      <w:r w:rsidRPr="00D60703">
        <w:rPr>
          <w:lang w:eastAsia="zh-CN"/>
        </w:rPr>
        <w:t>值修改</w:t>
      </w:r>
      <w:proofErr w:type="gramEnd"/>
      <w:r w:rsidRPr="00D60703">
        <w:rPr>
          <w:lang w:eastAsia="zh-CN"/>
        </w:rPr>
        <w:t>为上一步查询到的属性值，保持</w:t>
      </w:r>
      <w:r w:rsidRPr="00D60703">
        <w:rPr>
          <w:lang w:eastAsia="zh-CN"/>
        </w:rPr>
        <w:t>config.properties</w:t>
      </w:r>
      <w:r w:rsidRPr="00D60703">
        <w:rPr>
          <w:lang w:eastAsia="zh-CN"/>
        </w:rPr>
        <w:t>文件的</w:t>
      </w:r>
      <w:r w:rsidR="005B5111">
        <w:rPr>
          <w:lang w:eastAsia="zh-CN"/>
        </w:rPr>
        <w:t>hbase.</w:t>
      </w:r>
      <w:r w:rsidRPr="00D60703">
        <w:rPr>
          <w:lang w:eastAsia="zh-CN"/>
        </w:rPr>
        <w:t>zookeeper.quorum</w:t>
      </w:r>
      <w:r w:rsidRPr="00D60703">
        <w:rPr>
          <w:lang w:eastAsia="zh-CN"/>
        </w:rPr>
        <w:t>属性值与</w:t>
      </w:r>
      <w:r w:rsidR="00921526">
        <w:rPr>
          <w:lang w:eastAsia="zh-CN"/>
        </w:rPr>
        <w:t>hbase-</w:t>
      </w:r>
      <w:r w:rsidRPr="00D60703">
        <w:rPr>
          <w:lang w:eastAsia="zh-CN"/>
        </w:rPr>
        <w:t>site.xml</w:t>
      </w:r>
      <w:r w:rsidRPr="00D60703">
        <w:rPr>
          <w:lang w:eastAsia="zh-CN"/>
        </w:rPr>
        <w:t>文件的</w:t>
      </w:r>
      <w:r w:rsidR="005B5111">
        <w:rPr>
          <w:lang w:eastAsia="zh-CN"/>
        </w:rPr>
        <w:t>hbase.</w:t>
      </w:r>
      <w:r w:rsidRPr="00D60703">
        <w:rPr>
          <w:lang w:eastAsia="zh-CN"/>
        </w:rPr>
        <w:t>zookeeper.quorum</w:t>
      </w:r>
      <w:r w:rsidRPr="00D60703">
        <w:rPr>
          <w:lang w:eastAsia="zh-CN"/>
        </w:rPr>
        <w:t>属性值一致；</w:t>
      </w:r>
    </w:p>
    <w:p w:rsidR="00E50D83" w:rsidRPr="00D60703" w:rsidRDefault="00E50D83" w:rsidP="000F0D22">
      <w:pPr>
        <w:pStyle w:val="af6"/>
      </w:pPr>
      <w:r w:rsidRPr="00D60703">
        <w:t>#</w:t>
      </w:r>
      <w:r w:rsidRPr="00D60703">
        <w:t>切换工作目录</w:t>
      </w:r>
    </w:p>
    <w:p w:rsidR="00E50D83" w:rsidRPr="00D60703" w:rsidRDefault="00E50D83" w:rsidP="000F0D22">
      <w:pPr>
        <w:pStyle w:val="af6"/>
      </w:pPr>
      <w:r w:rsidRPr="00D60703">
        <w:t>[hadoop@</w:t>
      </w:r>
      <w:r w:rsidR="00CB6781">
        <w:t>Poplar</w:t>
      </w:r>
      <w:r w:rsidRPr="00D60703">
        <w:t xml:space="preserve"> ~]$ </w:t>
      </w:r>
      <w:proofErr w:type="gramStart"/>
      <w:r w:rsidRPr="00D60703">
        <w:t>cd</w:t>
      </w:r>
      <w:proofErr w:type="gramEnd"/>
      <w:r w:rsidRPr="00D60703">
        <w:t xml:space="preserve"> /usr/hadoop/workspace</w:t>
      </w:r>
      <w:r w:rsidR="001670AD">
        <w:t>/hbase/</w:t>
      </w:r>
      <w:r w:rsidR="002A4FB7">
        <w:t>HBase</w:t>
      </w:r>
      <w:r w:rsidRPr="00D60703">
        <w:t>API/</w:t>
      </w:r>
    </w:p>
    <w:p w:rsidR="00E50D83" w:rsidRPr="00D60703" w:rsidRDefault="00E50D83" w:rsidP="000F0D22">
      <w:pPr>
        <w:pStyle w:val="af6"/>
      </w:pPr>
      <w:r w:rsidRPr="00D60703">
        <w:t>#</w:t>
      </w:r>
      <w:r w:rsidRPr="00D60703">
        <w:t>修改属性值</w:t>
      </w:r>
    </w:p>
    <w:p w:rsidR="00E50D83" w:rsidRPr="00D60703" w:rsidRDefault="00E50D83" w:rsidP="000F0D22">
      <w:pPr>
        <w:pStyle w:val="af6"/>
      </w:pPr>
      <w:r w:rsidRPr="00D60703">
        <w:t>[hadoop@</w:t>
      </w:r>
      <w:r w:rsidR="00CB6781">
        <w:t>Poplar</w:t>
      </w:r>
      <w:r w:rsidRPr="00D60703">
        <w:t xml:space="preserve"> </w:t>
      </w:r>
      <w:r w:rsidR="002A4FB7">
        <w:t>HBase</w:t>
      </w:r>
      <w:r w:rsidRPr="00D60703">
        <w:t xml:space="preserve">API]$ </w:t>
      </w:r>
      <w:proofErr w:type="gramStart"/>
      <w:r w:rsidRPr="00D60703">
        <w:t>vim</w:t>
      </w:r>
      <w:proofErr w:type="gramEnd"/>
      <w:r w:rsidRPr="00D60703">
        <w:t xml:space="preserve"> src/config.properties </w:t>
      </w:r>
    </w:p>
    <w:p w:rsidR="00E50D83" w:rsidRPr="00D60703" w:rsidRDefault="005B5111" w:rsidP="000F0D22">
      <w:pPr>
        <w:pStyle w:val="af6"/>
      </w:pPr>
      <w:r>
        <w:t>hbase.</w:t>
      </w:r>
      <w:r w:rsidR="00E50D83" w:rsidRPr="00D60703">
        <w:t>zookeeper.quorum=</w:t>
      </w:r>
      <w:r w:rsidR="00CB6781">
        <w:t>Poplar</w:t>
      </w:r>
    </w:p>
    <w:p w:rsidR="00E50D83" w:rsidRPr="00D60703" w:rsidRDefault="00E50D83" w:rsidP="000F0D22">
      <w:pPr>
        <w:pStyle w:val="af6"/>
      </w:pPr>
      <w:r w:rsidRPr="00D60703">
        <w:t>#</w:t>
      </w:r>
      <w:r w:rsidRPr="00D60703">
        <w:t>拷贝</w:t>
      </w:r>
      <w:r w:rsidRPr="00D60703">
        <w:t>src/config.properties</w:t>
      </w:r>
      <w:r w:rsidRPr="00D60703">
        <w:t>到</w:t>
      </w:r>
      <w:r w:rsidRPr="00D60703">
        <w:t>bin</w:t>
      </w:r>
      <w:r w:rsidRPr="00D60703">
        <w:t>文件夹</w:t>
      </w:r>
    </w:p>
    <w:p w:rsidR="00E50D83" w:rsidRPr="00D60703" w:rsidRDefault="00E50D83" w:rsidP="000F0D22">
      <w:pPr>
        <w:pStyle w:val="af6"/>
      </w:pPr>
      <w:r w:rsidRPr="00D60703">
        <w:t>[hadoop@</w:t>
      </w:r>
      <w:r w:rsidR="00CB6781">
        <w:t>Poplar</w:t>
      </w:r>
      <w:r w:rsidRPr="00D60703">
        <w:t xml:space="preserve"> </w:t>
      </w:r>
      <w:r w:rsidR="002A4FB7">
        <w:t>HBase</w:t>
      </w:r>
      <w:r w:rsidRPr="00D60703">
        <w:t xml:space="preserve">API]$ </w:t>
      </w:r>
      <w:proofErr w:type="gramStart"/>
      <w:r w:rsidRPr="00D60703">
        <w:t>cp</w:t>
      </w:r>
      <w:proofErr w:type="gramEnd"/>
      <w:r w:rsidRPr="00D60703">
        <w:t xml:space="preserve"> src/config.properties bin/</w:t>
      </w:r>
    </w:p>
    <w:p w:rsidR="00E50D83" w:rsidRPr="008E1E25" w:rsidRDefault="00E50D83" w:rsidP="008E1E25">
      <w:pPr>
        <w:pStyle w:val="3"/>
        <w:spacing w:before="240" w:after="240"/>
        <w:ind w:left="723" w:hangingChars="300" w:hanging="723"/>
        <w:rPr>
          <w:rFonts w:cs="Arial"/>
          <w:lang w:eastAsia="zh-CN"/>
        </w:rPr>
      </w:pPr>
      <w:bookmarkStart w:id="153" w:name="_Toc438402911"/>
      <w:r w:rsidRPr="008E1E25">
        <w:rPr>
          <w:rFonts w:cs="Arial"/>
          <w:lang w:eastAsia="zh-CN"/>
        </w:rPr>
        <w:lastRenderedPageBreak/>
        <w:t>编译文件</w:t>
      </w:r>
      <w:bookmarkEnd w:id="153"/>
    </w:p>
    <w:p w:rsidR="00E50D83" w:rsidRPr="006D2D0D" w:rsidRDefault="00E50D83" w:rsidP="000F0D22">
      <w:pPr>
        <w:pStyle w:val="af6"/>
      </w:pPr>
      <w:r w:rsidRPr="006D2D0D">
        <w:t>#</w:t>
      </w:r>
      <w:r w:rsidRPr="006D2D0D">
        <w:t>执行编译</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javac</w:t>
      </w:r>
      <w:proofErr w:type="gramEnd"/>
      <w:r w:rsidRPr="006D2D0D">
        <w:t xml:space="preserve"> -classpath /usr/hadoop/hadoop-core-1.2.1.jar:/usr/hadoop/lib/commons-cli-1.2.jar:lib/zookeeper-3.4.5.jar:lib</w:t>
      </w:r>
      <w:r w:rsidR="00DE54E4">
        <w:t>/hbase-</w:t>
      </w:r>
      <w:r w:rsidRPr="006D2D0D">
        <w:t>0.94.20.jar -d bin/ src/com/zonesion</w:t>
      </w:r>
      <w:r w:rsidR="001670AD">
        <w:t>/hbase/</w:t>
      </w:r>
      <w:r w:rsidRPr="006D2D0D">
        <w:t>*.java</w:t>
      </w:r>
    </w:p>
    <w:p w:rsidR="00E50D83" w:rsidRPr="006D2D0D" w:rsidRDefault="00E50D83" w:rsidP="000F0D22">
      <w:pPr>
        <w:pStyle w:val="af6"/>
      </w:pPr>
      <w:r w:rsidRPr="006D2D0D">
        <w:t>#</w:t>
      </w:r>
      <w:r w:rsidRPr="006D2D0D">
        <w:t>查看编译是否成功</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ls</w:t>
      </w:r>
      <w:proofErr w:type="gramEnd"/>
      <w:r w:rsidRPr="006D2D0D">
        <w:t xml:space="preserve"> bin/com/zonesion</w:t>
      </w:r>
      <w:r w:rsidR="001670AD">
        <w:t>/hbase/</w:t>
      </w:r>
      <w:r w:rsidRPr="006D2D0D">
        <w:t xml:space="preserve"> -la</w:t>
      </w:r>
    </w:p>
    <w:p w:rsidR="00E50D83" w:rsidRPr="006D2D0D" w:rsidRDefault="00E50D83" w:rsidP="000F0D22">
      <w:pPr>
        <w:pStyle w:val="af6"/>
      </w:pPr>
      <w:proofErr w:type="gramStart"/>
      <w:r w:rsidRPr="006D2D0D">
        <w:t>total</w:t>
      </w:r>
      <w:proofErr w:type="gramEnd"/>
      <w:r w:rsidRPr="006D2D0D">
        <w:t xml:space="preserve"> 52</w:t>
      </w:r>
    </w:p>
    <w:p w:rsidR="00E50D83" w:rsidRPr="006D2D0D" w:rsidRDefault="00E50D83" w:rsidP="000F0D22">
      <w:pPr>
        <w:pStyle w:val="af6"/>
      </w:pPr>
      <w:proofErr w:type="gramStart"/>
      <w:r w:rsidRPr="006D2D0D">
        <w:t>drwxrwxr-x</w:t>
      </w:r>
      <w:proofErr w:type="gramEnd"/>
      <w:r w:rsidRPr="006D2D0D">
        <w:t xml:space="preserve"> 2 hadoop hadoop 4096 Dec 30 16:18 .</w:t>
      </w:r>
    </w:p>
    <w:p w:rsidR="00E50D83" w:rsidRPr="006D2D0D" w:rsidRDefault="00E50D83" w:rsidP="000F0D22">
      <w:pPr>
        <w:pStyle w:val="af6"/>
      </w:pPr>
      <w:proofErr w:type="gramStart"/>
      <w:r w:rsidRPr="006D2D0D">
        <w:t>drwxrwxr-x</w:t>
      </w:r>
      <w:proofErr w:type="gramEnd"/>
      <w:r w:rsidRPr="006D2D0D">
        <w:t xml:space="preserve"> 3 hadoop hadoop 4096 Dec 30 16:18 ..</w:t>
      </w:r>
    </w:p>
    <w:p w:rsidR="00E50D83" w:rsidRPr="006D2D0D" w:rsidRDefault="00E50D83" w:rsidP="000F0D22">
      <w:pPr>
        <w:pStyle w:val="af6"/>
      </w:pPr>
      <w:r w:rsidRPr="006D2D0D">
        <w:t>-</w:t>
      </w:r>
      <w:proofErr w:type="gramStart"/>
      <w:r w:rsidRPr="006D2D0D">
        <w:t>rw-</w:t>
      </w:r>
      <w:proofErr w:type="gramEnd"/>
      <w:r w:rsidRPr="006D2D0D">
        <w:t>rw-r-- 1 hadoop hadoop 3283 Dec 30 16:18 CreateTable.class</w:t>
      </w:r>
    </w:p>
    <w:p w:rsidR="00E50D83" w:rsidRPr="006D2D0D" w:rsidRDefault="00E50D83" w:rsidP="000F0D22">
      <w:pPr>
        <w:pStyle w:val="af6"/>
      </w:pPr>
      <w:r w:rsidRPr="006D2D0D">
        <w:t>-</w:t>
      </w:r>
      <w:proofErr w:type="gramStart"/>
      <w:r w:rsidRPr="006D2D0D">
        <w:t>rw-</w:t>
      </w:r>
      <w:proofErr w:type="gramEnd"/>
      <w:r w:rsidRPr="006D2D0D">
        <w:t>rw-r-- 1 hadoop hadoop 2702 Dec 30 16:18 DeleteTable.class</w:t>
      </w:r>
    </w:p>
    <w:p w:rsidR="00E50D83" w:rsidRPr="006D2D0D" w:rsidRDefault="00E50D83" w:rsidP="000F0D22">
      <w:pPr>
        <w:pStyle w:val="af6"/>
      </w:pPr>
      <w:r w:rsidRPr="006D2D0D">
        <w:t>-</w:t>
      </w:r>
      <w:proofErr w:type="gramStart"/>
      <w:r w:rsidRPr="006D2D0D">
        <w:t>rw-</w:t>
      </w:r>
      <w:proofErr w:type="gramEnd"/>
      <w:r w:rsidRPr="006D2D0D">
        <w:t>rw-r-- 1 hadoop hadoop 3781 Dec 30 16:18 FilterQuery.class</w:t>
      </w:r>
    </w:p>
    <w:p w:rsidR="00E50D83" w:rsidRPr="006D2D0D" w:rsidRDefault="00E50D83" w:rsidP="000F0D22">
      <w:pPr>
        <w:pStyle w:val="af6"/>
      </w:pPr>
      <w:r w:rsidRPr="006D2D0D">
        <w:t>-</w:t>
      </w:r>
      <w:proofErr w:type="gramStart"/>
      <w:r w:rsidRPr="006D2D0D">
        <w:t>rw-</w:t>
      </w:r>
      <w:proofErr w:type="gramEnd"/>
      <w:r w:rsidRPr="006D2D0D">
        <w:t>rw-r-- 1 hadoop hadoop 2870 Dec 30 16:18 GetColumn.class</w:t>
      </w:r>
    </w:p>
    <w:p w:rsidR="00E50D83" w:rsidRPr="006D2D0D" w:rsidRDefault="00E50D83" w:rsidP="000F0D22">
      <w:pPr>
        <w:pStyle w:val="af6"/>
      </w:pPr>
      <w:r w:rsidRPr="006D2D0D">
        <w:t>-</w:t>
      </w:r>
      <w:proofErr w:type="gramStart"/>
      <w:r w:rsidRPr="006D2D0D">
        <w:t>rw-</w:t>
      </w:r>
      <w:proofErr w:type="gramEnd"/>
      <w:r w:rsidRPr="006D2D0D">
        <w:t>rw-r-- 1 hadoop hadoop 2789 Dec 30 16:18 GetFamily.class</w:t>
      </w:r>
    </w:p>
    <w:p w:rsidR="00E50D83" w:rsidRPr="006D2D0D" w:rsidRDefault="00E50D83" w:rsidP="000F0D22">
      <w:pPr>
        <w:pStyle w:val="af6"/>
      </w:pPr>
      <w:r w:rsidRPr="006D2D0D">
        <w:t>-</w:t>
      </w:r>
      <w:proofErr w:type="gramStart"/>
      <w:r w:rsidRPr="006D2D0D">
        <w:t>rw-</w:t>
      </w:r>
      <w:proofErr w:type="gramEnd"/>
      <w:r w:rsidRPr="006D2D0D">
        <w:t>rw-r-- 1 hadoop hadoop 2511 Dec 30 16:18 GetRow.class</w:t>
      </w:r>
    </w:p>
    <w:p w:rsidR="00E50D83" w:rsidRPr="006D2D0D" w:rsidRDefault="00E50D83" w:rsidP="000F0D22">
      <w:pPr>
        <w:pStyle w:val="af6"/>
      </w:pPr>
      <w:r w:rsidRPr="006D2D0D">
        <w:t>-</w:t>
      </w:r>
      <w:proofErr w:type="gramStart"/>
      <w:r w:rsidRPr="006D2D0D">
        <w:t>rw-</w:t>
      </w:r>
      <w:proofErr w:type="gramEnd"/>
      <w:r w:rsidRPr="006D2D0D">
        <w:t>rw-r-- 1 hadoop hadoop 3519 Dec 30 16:18 GetScanner.class</w:t>
      </w:r>
    </w:p>
    <w:p w:rsidR="00E50D83" w:rsidRPr="006D2D0D" w:rsidRDefault="00E50D83" w:rsidP="000F0D22">
      <w:pPr>
        <w:pStyle w:val="af6"/>
      </w:pPr>
      <w:r w:rsidRPr="006D2D0D">
        <w:t>-</w:t>
      </w:r>
      <w:proofErr w:type="gramStart"/>
      <w:r w:rsidRPr="006D2D0D">
        <w:t>rw-</w:t>
      </w:r>
      <w:proofErr w:type="gramEnd"/>
      <w:r w:rsidRPr="006D2D0D">
        <w:t xml:space="preserve">rw-r-- 1 hadoop hadoop 3085 Dec 30 16:18 </w:t>
      </w:r>
      <w:r w:rsidR="002A4FB7">
        <w:t>HBase</w:t>
      </w:r>
      <w:r w:rsidRPr="006D2D0D">
        <w:t>API.class</w:t>
      </w:r>
    </w:p>
    <w:p w:rsidR="00E50D83" w:rsidRPr="006D2D0D" w:rsidRDefault="00E50D83" w:rsidP="000F0D22">
      <w:pPr>
        <w:pStyle w:val="af6"/>
      </w:pPr>
      <w:r w:rsidRPr="006D2D0D">
        <w:t>-</w:t>
      </w:r>
      <w:proofErr w:type="gramStart"/>
      <w:r w:rsidRPr="006D2D0D">
        <w:t>rw-</w:t>
      </w:r>
      <w:proofErr w:type="gramEnd"/>
      <w:r w:rsidRPr="006D2D0D">
        <w:t>rw-r-- 1 hadoop hadoop 4480 Dec 30 16:18 PropertiesHelper.class</w:t>
      </w:r>
    </w:p>
    <w:p w:rsidR="00E50D83" w:rsidRPr="006D2D0D" w:rsidRDefault="00E50D83" w:rsidP="000F0D22">
      <w:pPr>
        <w:pStyle w:val="af6"/>
      </w:pPr>
      <w:r w:rsidRPr="006D2D0D">
        <w:t>-</w:t>
      </w:r>
      <w:proofErr w:type="gramStart"/>
      <w:r w:rsidRPr="006D2D0D">
        <w:t>rw-</w:t>
      </w:r>
      <w:proofErr w:type="gramEnd"/>
      <w:r w:rsidRPr="006D2D0D">
        <w:t>rw-r-- 1 hadoop hadoop 2148 Dec 30 16:18 PutRow.class</w:t>
      </w:r>
    </w:p>
    <w:p w:rsidR="00E50D83" w:rsidRPr="008E1E25" w:rsidRDefault="00E50D83" w:rsidP="008E1E25">
      <w:pPr>
        <w:pStyle w:val="3"/>
        <w:spacing w:before="240" w:after="240"/>
        <w:ind w:left="723" w:hangingChars="300" w:hanging="723"/>
        <w:rPr>
          <w:rFonts w:cs="Arial"/>
          <w:lang w:eastAsia="zh-CN"/>
        </w:rPr>
      </w:pPr>
      <w:bookmarkStart w:id="154" w:name="_Toc438402912"/>
      <w:r w:rsidRPr="008E1E25">
        <w:rPr>
          <w:rFonts w:cs="Arial"/>
          <w:lang w:eastAsia="zh-CN"/>
        </w:rPr>
        <w:t>打包Jar文件</w:t>
      </w:r>
      <w:bookmarkEnd w:id="154"/>
    </w:p>
    <w:p w:rsidR="00E50D83" w:rsidRPr="006D2D0D" w:rsidRDefault="00E50D83" w:rsidP="000F0D22">
      <w:pPr>
        <w:pStyle w:val="af6"/>
      </w:pPr>
      <w:r w:rsidRPr="006D2D0D">
        <w:t>#</w:t>
      </w:r>
      <w:r w:rsidRPr="006D2D0D">
        <w:t>拷贝</w:t>
      </w:r>
      <w:r w:rsidRPr="006D2D0D">
        <w:t>lib</w:t>
      </w:r>
      <w:r w:rsidRPr="006D2D0D">
        <w:t>文件夹到</w:t>
      </w:r>
      <w:r w:rsidRPr="006D2D0D">
        <w:t>bin</w:t>
      </w:r>
      <w:r w:rsidRPr="006D2D0D">
        <w:t>文件夹</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cp</w:t>
      </w:r>
      <w:proofErr w:type="gramEnd"/>
      <w:r w:rsidRPr="006D2D0D">
        <w:t xml:space="preserve"> </w:t>
      </w:r>
      <w:r w:rsidRPr="006D2D0D">
        <w:rPr>
          <w:rFonts w:ascii="Courier New" w:hAnsi="Courier New" w:cs="Courier New"/>
        </w:rPr>
        <w:t>–</w:t>
      </w:r>
      <w:r w:rsidRPr="006D2D0D">
        <w:t>r lib/ bin/</w:t>
      </w:r>
    </w:p>
    <w:p w:rsidR="00E50D83" w:rsidRPr="006D2D0D" w:rsidRDefault="00E50D83" w:rsidP="000F0D22">
      <w:pPr>
        <w:pStyle w:val="af6"/>
      </w:pPr>
      <w:r w:rsidRPr="006D2D0D">
        <w:t>#</w:t>
      </w:r>
      <w:r w:rsidRPr="006D2D0D">
        <w:t>打包</w:t>
      </w:r>
      <w:r w:rsidRPr="006D2D0D">
        <w:t>Jar</w:t>
      </w:r>
      <w:r w:rsidRPr="006D2D0D">
        <w:t>文件</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jar -cvf </w:t>
      </w:r>
      <w:r w:rsidR="002A4FB7">
        <w:t>HBase</w:t>
      </w:r>
      <w:r w:rsidRPr="006D2D0D">
        <w:t>API.jar -</w:t>
      </w:r>
      <w:proofErr w:type="gramStart"/>
      <w:r w:rsidRPr="006D2D0D">
        <w:t>C  bin</w:t>
      </w:r>
      <w:proofErr w:type="gramEnd"/>
      <w:r w:rsidRPr="006D2D0D">
        <w:t>/ .</w:t>
      </w:r>
    </w:p>
    <w:p w:rsidR="00E50D83" w:rsidRPr="006D2D0D" w:rsidRDefault="00E50D83" w:rsidP="000F0D22">
      <w:pPr>
        <w:pStyle w:val="af6"/>
      </w:pPr>
      <w:proofErr w:type="gramStart"/>
      <w:r w:rsidRPr="006D2D0D">
        <w:t>added</w:t>
      </w:r>
      <w:proofErr w:type="gramEnd"/>
      <w:r w:rsidRPr="006D2D0D">
        <w:t xml:space="preserve"> manifest</w:t>
      </w:r>
    </w:p>
    <w:p w:rsidR="00E50D83" w:rsidRPr="006D2D0D" w:rsidRDefault="00E50D83" w:rsidP="000F0D22">
      <w:pPr>
        <w:pStyle w:val="af6"/>
      </w:pPr>
      <w:proofErr w:type="gramStart"/>
      <w:r w:rsidRPr="006D2D0D">
        <w:t>adding</w:t>
      </w:r>
      <w:proofErr w:type="gramEnd"/>
      <w:r w:rsidRPr="006D2D0D">
        <w:t>: lib/(in = 0) (out= 0)(stored 0%)</w:t>
      </w:r>
    </w:p>
    <w:p w:rsidR="00E50D83" w:rsidRPr="006D2D0D" w:rsidRDefault="00E50D83" w:rsidP="000F0D22">
      <w:pPr>
        <w:pStyle w:val="af6"/>
      </w:pPr>
      <w:proofErr w:type="gramStart"/>
      <w:r w:rsidRPr="006D2D0D">
        <w:t>adding</w:t>
      </w:r>
      <w:proofErr w:type="gramEnd"/>
      <w:r w:rsidRPr="006D2D0D">
        <w:t>: lib/zookeeper-3.4.5.jar(in = 779974) (out= 721150)(deflated 7%)</w:t>
      </w:r>
    </w:p>
    <w:p w:rsidR="00E50D83" w:rsidRPr="006D2D0D" w:rsidRDefault="00E50D83" w:rsidP="000F0D22">
      <w:pPr>
        <w:pStyle w:val="af6"/>
      </w:pPr>
      <w:proofErr w:type="gramStart"/>
      <w:r w:rsidRPr="006D2D0D">
        <w:t>adding</w:t>
      </w:r>
      <w:proofErr w:type="gramEnd"/>
      <w:r w:rsidRPr="006D2D0D">
        <w:t>: lib/protobuf-java-2.4.0a.jar(in = 449818) (out= 420864)(deflated 6%)</w:t>
      </w:r>
    </w:p>
    <w:p w:rsidR="00E50D83" w:rsidRPr="006D2D0D" w:rsidRDefault="00E50D83" w:rsidP="000F0D22">
      <w:pPr>
        <w:pStyle w:val="af6"/>
      </w:pPr>
      <w:proofErr w:type="gramStart"/>
      <w:r w:rsidRPr="006D2D0D">
        <w:t>adding</w:t>
      </w:r>
      <w:proofErr w:type="gramEnd"/>
      <w:r w:rsidRPr="006D2D0D">
        <w:t>: lib</w:t>
      </w:r>
      <w:r w:rsidR="00DE54E4">
        <w:t>/hbase-</w:t>
      </w:r>
      <w:r w:rsidRPr="006D2D0D">
        <w:t>0.94.20.jar(in = 5475284) (out= 5038635)(deflated 7%)</w:t>
      </w:r>
    </w:p>
    <w:p w:rsidR="00E50D83" w:rsidRPr="006D2D0D" w:rsidRDefault="00E50D83" w:rsidP="000F0D22">
      <w:pPr>
        <w:pStyle w:val="af6"/>
      </w:pPr>
      <w:proofErr w:type="gramStart"/>
      <w:r w:rsidRPr="006D2D0D">
        <w:t>adding</w:t>
      </w:r>
      <w:proofErr w:type="gramEnd"/>
      <w:r w:rsidRPr="006D2D0D">
        <w:t>: com/(in = 0) (out= 0)(stored 0%)</w:t>
      </w:r>
    </w:p>
    <w:p w:rsidR="00E50D83" w:rsidRPr="006D2D0D" w:rsidRDefault="00E50D83" w:rsidP="000F0D22">
      <w:pPr>
        <w:pStyle w:val="af6"/>
      </w:pPr>
      <w:proofErr w:type="gramStart"/>
      <w:r w:rsidRPr="006D2D0D">
        <w:t>adding</w:t>
      </w:r>
      <w:proofErr w:type="gramEnd"/>
      <w:r w:rsidRPr="006D2D0D">
        <w:t>: com/zonesion/(in = 0) (out= 0)(stored 0%)</w:t>
      </w:r>
    </w:p>
    <w:p w:rsidR="00E50D83" w:rsidRPr="006D2D0D" w:rsidRDefault="00E50D83" w:rsidP="000F0D22">
      <w:pPr>
        <w:pStyle w:val="af6"/>
      </w:pPr>
      <w:proofErr w:type="gramStart"/>
      <w:r w:rsidRPr="006D2D0D">
        <w:t>adding</w:t>
      </w:r>
      <w:proofErr w:type="gramEnd"/>
      <w:r w:rsidRPr="006D2D0D">
        <w:t>: com/zonesion</w:t>
      </w:r>
      <w:r w:rsidR="001670AD">
        <w:t>/hbase/</w:t>
      </w:r>
      <w:r w:rsidRPr="006D2D0D">
        <w:t>(in = 0) (out= 0)(stored 0%)</w:t>
      </w:r>
    </w:p>
    <w:p w:rsidR="00E50D83" w:rsidRPr="006D2D0D" w:rsidRDefault="00E50D83" w:rsidP="000F0D22">
      <w:pPr>
        <w:pStyle w:val="af6"/>
      </w:pPr>
      <w:proofErr w:type="gramStart"/>
      <w:r w:rsidRPr="006D2D0D">
        <w:t>adding</w:t>
      </w:r>
      <w:proofErr w:type="gramEnd"/>
      <w:r w:rsidRPr="006D2D0D">
        <w:t>: com/zonesion</w:t>
      </w:r>
      <w:r w:rsidR="001670AD">
        <w:t>/hbase/</w:t>
      </w:r>
      <w:r w:rsidRPr="006D2D0D">
        <w:t>GetScanner.class(in = 2681) (out= 1422)(deflated 46%)</w:t>
      </w:r>
    </w:p>
    <w:p w:rsidR="00E50D83" w:rsidRPr="006D2D0D" w:rsidRDefault="00E50D83" w:rsidP="000F0D22">
      <w:pPr>
        <w:pStyle w:val="af6"/>
      </w:pPr>
      <w:proofErr w:type="gramStart"/>
      <w:r w:rsidRPr="006D2D0D">
        <w:t>adding</w:t>
      </w:r>
      <w:proofErr w:type="gramEnd"/>
      <w:r w:rsidRPr="006D2D0D">
        <w:t>: com/zonesion</w:t>
      </w:r>
      <w:r w:rsidR="001670AD">
        <w:t>/hbase/</w:t>
      </w:r>
      <w:r w:rsidRPr="006D2D0D">
        <w:t>GetColumn.class(in = 2229) (out= 1127)(deflated 49%)</w:t>
      </w:r>
    </w:p>
    <w:p w:rsidR="00E50D83" w:rsidRPr="006D2D0D" w:rsidRDefault="00E50D83" w:rsidP="000F0D22">
      <w:pPr>
        <w:pStyle w:val="af6"/>
      </w:pPr>
      <w:proofErr w:type="gramStart"/>
      <w:r w:rsidRPr="006D2D0D">
        <w:t>adding</w:t>
      </w:r>
      <w:proofErr w:type="gramEnd"/>
      <w:r w:rsidRPr="006D2D0D">
        <w:t>: com/zonesion</w:t>
      </w:r>
      <w:r w:rsidR="001670AD">
        <w:t>/hbase/</w:t>
      </w:r>
      <w:r w:rsidRPr="006D2D0D">
        <w:t>DeleteTable.class(in = 2058) (out= 1162)(deflated 43%)</w:t>
      </w:r>
    </w:p>
    <w:p w:rsidR="00E50D83" w:rsidRPr="006D2D0D" w:rsidRDefault="00E50D83" w:rsidP="000F0D22">
      <w:pPr>
        <w:pStyle w:val="af6"/>
      </w:pPr>
      <w:proofErr w:type="gramStart"/>
      <w:r w:rsidRPr="006D2D0D">
        <w:t>adding</w:t>
      </w:r>
      <w:proofErr w:type="gramEnd"/>
      <w:r w:rsidRPr="006D2D0D">
        <w:t>: com/zonesion</w:t>
      </w:r>
      <w:r w:rsidR="001670AD">
        <w:t>/hbase/</w:t>
      </w:r>
      <w:r w:rsidRPr="006D2D0D">
        <w:t>CreateTable.class(in = 2534) (out= 1395)(deflated 44%)</w:t>
      </w:r>
    </w:p>
    <w:p w:rsidR="00E50D83" w:rsidRPr="006D2D0D" w:rsidRDefault="00E50D83" w:rsidP="000F0D22">
      <w:pPr>
        <w:pStyle w:val="af6"/>
      </w:pPr>
      <w:proofErr w:type="gramStart"/>
      <w:r w:rsidRPr="006D2D0D">
        <w:t>adding</w:t>
      </w:r>
      <w:proofErr w:type="gramEnd"/>
      <w:r w:rsidRPr="006D2D0D">
        <w:t>: com/zonesion</w:t>
      </w:r>
      <w:r w:rsidR="001670AD">
        <w:t>/hbase/</w:t>
      </w:r>
      <w:r w:rsidR="002A4FB7">
        <w:t>HBase</w:t>
      </w:r>
      <w:r w:rsidRPr="006D2D0D">
        <w:t>API.class(in = 2947) (out= 1319)(deflated 55%)</w:t>
      </w:r>
    </w:p>
    <w:p w:rsidR="00E50D83" w:rsidRPr="006D2D0D" w:rsidRDefault="00E50D83" w:rsidP="000F0D22">
      <w:pPr>
        <w:pStyle w:val="af6"/>
      </w:pPr>
      <w:proofErr w:type="gramStart"/>
      <w:r w:rsidRPr="006D2D0D">
        <w:t>adding</w:t>
      </w:r>
      <w:proofErr w:type="gramEnd"/>
      <w:r w:rsidRPr="006D2D0D">
        <w:t>: com/zonesion</w:t>
      </w:r>
      <w:r w:rsidR="001670AD">
        <w:t>/hbase/</w:t>
      </w:r>
      <w:r w:rsidRPr="006D2D0D">
        <w:t>FilterQuery.class(in = 3114) (out= 1540)(deflated 50%)</w:t>
      </w:r>
    </w:p>
    <w:p w:rsidR="00E50D83" w:rsidRPr="006D2D0D" w:rsidRDefault="00E50D83" w:rsidP="000F0D22">
      <w:pPr>
        <w:pStyle w:val="af6"/>
      </w:pPr>
      <w:proofErr w:type="gramStart"/>
      <w:r w:rsidRPr="006D2D0D">
        <w:t>adding</w:t>
      </w:r>
      <w:proofErr w:type="gramEnd"/>
      <w:r w:rsidRPr="006D2D0D">
        <w:t>: com/zonesion</w:t>
      </w:r>
      <w:r w:rsidR="001670AD">
        <w:t>/hbase/</w:t>
      </w:r>
      <w:r w:rsidRPr="006D2D0D">
        <w:t>GetRow.class(in = 1914) (out= 1017)(deflated 46%)</w:t>
      </w:r>
    </w:p>
    <w:p w:rsidR="00E50D83" w:rsidRPr="006D2D0D" w:rsidRDefault="00E50D83" w:rsidP="000F0D22">
      <w:pPr>
        <w:pStyle w:val="af6"/>
      </w:pPr>
      <w:proofErr w:type="gramStart"/>
      <w:r w:rsidRPr="006D2D0D">
        <w:t>adding</w:t>
      </w:r>
      <w:proofErr w:type="gramEnd"/>
      <w:r w:rsidRPr="006D2D0D">
        <w:t>: com/zonesion</w:t>
      </w:r>
      <w:r w:rsidR="001670AD">
        <w:t>/hbase/</w:t>
      </w:r>
      <w:r w:rsidRPr="006D2D0D">
        <w:t>PutRow.class(in = 1600) (out= 888)(deflated 44%)</w:t>
      </w:r>
    </w:p>
    <w:p w:rsidR="00E50D83" w:rsidRPr="006D2D0D" w:rsidRDefault="00E50D83" w:rsidP="000F0D22">
      <w:pPr>
        <w:pStyle w:val="af6"/>
      </w:pPr>
      <w:proofErr w:type="gramStart"/>
      <w:r w:rsidRPr="006D2D0D">
        <w:t>adding</w:t>
      </w:r>
      <w:proofErr w:type="gramEnd"/>
      <w:r w:rsidRPr="006D2D0D">
        <w:t>: com/zonesion</w:t>
      </w:r>
      <w:r w:rsidR="001670AD">
        <w:t>/hbase/</w:t>
      </w:r>
      <w:r w:rsidRPr="006D2D0D">
        <w:t>GetFamily.class(in = 2170) (out= 1106)(deflated 49%)</w:t>
      </w:r>
    </w:p>
    <w:p w:rsidR="00E50D83" w:rsidRPr="008E1E25" w:rsidRDefault="00E50D83" w:rsidP="008E1E25">
      <w:pPr>
        <w:pStyle w:val="3"/>
        <w:spacing w:before="240" w:after="240"/>
        <w:ind w:left="723" w:hangingChars="300" w:hanging="723"/>
        <w:rPr>
          <w:rFonts w:cs="Arial"/>
          <w:lang w:eastAsia="zh-CN"/>
        </w:rPr>
      </w:pPr>
      <w:bookmarkStart w:id="155" w:name="_Toc438402913"/>
      <w:r w:rsidRPr="008E1E25">
        <w:rPr>
          <w:rFonts w:cs="Arial"/>
          <w:lang w:eastAsia="zh-CN"/>
        </w:rPr>
        <w:t>运行实例</w:t>
      </w:r>
      <w:bookmarkEnd w:id="155"/>
    </w:p>
    <w:p w:rsidR="00E50D83" w:rsidRDefault="0086309D" w:rsidP="008002B3">
      <w:pPr>
        <w:pStyle w:val="af8"/>
        <w:numPr>
          <w:ilvl w:val="0"/>
          <w:numId w:val="17"/>
        </w:numPr>
        <w:shd w:val="clear" w:color="auto" w:fill="FAFAFC"/>
        <w:wordWrap w:val="0"/>
        <w:jc w:val="both"/>
        <w:rPr>
          <w:rFonts w:ascii="Tahoma" w:hAnsi="Tahoma" w:cs="Tahoma"/>
          <w:color w:val="333333"/>
          <w:sz w:val="21"/>
          <w:szCs w:val="21"/>
        </w:rPr>
      </w:pPr>
      <w:r>
        <w:rPr>
          <w:rFonts w:ascii="Tahoma" w:hAnsi="Tahoma" w:cs="Tahoma"/>
          <w:color w:val="333333"/>
          <w:sz w:val="21"/>
          <w:szCs w:val="21"/>
        </w:rPr>
        <w:t>h</w:t>
      </w:r>
      <w:r w:rsidR="00E50D83">
        <w:rPr>
          <w:rFonts w:ascii="Tahoma" w:hAnsi="Tahoma" w:cs="Tahoma"/>
          <w:color w:val="333333"/>
          <w:sz w:val="21"/>
          <w:szCs w:val="21"/>
        </w:rPr>
        <w:t>elp</w:t>
      </w:r>
      <w:r w:rsidR="00E50D83">
        <w:rPr>
          <w:rFonts w:ascii="Tahoma" w:hAnsi="Tahoma" w:cs="Tahoma"/>
          <w:color w:val="333333"/>
          <w:sz w:val="21"/>
          <w:szCs w:val="21"/>
        </w:rPr>
        <w:t>命令</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w:t>
      </w:r>
    </w:p>
    <w:p w:rsidR="00E50D83" w:rsidRPr="006D2D0D" w:rsidRDefault="002A4FB7" w:rsidP="000F0D22">
      <w:pPr>
        <w:pStyle w:val="af6"/>
      </w:pPr>
      <w:r>
        <w:t>HBase</w:t>
      </w:r>
      <w:r w:rsidR="00E50D83" w:rsidRPr="006D2D0D">
        <w:t xml:space="preserve">API </w:t>
      </w:r>
      <w:proofErr w:type="gramStart"/>
      <w:r w:rsidR="00E50D83" w:rsidRPr="006D2D0D">
        <w:t>action ...</w:t>
      </w:r>
      <w:proofErr w:type="gramEnd"/>
    </w:p>
    <w:p w:rsidR="00E50D83" w:rsidRPr="006D2D0D" w:rsidRDefault="00E50D83" w:rsidP="000F0D22">
      <w:pPr>
        <w:pStyle w:val="af6"/>
      </w:pPr>
      <w:r w:rsidRPr="006D2D0D">
        <w:t xml:space="preserve">    </w:t>
      </w:r>
      <w:proofErr w:type="gramStart"/>
      <w:r w:rsidRPr="006D2D0D">
        <w:t>create</w:t>
      </w:r>
      <w:proofErr w:type="gramEnd"/>
      <w:r w:rsidRPr="006D2D0D">
        <w:t xml:space="preserve"> &lt;tableName&gt; [family...]  </w:t>
      </w:r>
    </w:p>
    <w:p w:rsidR="00E50D83" w:rsidRPr="006D2D0D" w:rsidRDefault="00E50D83" w:rsidP="000F0D22">
      <w:pPr>
        <w:pStyle w:val="af6"/>
      </w:pPr>
      <w:r w:rsidRPr="006D2D0D">
        <w:t xml:space="preserve">    </w:t>
      </w:r>
      <w:proofErr w:type="gramStart"/>
      <w:r w:rsidRPr="006D2D0D">
        <w:t>delete</w:t>
      </w:r>
      <w:proofErr w:type="gramEnd"/>
      <w:r w:rsidRPr="006D2D0D">
        <w:t xml:space="preserve"> &lt;tableName&gt;</w:t>
      </w:r>
    </w:p>
    <w:p w:rsidR="00E50D83" w:rsidRPr="006D2D0D" w:rsidRDefault="00E50D83" w:rsidP="000F0D22">
      <w:pPr>
        <w:pStyle w:val="af6"/>
      </w:pPr>
      <w:r w:rsidRPr="006D2D0D">
        <w:lastRenderedPageBreak/>
        <w:t xml:space="preserve">    </w:t>
      </w:r>
      <w:proofErr w:type="gramStart"/>
      <w:r w:rsidRPr="006D2D0D">
        <w:t>put</w:t>
      </w:r>
      <w:proofErr w:type="gramEnd"/>
      <w:r w:rsidRPr="006D2D0D">
        <w:t xml:space="preserve"> &lt;tableName&gt; &lt;rowKey&gt; &lt;family&gt; &lt;column&gt; &lt;value&gt; </w:t>
      </w:r>
    </w:p>
    <w:p w:rsidR="00E50D83" w:rsidRPr="006D2D0D" w:rsidRDefault="00E50D83" w:rsidP="000F0D22">
      <w:pPr>
        <w:pStyle w:val="af6"/>
      </w:pPr>
      <w:r w:rsidRPr="006D2D0D">
        <w:t xml:space="preserve">    </w:t>
      </w:r>
      <w:proofErr w:type="gramStart"/>
      <w:r w:rsidRPr="006D2D0D">
        <w:t>scan</w:t>
      </w:r>
      <w:proofErr w:type="gramEnd"/>
      <w:r w:rsidRPr="006D2D0D">
        <w:t xml:space="preserve"> &lt;tableName&gt; </w:t>
      </w:r>
    </w:p>
    <w:p w:rsidR="00E50D83" w:rsidRPr="006D2D0D" w:rsidRDefault="00E50D83" w:rsidP="000F0D22">
      <w:pPr>
        <w:pStyle w:val="af6"/>
      </w:pPr>
      <w:r w:rsidRPr="006D2D0D">
        <w:t xml:space="preserve">    </w:t>
      </w:r>
      <w:proofErr w:type="gramStart"/>
      <w:r w:rsidRPr="006D2D0D">
        <w:t>get</w:t>
      </w:r>
      <w:proofErr w:type="gramEnd"/>
      <w:r w:rsidRPr="006D2D0D">
        <w:t xml:space="preserve"> &lt;tableName&gt; &lt;rowKey&gt;    </w:t>
      </w:r>
    </w:p>
    <w:p w:rsidR="00E50D83" w:rsidRPr="006D2D0D" w:rsidRDefault="00E50D83" w:rsidP="000F0D22">
      <w:pPr>
        <w:pStyle w:val="af6"/>
      </w:pPr>
      <w:r w:rsidRPr="006D2D0D">
        <w:t xml:space="preserve">    </w:t>
      </w:r>
      <w:proofErr w:type="gramStart"/>
      <w:r w:rsidRPr="006D2D0D">
        <w:t>get</w:t>
      </w:r>
      <w:proofErr w:type="gramEnd"/>
      <w:r w:rsidRPr="006D2D0D">
        <w:t xml:space="preserve"> &lt;tableName&gt; &lt;rowKey&gt; &lt;family&gt;   </w:t>
      </w:r>
    </w:p>
    <w:p w:rsidR="00E50D83" w:rsidRDefault="00E50D83" w:rsidP="000F0D22">
      <w:pPr>
        <w:pStyle w:val="af6"/>
        <w:rPr>
          <w:rStyle w:val="HTML0"/>
        </w:rPr>
      </w:pPr>
      <w:r w:rsidRPr="006D2D0D">
        <w:t xml:space="preserve">    </w:t>
      </w:r>
      <w:proofErr w:type="gramStart"/>
      <w:r w:rsidRPr="006D2D0D">
        <w:t>get</w:t>
      </w:r>
      <w:proofErr w:type="gramEnd"/>
      <w:r w:rsidRPr="006D2D0D">
        <w:t xml:space="preserve"> &lt;tableName&gt; &lt;rowKey&gt; &lt;family&gt; &lt;c</w:t>
      </w:r>
      <w:r>
        <w:rPr>
          <w:rStyle w:val="HTML0"/>
        </w:rPr>
        <w:t xml:space="preserve">olumn&gt;  </w:t>
      </w:r>
    </w:p>
    <w:p w:rsidR="00E50D83" w:rsidRDefault="00E50D83" w:rsidP="008002B3">
      <w:pPr>
        <w:pStyle w:val="af8"/>
        <w:numPr>
          <w:ilvl w:val="0"/>
          <w:numId w:val="17"/>
        </w:numPr>
        <w:shd w:val="clear" w:color="auto" w:fill="FAFAFC"/>
        <w:wordWrap w:val="0"/>
        <w:jc w:val="both"/>
        <w:rPr>
          <w:rFonts w:ascii="Tahoma" w:hAnsi="Tahoma" w:cs="Tahoma"/>
          <w:color w:val="333333"/>
          <w:sz w:val="21"/>
          <w:szCs w:val="21"/>
        </w:rPr>
      </w:pPr>
      <w:r>
        <w:rPr>
          <w:rFonts w:ascii="Tahoma" w:hAnsi="Tahoma" w:cs="Tahoma"/>
          <w:color w:val="333333"/>
          <w:sz w:val="21"/>
          <w:szCs w:val="21"/>
        </w:rPr>
        <w:t>create</w:t>
      </w:r>
      <w:r>
        <w:rPr>
          <w:rFonts w:ascii="Tahoma" w:hAnsi="Tahoma" w:cs="Tahoma"/>
          <w:color w:val="333333"/>
          <w:sz w:val="21"/>
          <w:szCs w:val="21"/>
        </w:rPr>
        <w:t>命令</w:t>
      </w:r>
    </w:p>
    <w:p w:rsidR="00E50D83" w:rsidRPr="006D2D0D" w:rsidRDefault="00E50D83" w:rsidP="000F0D22">
      <w:pPr>
        <w:pStyle w:val="af6"/>
      </w:pPr>
      <w:r w:rsidRPr="006D2D0D">
        <w:t>#</w:t>
      </w:r>
      <w:r w:rsidRPr="006D2D0D">
        <w:t>查看</w:t>
      </w:r>
      <w:r w:rsidRPr="006D2D0D">
        <w:t>create</w:t>
      </w:r>
      <w:r w:rsidRPr="006D2D0D">
        <w:t>帮助命令</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create</w:t>
      </w:r>
    </w:p>
    <w:p w:rsidR="00E50D83" w:rsidRPr="006D2D0D" w:rsidRDefault="00E50D83" w:rsidP="000F0D22">
      <w:pPr>
        <w:pStyle w:val="af6"/>
      </w:pPr>
      <w:r w:rsidRPr="006D2D0D">
        <w:t xml:space="preserve">    </w:t>
      </w:r>
      <w:proofErr w:type="gramStart"/>
      <w:r w:rsidRPr="006D2D0D">
        <w:t>create</w:t>
      </w:r>
      <w:proofErr w:type="gramEnd"/>
      <w:r w:rsidRPr="006D2D0D">
        <w:t xml:space="preserve"> &lt;tableName&gt; [family...]</w:t>
      </w:r>
    </w:p>
    <w:p w:rsidR="00E50D83" w:rsidRPr="006D2D0D" w:rsidRDefault="00E50D83" w:rsidP="000F0D22">
      <w:pPr>
        <w:pStyle w:val="af6"/>
      </w:pPr>
      <w:r w:rsidRPr="006D2D0D">
        <w:t>#</w:t>
      </w:r>
      <w:r w:rsidRPr="006D2D0D">
        <w:t>创建</w:t>
      </w:r>
      <w:r w:rsidRPr="006D2D0D">
        <w:t>tb_admin</w:t>
      </w:r>
      <w:r w:rsidRPr="006D2D0D">
        <w:t>表，其中该表包含</w:t>
      </w:r>
      <w:r w:rsidRPr="006D2D0D">
        <w:t>info</w:t>
      </w:r>
      <w:r w:rsidRPr="006D2D0D">
        <w:t>、</w:t>
      </w:r>
      <w:r w:rsidRPr="006D2D0D">
        <w:t>address</w:t>
      </w:r>
      <w:r w:rsidRPr="006D2D0D">
        <w:t>两个列族</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create tb_admin info address</w:t>
      </w:r>
    </w:p>
    <w:p w:rsidR="00E50D83" w:rsidRDefault="00E50D83" w:rsidP="008002B3">
      <w:pPr>
        <w:pStyle w:val="af8"/>
        <w:numPr>
          <w:ilvl w:val="0"/>
          <w:numId w:val="17"/>
        </w:numPr>
        <w:shd w:val="clear" w:color="auto" w:fill="FAFAFC"/>
        <w:wordWrap w:val="0"/>
        <w:jc w:val="both"/>
        <w:rPr>
          <w:rFonts w:ascii="Tahoma" w:hAnsi="Tahoma" w:cs="Tahoma"/>
          <w:color w:val="333333"/>
          <w:sz w:val="21"/>
          <w:szCs w:val="21"/>
        </w:rPr>
      </w:pPr>
      <w:r>
        <w:rPr>
          <w:rFonts w:ascii="Tahoma" w:hAnsi="Tahoma" w:cs="Tahoma"/>
          <w:color w:val="333333"/>
          <w:sz w:val="21"/>
          <w:szCs w:val="21"/>
        </w:rPr>
        <w:t>put</w:t>
      </w:r>
      <w:r>
        <w:rPr>
          <w:rFonts w:ascii="Tahoma" w:hAnsi="Tahoma" w:cs="Tahoma"/>
          <w:color w:val="333333"/>
          <w:sz w:val="21"/>
          <w:szCs w:val="21"/>
        </w:rPr>
        <w:t>命令</w:t>
      </w:r>
    </w:p>
    <w:p w:rsidR="00E50D83" w:rsidRPr="006D2D0D" w:rsidRDefault="00E50D83" w:rsidP="000F0D22">
      <w:pPr>
        <w:pStyle w:val="af6"/>
      </w:pPr>
      <w:r w:rsidRPr="006D2D0D">
        <w:t>#</w:t>
      </w:r>
      <w:r w:rsidRPr="006D2D0D">
        <w:t>查看</w:t>
      </w:r>
      <w:r w:rsidRPr="006D2D0D">
        <w:t>put</w:t>
      </w:r>
      <w:r w:rsidRPr="006D2D0D">
        <w:t>帮助命令</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put</w:t>
      </w:r>
    </w:p>
    <w:p w:rsidR="00E50D83" w:rsidRPr="006D2D0D" w:rsidRDefault="00E50D83" w:rsidP="000F0D22">
      <w:pPr>
        <w:pStyle w:val="af6"/>
      </w:pPr>
      <w:r w:rsidRPr="006D2D0D">
        <w:t xml:space="preserve">    </w:t>
      </w:r>
      <w:proofErr w:type="gramStart"/>
      <w:r w:rsidRPr="006D2D0D">
        <w:t>put</w:t>
      </w:r>
      <w:proofErr w:type="gramEnd"/>
      <w:r w:rsidRPr="006D2D0D">
        <w:t xml:space="preserve"> &lt;tableName&gt; &lt;rowKey&gt; &lt;family&gt; &lt;column&gt; &lt;value&gt; </w:t>
      </w:r>
    </w:p>
    <w:p w:rsidR="00E50D83" w:rsidRPr="006D2D0D" w:rsidRDefault="00E50D83" w:rsidP="000F0D22">
      <w:pPr>
        <w:pStyle w:val="af6"/>
      </w:pPr>
      <w:r w:rsidRPr="006D2D0D">
        <w:t>#</w:t>
      </w:r>
      <w:r w:rsidRPr="006D2D0D">
        <w:t>使用</w:t>
      </w:r>
      <w:r w:rsidRPr="006D2D0D">
        <w:t>put</w:t>
      </w:r>
      <w:proofErr w:type="gramStart"/>
      <w:r w:rsidRPr="006D2D0D">
        <w:t>命令向表为</w:t>
      </w:r>
      <w:proofErr w:type="gramEnd"/>
      <w:r w:rsidRPr="006D2D0D">
        <w:t>tb_admin</w:t>
      </w:r>
      <w:r w:rsidRPr="006D2D0D">
        <w:t>、</w:t>
      </w:r>
      <w:r w:rsidRPr="006D2D0D">
        <w:t>&lt;rowkey&gt;</w:t>
      </w:r>
      <w:r w:rsidRPr="006D2D0D">
        <w:t>是</w:t>
      </w:r>
      <w:r w:rsidRPr="006D2D0D">
        <w:t>'andieguo'</w:t>
      </w:r>
      <w:r w:rsidRPr="006D2D0D">
        <w:t>添加一系列记录</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put tb_admin andieguo info age 25</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put tb_admin andieguo info birthday 1990-09-08</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put tb_admin andieguo info company zonesion</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put tb_admin andieguo address country China</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put tb_admin andieguo address province hubei</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put tb_admin andieguo address city wuhan</w:t>
      </w:r>
    </w:p>
    <w:p w:rsidR="00E50D83" w:rsidRDefault="00E50D83" w:rsidP="008002B3">
      <w:pPr>
        <w:pStyle w:val="af8"/>
        <w:numPr>
          <w:ilvl w:val="0"/>
          <w:numId w:val="17"/>
        </w:numPr>
        <w:shd w:val="clear" w:color="auto" w:fill="FAFAFC"/>
        <w:wordWrap w:val="0"/>
        <w:jc w:val="both"/>
        <w:rPr>
          <w:rFonts w:ascii="Tahoma" w:hAnsi="Tahoma" w:cs="Tahoma"/>
          <w:color w:val="333333"/>
          <w:sz w:val="21"/>
          <w:szCs w:val="21"/>
        </w:rPr>
      </w:pPr>
      <w:r>
        <w:rPr>
          <w:rFonts w:ascii="Tahoma" w:hAnsi="Tahoma" w:cs="Tahoma"/>
          <w:color w:val="333333"/>
          <w:sz w:val="21"/>
          <w:szCs w:val="21"/>
        </w:rPr>
        <w:t>scan</w:t>
      </w:r>
      <w:r>
        <w:rPr>
          <w:rFonts w:ascii="Tahoma" w:hAnsi="Tahoma" w:cs="Tahoma"/>
          <w:color w:val="333333"/>
          <w:sz w:val="21"/>
          <w:szCs w:val="21"/>
        </w:rPr>
        <w:t>命令</w:t>
      </w:r>
    </w:p>
    <w:p w:rsidR="00E50D83" w:rsidRPr="006D2D0D" w:rsidRDefault="00E50D83" w:rsidP="000F0D22">
      <w:pPr>
        <w:pStyle w:val="af6"/>
      </w:pPr>
      <w:r w:rsidRPr="006D2D0D">
        <w:t>#</w:t>
      </w:r>
      <w:r w:rsidRPr="006D2D0D">
        <w:t>查看</w:t>
      </w:r>
      <w:r w:rsidRPr="006D2D0D">
        <w:t>scan</w:t>
      </w:r>
      <w:r w:rsidRPr="006D2D0D">
        <w:t>帮助命令</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scan</w:t>
      </w:r>
    </w:p>
    <w:p w:rsidR="00E50D83" w:rsidRPr="006D2D0D" w:rsidRDefault="00E50D83" w:rsidP="000F0D22">
      <w:pPr>
        <w:pStyle w:val="af6"/>
      </w:pPr>
      <w:r w:rsidRPr="006D2D0D">
        <w:t xml:space="preserve">    </w:t>
      </w:r>
      <w:proofErr w:type="gramStart"/>
      <w:r w:rsidRPr="006D2D0D">
        <w:t>scan</w:t>
      </w:r>
      <w:proofErr w:type="gramEnd"/>
      <w:r w:rsidRPr="006D2D0D">
        <w:t xml:space="preserve"> &lt;tableName&gt;</w:t>
      </w:r>
    </w:p>
    <w:p w:rsidR="00E50D83" w:rsidRPr="006D2D0D" w:rsidRDefault="00E50D83" w:rsidP="000F0D22">
      <w:pPr>
        <w:pStyle w:val="af6"/>
      </w:pPr>
      <w:r w:rsidRPr="006D2D0D">
        <w:t>#</w:t>
      </w:r>
      <w:r w:rsidRPr="006D2D0D">
        <w:t>使用</w:t>
      </w:r>
      <w:r w:rsidRPr="006D2D0D">
        <w:t>scan</w:t>
      </w:r>
      <w:r w:rsidRPr="006D2D0D">
        <w:t>命令查看</w:t>
      </w:r>
      <w:r w:rsidRPr="006D2D0D">
        <w:t>tb_admin</w:t>
      </w:r>
      <w:r w:rsidRPr="006D2D0D">
        <w:t>表里的所有记录</w:t>
      </w:r>
      <w:r w:rsidRPr="006D2D0D">
        <w:t xml:space="preserve"> </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scan tb_admin</w:t>
      </w:r>
    </w:p>
    <w:p w:rsidR="00E50D83" w:rsidRPr="006D2D0D" w:rsidRDefault="00E50D83" w:rsidP="000F0D22">
      <w:pPr>
        <w:pStyle w:val="af6"/>
      </w:pPr>
      <w:r w:rsidRPr="006D2D0D">
        <w:t>ROW andieguo</w:t>
      </w:r>
    </w:p>
    <w:p w:rsidR="00E50D83" w:rsidRPr="006D2D0D" w:rsidRDefault="00E50D83" w:rsidP="000F0D22">
      <w:pPr>
        <w:pStyle w:val="af6"/>
      </w:pPr>
      <w:r w:rsidRPr="006D2D0D">
        <w:t>COLUMN   info</w:t>
      </w:r>
      <w:proofErr w:type="gramStart"/>
      <w:r w:rsidRPr="006D2D0D">
        <w:t>:age</w:t>
      </w:r>
      <w:proofErr w:type="gramEnd"/>
      <w:r w:rsidRPr="006D2D0D">
        <w:t xml:space="preserve">   25</w:t>
      </w:r>
    </w:p>
    <w:p w:rsidR="00E50D83" w:rsidRPr="006D2D0D" w:rsidRDefault="00E50D83" w:rsidP="000F0D22">
      <w:pPr>
        <w:pStyle w:val="af6"/>
      </w:pPr>
      <w:r w:rsidRPr="006D2D0D">
        <w:t>COLUMN   info</w:t>
      </w:r>
      <w:proofErr w:type="gramStart"/>
      <w:r w:rsidRPr="006D2D0D">
        <w:t>:birthday</w:t>
      </w:r>
      <w:proofErr w:type="gramEnd"/>
      <w:r w:rsidRPr="006D2D0D">
        <w:t xml:space="preserve">  1990-09-08</w:t>
      </w:r>
    </w:p>
    <w:p w:rsidR="00E50D83" w:rsidRPr="006D2D0D" w:rsidRDefault="00E50D83" w:rsidP="000F0D22">
      <w:pPr>
        <w:pStyle w:val="af6"/>
      </w:pPr>
      <w:r w:rsidRPr="006D2D0D">
        <w:t>COLUMN   info</w:t>
      </w:r>
      <w:proofErr w:type="gramStart"/>
      <w:r w:rsidRPr="006D2D0D">
        <w:t>:company</w:t>
      </w:r>
      <w:proofErr w:type="gramEnd"/>
      <w:r w:rsidRPr="006D2D0D">
        <w:t xml:space="preserve">   zonesion</w:t>
      </w:r>
    </w:p>
    <w:p w:rsidR="00E50D83" w:rsidRPr="006D2D0D" w:rsidRDefault="00E50D83" w:rsidP="000F0D22">
      <w:pPr>
        <w:pStyle w:val="af6"/>
      </w:pPr>
      <w:r w:rsidRPr="006D2D0D">
        <w:t>COLUMN   address</w:t>
      </w:r>
      <w:proofErr w:type="gramStart"/>
      <w:r w:rsidRPr="006D2D0D">
        <w:t>:city</w:t>
      </w:r>
      <w:proofErr w:type="gramEnd"/>
      <w:r w:rsidRPr="006D2D0D">
        <w:t xml:space="preserve">   wuhan</w:t>
      </w:r>
    </w:p>
    <w:p w:rsidR="00E50D83" w:rsidRPr="006D2D0D" w:rsidRDefault="00E50D83" w:rsidP="000F0D22">
      <w:pPr>
        <w:pStyle w:val="af6"/>
      </w:pPr>
      <w:r w:rsidRPr="006D2D0D">
        <w:t>COLUMN   address</w:t>
      </w:r>
      <w:proofErr w:type="gramStart"/>
      <w:r w:rsidRPr="006D2D0D">
        <w:t>:country</w:t>
      </w:r>
      <w:proofErr w:type="gramEnd"/>
      <w:r w:rsidRPr="006D2D0D">
        <w:t xml:space="preserve">    China</w:t>
      </w:r>
    </w:p>
    <w:p w:rsidR="00E50D83" w:rsidRPr="006D2D0D" w:rsidRDefault="00E50D83" w:rsidP="000F0D22">
      <w:pPr>
        <w:pStyle w:val="af6"/>
      </w:pPr>
      <w:r w:rsidRPr="006D2D0D">
        <w:t>COLUMN   address</w:t>
      </w:r>
      <w:proofErr w:type="gramStart"/>
      <w:r w:rsidRPr="006D2D0D">
        <w:t>:province</w:t>
      </w:r>
      <w:proofErr w:type="gramEnd"/>
      <w:r w:rsidRPr="006D2D0D">
        <w:t xml:space="preserve">   hubei</w:t>
      </w:r>
    </w:p>
    <w:p w:rsidR="00E50D83" w:rsidRDefault="00E50D83" w:rsidP="008002B3">
      <w:pPr>
        <w:pStyle w:val="af8"/>
        <w:numPr>
          <w:ilvl w:val="0"/>
          <w:numId w:val="17"/>
        </w:numPr>
        <w:shd w:val="clear" w:color="auto" w:fill="FAFAFC"/>
        <w:wordWrap w:val="0"/>
        <w:jc w:val="both"/>
        <w:rPr>
          <w:rFonts w:ascii="Tahoma" w:hAnsi="Tahoma" w:cs="Tahoma"/>
          <w:color w:val="333333"/>
          <w:sz w:val="21"/>
          <w:szCs w:val="21"/>
        </w:rPr>
      </w:pPr>
      <w:r>
        <w:rPr>
          <w:rFonts w:ascii="Tahoma" w:hAnsi="Tahoma" w:cs="Tahoma"/>
          <w:color w:val="333333"/>
          <w:sz w:val="21"/>
          <w:szCs w:val="21"/>
        </w:rPr>
        <w:t>get</w:t>
      </w:r>
      <w:r>
        <w:rPr>
          <w:rFonts w:ascii="Tahoma" w:hAnsi="Tahoma" w:cs="Tahoma"/>
          <w:color w:val="333333"/>
          <w:sz w:val="21"/>
          <w:szCs w:val="21"/>
        </w:rPr>
        <w:t>命令</w:t>
      </w:r>
    </w:p>
    <w:p w:rsidR="00E50D83" w:rsidRPr="006D2D0D" w:rsidRDefault="00E50D83" w:rsidP="000F0D22">
      <w:pPr>
        <w:pStyle w:val="af6"/>
      </w:pPr>
      <w:r w:rsidRPr="006D2D0D">
        <w:lastRenderedPageBreak/>
        <w:t>#</w:t>
      </w:r>
      <w:r w:rsidRPr="006D2D0D">
        <w:t>查看</w:t>
      </w:r>
      <w:r w:rsidRPr="006D2D0D">
        <w:t>get</w:t>
      </w:r>
      <w:r w:rsidRPr="006D2D0D">
        <w:t>帮助命令</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get</w:t>
      </w:r>
    </w:p>
    <w:p w:rsidR="00E50D83" w:rsidRPr="006D2D0D" w:rsidRDefault="00E50D83" w:rsidP="000F0D22">
      <w:pPr>
        <w:pStyle w:val="af6"/>
      </w:pPr>
      <w:r w:rsidRPr="006D2D0D">
        <w:t xml:space="preserve">    </w:t>
      </w:r>
      <w:proofErr w:type="gramStart"/>
      <w:r w:rsidRPr="006D2D0D">
        <w:t>get</w:t>
      </w:r>
      <w:proofErr w:type="gramEnd"/>
      <w:r w:rsidRPr="006D2D0D">
        <w:t xml:space="preserve"> &lt;tableName&gt; &lt;rowKey&gt;    </w:t>
      </w:r>
    </w:p>
    <w:p w:rsidR="00E50D83" w:rsidRPr="006D2D0D" w:rsidRDefault="00E50D83" w:rsidP="000F0D22">
      <w:pPr>
        <w:pStyle w:val="af6"/>
      </w:pPr>
      <w:r w:rsidRPr="006D2D0D">
        <w:t xml:space="preserve">    </w:t>
      </w:r>
      <w:proofErr w:type="gramStart"/>
      <w:r w:rsidRPr="006D2D0D">
        <w:t>get</w:t>
      </w:r>
      <w:proofErr w:type="gramEnd"/>
      <w:r w:rsidRPr="006D2D0D">
        <w:t xml:space="preserve"> &lt;tableName&gt; &lt;rowKey&gt; &lt;family&gt;   </w:t>
      </w:r>
    </w:p>
    <w:p w:rsidR="00E50D83" w:rsidRPr="006D2D0D" w:rsidRDefault="00E50D83" w:rsidP="000F0D22">
      <w:pPr>
        <w:pStyle w:val="af6"/>
      </w:pPr>
      <w:r w:rsidRPr="006D2D0D">
        <w:t xml:space="preserve">    </w:t>
      </w:r>
      <w:proofErr w:type="gramStart"/>
      <w:r w:rsidRPr="006D2D0D">
        <w:t>get</w:t>
      </w:r>
      <w:proofErr w:type="gramEnd"/>
      <w:r w:rsidRPr="006D2D0D">
        <w:t xml:space="preserve"> &lt;tableName&gt; &lt;rowKey&gt; &lt;family&gt; &lt;column&gt;  </w:t>
      </w:r>
    </w:p>
    <w:p w:rsidR="00E50D83" w:rsidRPr="006D2D0D" w:rsidRDefault="00E50D83" w:rsidP="000F0D22">
      <w:pPr>
        <w:pStyle w:val="af6"/>
      </w:pPr>
      <w:r w:rsidRPr="006D2D0D">
        <w:t>#</w:t>
      </w:r>
      <w:r w:rsidRPr="006D2D0D">
        <w:t>使用</w:t>
      </w:r>
      <w:r w:rsidRPr="006D2D0D">
        <w:t>get</w:t>
      </w:r>
      <w:r w:rsidRPr="006D2D0D">
        <w:t>命令查看表</w:t>
      </w:r>
      <w:r w:rsidRPr="006D2D0D">
        <w:t>tb_admin</w:t>
      </w:r>
      <w:r w:rsidRPr="006D2D0D">
        <w:t>中</w:t>
      </w:r>
      <w:r w:rsidRPr="006D2D0D">
        <w:t>rowkey</w:t>
      </w:r>
      <w:r w:rsidRPr="006D2D0D">
        <w:t>为</w:t>
      </w:r>
      <w:r w:rsidRPr="006D2D0D">
        <w:t>andieguo</w:t>
      </w:r>
      <w:r w:rsidRPr="006D2D0D">
        <w:t>的所有记录</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get tb_admin andieguo</w:t>
      </w:r>
    </w:p>
    <w:p w:rsidR="00E50D83" w:rsidRPr="006D2D0D" w:rsidRDefault="00E50D83" w:rsidP="000F0D22">
      <w:pPr>
        <w:pStyle w:val="af6"/>
      </w:pPr>
      <w:r w:rsidRPr="006D2D0D">
        <w:t>ROW andieguo</w:t>
      </w:r>
    </w:p>
    <w:p w:rsidR="00E50D83" w:rsidRPr="006D2D0D" w:rsidRDefault="00E50D83" w:rsidP="000F0D22">
      <w:pPr>
        <w:pStyle w:val="af6"/>
      </w:pPr>
      <w:r w:rsidRPr="006D2D0D">
        <w:t>COLUMN   ADDRESS</w:t>
      </w:r>
      <w:proofErr w:type="gramStart"/>
      <w:r w:rsidRPr="006D2D0D">
        <w:t>:city</w:t>
      </w:r>
      <w:proofErr w:type="gramEnd"/>
      <w:r w:rsidRPr="006D2D0D">
        <w:t xml:space="preserve">   wuhan</w:t>
      </w:r>
    </w:p>
    <w:p w:rsidR="00E50D83" w:rsidRPr="006D2D0D" w:rsidRDefault="00E50D83" w:rsidP="000F0D22">
      <w:pPr>
        <w:pStyle w:val="af6"/>
      </w:pPr>
      <w:r w:rsidRPr="006D2D0D">
        <w:t>COLUMN   ADDRESS</w:t>
      </w:r>
      <w:proofErr w:type="gramStart"/>
      <w:r w:rsidRPr="006D2D0D">
        <w:t>:country</w:t>
      </w:r>
      <w:proofErr w:type="gramEnd"/>
      <w:r w:rsidRPr="006D2D0D">
        <w:t xml:space="preserve">    China</w:t>
      </w:r>
    </w:p>
    <w:p w:rsidR="00E50D83" w:rsidRPr="006D2D0D" w:rsidRDefault="00E50D83" w:rsidP="000F0D22">
      <w:pPr>
        <w:pStyle w:val="af6"/>
      </w:pPr>
      <w:r w:rsidRPr="006D2D0D">
        <w:t>COLUMN   ADDRESS</w:t>
      </w:r>
      <w:proofErr w:type="gramStart"/>
      <w:r w:rsidRPr="006D2D0D">
        <w:t>:province</w:t>
      </w:r>
      <w:proofErr w:type="gramEnd"/>
      <w:r w:rsidRPr="006D2D0D">
        <w:t xml:space="preserve">   hubei</w:t>
      </w:r>
    </w:p>
    <w:p w:rsidR="00E50D83" w:rsidRPr="006D2D0D" w:rsidRDefault="00E50D83" w:rsidP="000F0D22">
      <w:pPr>
        <w:pStyle w:val="af6"/>
      </w:pPr>
      <w:r w:rsidRPr="006D2D0D">
        <w:t>COLUMN   INFO</w:t>
      </w:r>
      <w:proofErr w:type="gramStart"/>
      <w:r w:rsidRPr="006D2D0D">
        <w:t>:age</w:t>
      </w:r>
      <w:proofErr w:type="gramEnd"/>
      <w:r w:rsidRPr="006D2D0D">
        <w:t xml:space="preserve">   25</w:t>
      </w:r>
    </w:p>
    <w:p w:rsidR="00E50D83" w:rsidRPr="006D2D0D" w:rsidRDefault="00E50D83" w:rsidP="000F0D22">
      <w:pPr>
        <w:pStyle w:val="af6"/>
      </w:pPr>
      <w:r w:rsidRPr="006D2D0D">
        <w:t>COLUMN   INFO</w:t>
      </w:r>
      <w:proofErr w:type="gramStart"/>
      <w:r w:rsidRPr="006D2D0D">
        <w:t>:birthday</w:t>
      </w:r>
      <w:proofErr w:type="gramEnd"/>
      <w:r w:rsidRPr="006D2D0D">
        <w:t xml:space="preserve">  1990-09-08</w:t>
      </w:r>
    </w:p>
    <w:p w:rsidR="00E50D83" w:rsidRPr="006D2D0D" w:rsidRDefault="00E50D83" w:rsidP="000F0D22">
      <w:pPr>
        <w:pStyle w:val="af6"/>
      </w:pPr>
      <w:r w:rsidRPr="006D2D0D">
        <w:t>COLUMN   INFO</w:t>
      </w:r>
      <w:proofErr w:type="gramStart"/>
      <w:r w:rsidRPr="006D2D0D">
        <w:t>:company</w:t>
      </w:r>
      <w:proofErr w:type="gramEnd"/>
      <w:r w:rsidRPr="006D2D0D">
        <w:t xml:space="preserve">   zonesion</w:t>
      </w:r>
    </w:p>
    <w:p w:rsidR="00E50D83" w:rsidRPr="006D2D0D" w:rsidRDefault="00E50D83" w:rsidP="000F0D22">
      <w:pPr>
        <w:pStyle w:val="af6"/>
      </w:pPr>
      <w:r w:rsidRPr="006D2D0D">
        <w:t>#</w:t>
      </w:r>
      <w:r w:rsidRPr="006D2D0D">
        <w:t>使用</w:t>
      </w:r>
      <w:r w:rsidRPr="006D2D0D">
        <w:t>get</w:t>
      </w:r>
      <w:r w:rsidRPr="006D2D0D">
        <w:t>命令查看表</w:t>
      </w:r>
      <w:r w:rsidRPr="006D2D0D">
        <w:t>tb_admin</w:t>
      </w:r>
      <w:r w:rsidRPr="006D2D0D">
        <w:t>中</w:t>
      </w:r>
      <w:r w:rsidRPr="006D2D0D">
        <w:t>rowkey</w:t>
      </w:r>
      <w:r w:rsidRPr="006D2D0D">
        <w:t>为</w:t>
      </w:r>
      <w:r w:rsidRPr="006D2D0D">
        <w:t>andieguo</w:t>
      </w:r>
      <w:r w:rsidRPr="006D2D0D">
        <w:t>、</w:t>
      </w:r>
      <w:proofErr w:type="gramStart"/>
      <w:r w:rsidRPr="006D2D0D">
        <w:t>列族为</w:t>
      </w:r>
      <w:proofErr w:type="gramEnd"/>
      <w:r w:rsidRPr="006D2D0D">
        <w:t>info</w:t>
      </w:r>
      <w:r w:rsidRPr="006D2D0D">
        <w:t>的所有记录</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get tb_admin andieguo info</w:t>
      </w:r>
    </w:p>
    <w:p w:rsidR="00E50D83" w:rsidRPr="006D2D0D" w:rsidRDefault="00E50D83" w:rsidP="000F0D22">
      <w:pPr>
        <w:pStyle w:val="af6"/>
      </w:pPr>
      <w:r w:rsidRPr="006D2D0D">
        <w:t>ROW andieguo</w:t>
      </w:r>
    </w:p>
    <w:p w:rsidR="00E50D83" w:rsidRPr="006D2D0D" w:rsidRDefault="00E50D83" w:rsidP="000F0D22">
      <w:pPr>
        <w:pStyle w:val="af6"/>
      </w:pPr>
      <w:r w:rsidRPr="006D2D0D">
        <w:t>COLUMN   INFO</w:t>
      </w:r>
      <w:proofErr w:type="gramStart"/>
      <w:r w:rsidRPr="006D2D0D">
        <w:t>:age</w:t>
      </w:r>
      <w:proofErr w:type="gramEnd"/>
      <w:r w:rsidRPr="006D2D0D">
        <w:t xml:space="preserve">   25</w:t>
      </w:r>
    </w:p>
    <w:p w:rsidR="00E50D83" w:rsidRPr="006D2D0D" w:rsidRDefault="00E50D83" w:rsidP="000F0D22">
      <w:pPr>
        <w:pStyle w:val="af6"/>
      </w:pPr>
      <w:r w:rsidRPr="006D2D0D">
        <w:t>COLUMN   INFO</w:t>
      </w:r>
      <w:proofErr w:type="gramStart"/>
      <w:r w:rsidRPr="006D2D0D">
        <w:t>:birthday</w:t>
      </w:r>
      <w:proofErr w:type="gramEnd"/>
      <w:r w:rsidRPr="006D2D0D">
        <w:t xml:space="preserve">  1990-09-08</w:t>
      </w:r>
    </w:p>
    <w:p w:rsidR="00E50D83" w:rsidRPr="006D2D0D" w:rsidRDefault="00E50D83" w:rsidP="000F0D22">
      <w:pPr>
        <w:pStyle w:val="af6"/>
      </w:pPr>
      <w:r w:rsidRPr="006D2D0D">
        <w:t>COLUMN   INFO</w:t>
      </w:r>
      <w:proofErr w:type="gramStart"/>
      <w:r w:rsidRPr="006D2D0D">
        <w:t>:company</w:t>
      </w:r>
      <w:proofErr w:type="gramEnd"/>
      <w:r w:rsidRPr="006D2D0D">
        <w:t xml:space="preserve">   zonesion</w:t>
      </w:r>
    </w:p>
    <w:p w:rsidR="00E50D83" w:rsidRPr="006D2D0D" w:rsidRDefault="00E50D83" w:rsidP="000F0D22">
      <w:pPr>
        <w:pStyle w:val="af6"/>
      </w:pPr>
      <w:r w:rsidRPr="006D2D0D">
        <w:t>#</w:t>
      </w:r>
      <w:r w:rsidRPr="006D2D0D">
        <w:t>使用</w:t>
      </w:r>
      <w:r w:rsidRPr="006D2D0D">
        <w:t>get</w:t>
      </w:r>
      <w:r w:rsidRPr="006D2D0D">
        <w:t>命令查看表</w:t>
      </w:r>
      <w:r w:rsidRPr="006D2D0D">
        <w:t>tb_admin</w:t>
      </w:r>
      <w:r w:rsidRPr="006D2D0D">
        <w:t>中</w:t>
      </w:r>
      <w:r w:rsidRPr="006D2D0D">
        <w:t>rowkey</w:t>
      </w:r>
      <w:r w:rsidRPr="006D2D0D">
        <w:t>为</w:t>
      </w:r>
      <w:r w:rsidRPr="006D2D0D">
        <w:t>andieguo</w:t>
      </w:r>
      <w:r w:rsidRPr="006D2D0D">
        <w:t>、</w:t>
      </w:r>
      <w:r w:rsidRPr="006D2D0D">
        <w:t>info</w:t>
      </w:r>
      <w:r w:rsidRPr="006D2D0D">
        <w:t>为</w:t>
      </w:r>
      <w:r w:rsidRPr="006D2D0D">
        <w:t>age</w:t>
      </w:r>
      <w:r w:rsidRPr="006D2D0D">
        <w:t>的所有记录</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get tb_admin andieguo info age</w:t>
      </w:r>
    </w:p>
    <w:p w:rsidR="00E50D83" w:rsidRPr="006D2D0D" w:rsidRDefault="00E50D83" w:rsidP="000F0D22">
      <w:pPr>
        <w:pStyle w:val="af6"/>
      </w:pPr>
      <w:r w:rsidRPr="006D2D0D">
        <w:t>ROW andieguo</w:t>
      </w:r>
    </w:p>
    <w:p w:rsidR="00E50D83" w:rsidRPr="006D2D0D" w:rsidRDefault="00E50D83" w:rsidP="000F0D22">
      <w:pPr>
        <w:pStyle w:val="af6"/>
      </w:pPr>
      <w:r w:rsidRPr="006D2D0D">
        <w:t>COLUMN   INFO</w:t>
      </w:r>
      <w:proofErr w:type="gramStart"/>
      <w:r w:rsidRPr="006D2D0D">
        <w:t>:age</w:t>
      </w:r>
      <w:proofErr w:type="gramEnd"/>
      <w:r w:rsidRPr="006D2D0D">
        <w:t xml:space="preserve">   25</w:t>
      </w:r>
    </w:p>
    <w:p w:rsidR="00E50D83" w:rsidRDefault="00E50D83" w:rsidP="008002B3">
      <w:pPr>
        <w:pStyle w:val="af8"/>
        <w:numPr>
          <w:ilvl w:val="0"/>
          <w:numId w:val="17"/>
        </w:numPr>
        <w:shd w:val="clear" w:color="auto" w:fill="FAFAFC"/>
        <w:wordWrap w:val="0"/>
        <w:jc w:val="both"/>
        <w:rPr>
          <w:rFonts w:ascii="Tahoma" w:hAnsi="Tahoma" w:cs="Tahoma"/>
          <w:color w:val="333333"/>
          <w:sz w:val="21"/>
          <w:szCs w:val="21"/>
        </w:rPr>
      </w:pPr>
      <w:r>
        <w:rPr>
          <w:rFonts w:ascii="Tahoma" w:hAnsi="Tahoma" w:cs="Tahoma"/>
          <w:color w:val="333333"/>
          <w:sz w:val="21"/>
          <w:szCs w:val="21"/>
        </w:rPr>
        <w:t>delete</w:t>
      </w:r>
      <w:r>
        <w:rPr>
          <w:rFonts w:ascii="Tahoma" w:hAnsi="Tahoma" w:cs="Tahoma"/>
          <w:color w:val="333333"/>
          <w:sz w:val="21"/>
          <w:szCs w:val="21"/>
        </w:rPr>
        <w:t>命令</w:t>
      </w:r>
    </w:p>
    <w:p w:rsidR="00E50D83" w:rsidRPr="006D2D0D" w:rsidRDefault="00E50D83" w:rsidP="000F0D22">
      <w:pPr>
        <w:pStyle w:val="af6"/>
      </w:pPr>
      <w:r w:rsidRPr="006D2D0D">
        <w:t>#</w:t>
      </w:r>
      <w:r w:rsidRPr="006D2D0D">
        <w:t>查看</w:t>
      </w:r>
      <w:r w:rsidRPr="006D2D0D">
        <w:t>delete</w:t>
      </w:r>
      <w:r w:rsidRPr="006D2D0D">
        <w:t>帮助命令</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delete</w:t>
      </w:r>
    </w:p>
    <w:p w:rsidR="00E50D83" w:rsidRPr="006D2D0D" w:rsidRDefault="00E50D83" w:rsidP="000F0D22">
      <w:pPr>
        <w:pStyle w:val="af6"/>
      </w:pPr>
      <w:r w:rsidRPr="006D2D0D">
        <w:t xml:space="preserve">    </w:t>
      </w:r>
      <w:proofErr w:type="gramStart"/>
      <w:r w:rsidRPr="006D2D0D">
        <w:t>delete</w:t>
      </w:r>
      <w:proofErr w:type="gramEnd"/>
      <w:r w:rsidRPr="006D2D0D">
        <w:t xml:space="preserve"> &lt;tableName&gt;</w:t>
      </w:r>
    </w:p>
    <w:p w:rsidR="00E50D83" w:rsidRPr="006D2D0D" w:rsidRDefault="00E50D83" w:rsidP="000F0D22">
      <w:pPr>
        <w:pStyle w:val="af6"/>
      </w:pPr>
      <w:r w:rsidRPr="006D2D0D">
        <w:t>#</w:t>
      </w:r>
      <w:r w:rsidRPr="006D2D0D">
        <w:t>使用</w:t>
      </w:r>
      <w:r w:rsidRPr="006D2D0D">
        <w:t>delete</w:t>
      </w:r>
      <w:r w:rsidRPr="006D2D0D">
        <w:t>命令删除</w:t>
      </w:r>
      <w:r w:rsidRPr="006D2D0D">
        <w:t>tb_admin</w:t>
      </w:r>
      <w:r w:rsidRPr="006D2D0D">
        <w:t>表</w:t>
      </w:r>
    </w:p>
    <w:p w:rsidR="00E50D83" w:rsidRPr="006D2D0D" w:rsidRDefault="00E50D83" w:rsidP="000F0D22">
      <w:pPr>
        <w:pStyle w:val="af6"/>
      </w:pPr>
      <w:r w:rsidRPr="006D2D0D">
        <w:t>[hadoop@</w:t>
      </w:r>
      <w:r w:rsidR="00CB6781">
        <w:t>Poplar</w:t>
      </w:r>
      <w:r w:rsidRPr="006D2D0D">
        <w:t xml:space="preserve"> </w:t>
      </w:r>
      <w:r w:rsidR="002A4FB7">
        <w:t>HBase</w:t>
      </w:r>
      <w:r w:rsidRPr="006D2D0D">
        <w:t xml:space="preserve">API]$ </w:t>
      </w:r>
      <w:proofErr w:type="gramStart"/>
      <w:r w:rsidRPr="006D2D0D">
        <w:t>hadoop</w:t>
      </w:r>
      <w:proofErr w:type="gramEnd"/>
      <w:r w:rsidRPr="006D2D0D">
        <w:t xml:space="preserve"> jar </w:t>
      </w:r>
      <w:r w:rsidR="002A4FB7">
        <w:t>HBase</w:t>
      </w:r>
      <w:r w:rsidRPr="006D2D0D">
        <w:t>API.jar com.zonesion.</w:t>
      </w:r>
      <w:r w:rsidR="005B5111">
        <w:t>hbase.</w:t>
      </w:r>
      <w:r w:rsidR="002A4FB7">
        <w:t>HBase</w:t>
      </w:r>
      <w:r w:rsidRPr="006D2D0D">
        <w:t>API delete tb_admin</w:t>
      </w:r>
    </w:p>
    <w:p w:rsidR="00E50D83" w:rsidRPr="006D2D0D" w:rsidRDefault="00E50D83" w:rsidP="000F0D22">
      <w:pPr>
        <w:pStyle w:val="af6"/>
      </w:pPr>
      <w:r w:rsidRPr="006D2D0D">
        <w:t>14/12/19 19:46:37 INFO client.</w:t>
      </w:r>
      <w:r w:rsidR="002A4FB7">
        <w:t>HBase</w:t>
      </w:r>
      <w:r w:rsidRPr="006D2D0D">
        <w:t>Admin: Disabled tb_admin</w:t>
      </w:r>
    </w:p>
    <w:p w:rsidR="00E50D83" w:rsidRPr="006D2D0D" w:rsidRDefault="00E50D83" w:rsidP="000F0D22">
      <w:pPr>
        <w:pStyle w:val="af6"/>
      </w:pPr>
      <w:r w:rsidRPr="006D2D0D">
        <w:t>14/12/19 19:46:38 INFO client.</w:t>
      </w:r>
      <w:r w:rsidR="002A4FB7">
        <w:t>HBase</w:t>
      </w:r>
      <w:r w:rsidRPr="006D2D0D">
        <w:t>Admin: Deleted tb_admin</w:t>
      </w:r>
    </w:p>
    <w:p w:rsidR="00E50D83" w:rsidRPr="00B60733" w:rsidRDefault="00E50D83" w:rsidP="00234916">
      <w:pPr>
        <w:pStyle w:val="af7"/>
        <w:rPr>
          <w:lang w:eastAsia="zh-CN"/>
        </w:rPr>
      </w:pPr>
      <w:r w:rsidRPr="00B60733">
        <w:rPr>
          <w:lang w:eastAsia="zh-CN"/>
        </w:rPr>
        <w:t>关闭</w:t>
      </w:r>
      <w:r w:rsidR="002A4FB7">
        <w:rPr>
          <w:lang w:eastAsia="zh-CN"/>
        </w:rPr>
        <w:t>HBase</w:t>
      </w:r>
      <w:r w:rsidRPr="00B60733">
        <w:rPr>
          <w:lang w:eastAsia="zh-CN"/>
        </w:rPr>
        <w:t>Admin</w:t>
      </w:r>
    </w:p>
    <w:p w:rsidR="00E50D83" w:rsidRDefault="00E50D83" w:rsidP="00234916">
      <w:pPr>
        <w:pStyle w:val="af7"/>
      </w:pPr>
    </w:p>
    <w:p w:rsidR="00B60733" w:rsidRPr="00FB4A8D" w:rsidRDefault="002A4FB7" w:rsidP="00026842">
      <w:pPr>
        <w:pStyle w:val="1"/>
        <w:spacing w:before="120"/>
        <w:rPr>
          <w:rFonts w:eastAsia="宋体" w:cs="微软雅黑"/>
          <w:sz w:val="32"/>
          <w:lang w:val="en-CA"/>
        </w:rPr>
      </w:pPr>
      <w:bookmarkStart w:id="156" w:name="_Ref437758732"/>
      <w:bookmarkStart w:id="157" w:name="_Toc438402914"/>
      <w:r w:rsidRPr="00FB4A8D">
        <w:rPr>
          <w:rFonts w:eastAsia="宋体"/>
          <w:lang w:val="en-CA"/>
        </w:rPr>
        <w:lastRenderedPageBreak/>
        <w:t>HBase</w:t>
      </w:r>
      <w:r w:rsidR="00B60733" w:rsidRPr="00FB4A8D">
        <w:rPr>
          <w:rFonts w:eastAsia="宋体" w:cs="微软雅黑" w:hint="eastAsia"/>
          <w:lang w:val="en-CA"/>
        </w:rPr>
        <w:t>读取</w:t>
      </w:r>
      <w:r w:rsidR="00B60733" w:rsidRPr="00FB4A8D">
        <w:rPr>
          <w:rFonts w:eastAsia="宋体"/>
          <w:lang w:val="en-CA"/>
        </w:rPr>
        <w:t>MapReduce</w:t>
      </w:r>
      <w:r w:rsidR="00B60733" w:rsidRPr="00FB4A8D">
        <w:rPr>
          <w:rFonts w:eastAsia="宋体" w:cs="微软雅黑" w:hint="eastAsia"/>
          <w:lang w:val="en-CA"/>
        </w:rPr>
        <w:t>数据写入</w:t>
      </w:r>
      <w:r w:rsidRPr="00FB4A8D">
        <w:rPr>
          <w:rFonts w:eastAsia="宋体"/>
          <w:lang w:val="en-CA"/>
        </w:rPr>
        <w:t>HBase</w:t>
      </w:r>
      <w:bookmarkEnd w:id="156"/>
      <w:bookmarkEnd w:id="157"/>
    </w:p>
    <w:p w:rsidR="00B60733" w:rsidRPr="000E6A0C" w:rsidRDefault="00B60733" w:rsidP="00234916">
      <w:pPr>
        <w:pStyle w:val="af7"/>
        <w:rPr>
          <w:lang w:eastAsia="zh-CN"/>
        </w:rPr>
      </w:pPr>
      <w:r w:rsidRPr="000E6A0C">
        <w:rPr>
          <w:lang w:eastAsia="zh-CN"/>
        </w:rPr>
        <w:t>本文将介绍利用</w:t>
      </w:r>
      <w:r w:rsidRPr="000E6A0C">
        <w:rPr>
          <w:lang w:eastAsia="zh-CN"/>
        </w:rPr>
        <w:t>MapReduce</w:t>
      </w:r>
      <w:r w:rsidRPr="000E6A0C">
        <w:rPr>
          <w:lang w:eastAsia="zh-CN"/>
        </w:rPr>
        <w:t>操作</w:t>
      </w:r>
      <w:r w:rsidR="002A4FB7">
        <w:rPr>
          <w:lang w:eastAsia="zh-CN"/>
        </w:rPr>
        <w:t>HBase</w:t>
      </w:r>
      <w:r w:rsidRPr="000E6A0C">
        <w:rPr>
          <w:lang w:eastAsia="zh-CN"/>
        </w:rPr>
        <w:t>，借助最熟悉的单词计数案例</w:t>
      </w:r>
      <w:r w:rsidRPr="000E6A0C">
        <w:rPr>
          <w:lang w:eastAsia="zh-CN"/>
        </w:rPr>
        <w:t>WordCount</w:t>
      </w:r>
      <w:r w:rsidRPr="000E6A0C">
        <w:rPr>
          <w:lang w:eastAsia="zh-CN"/>
        </w:rPr>
        <w:t>，将</w:t>
      </w:r>
      <w:r w:rsidRPr="000E6A0C">
        <w:rPr>
          <w:lang w:eastAsia="zh-CN"/>
        </w:rPr>
        <w:t>WordCount</w:t>
      </w:r>
      <w:r w:rsidRPr="000E6A0C">
        <w:rPr>
          <w:lang w:eastAsia="zh-CN"/>
        </w:rPr>
        <w:t>的统计结果存储到</w:t>
      </w:r>
      <w:r w:rsidR="002A4FB7">
        <w:rPr>
          <w:lang w:eastAsia="zh-CN"/>
        </w:rPr>
        <w:t>HBase</w:t>
      </w:r>
      <w:r w:rsidRPr="000E6A0C">
        <w:rPr>
          <w:lang w:eastAsia="zh-CN"/>
        </w:rPr>
        <w:t>，而不是</w:t>
      </w:r>
      <w:r w:rsidRPr="000E6A0C">
        <w:rPr>
          <w:lang w:eastAsia="zh-CN"/>
        </w:rPr>
        <w:t>HDFS</w:t>
      </w:r>
      <w:r w:rsidRPr="000E6A0C">
        <w:rPr>
          <w:lang w:eastAsia="zh-CN"/>
        </w:rPr>
        <w:t>。</w:t>
      </w:r>
    </w:p>
    <w:p w:rsidR="00B60733" w:rsidRPr="00FB4A8D" w:rsidRDefault="00B60733" w:rsidP="00026842">
      <w:pPr>
        <w:pStyle w:val="2"/>
        <w:ind w:left="883" w:hanging="883"/>
        <w:rPr>
          <w:rFonts w:eastAsia="宋体" w:cs="微软雅黑"/>
          <w:lang w:val="en-CA"/>
        </w:rPr>
      </w:pPr>
      <w:bookmarkStart w:id="158" w:name="_Toc438402915"/>
      <w:r w:rsidRPr="00FB4A8D">
        <w:rPr>
          <w:rFonts w:eastAsia="宋体" w:cs="微软雅黑"/>
          <w:lang w:val="en-CA"/>
        </w:rPr>
        <w:t>输入与输出</w:t>
      </w:r>
      <w:bookmarkEnd w:id="158"/>
    </w:p>
    <w:p w:rsidR="00B60733" w:rsidRPr="000E6A0C" w:rsidRDefault="00B60733" w:rsidP="008002B3">
      <w:pPr>
        <w:pStyle w:val="af8"/>
        <w:numPr>
          <w:ilvl w:val="0"/>
          <w:numId w:val="18"/>
        </w:numPr>
        <w:shd w:val="clear" w:color="auto" w:fill="FAFAFC"/>
        <w:wordWrap w:val="0"/>
        <w:jc w:val="both"/>
        <w:rPr>
          <w:rFonts w:ascii="Tahoma" w:hAnsi="Tahoma" w:cs="Tahoma"/>
          <w:color w:val="333333"/>
          <w:sz w:val="21"/>
          <w:szCs w:val="21"/>
        </w:rPr>
      </w:pPr>
      <w:r w:rsidRPr="000E6A0C">
        <w:rPr>
          <w:rFonts w:ascii="Tahoma" w:hAnsi="Tahoma" w:cs="Tahoma"/>
          <w:color w:val="333333"/>
          <w:sz w:val="21"/>
          <w:szCs w:val="21"/>
        </w:rPr>
        <w:t>输入文件</w:t>
      </w:r>
    </w:p>
    <w:p w:rsidR="00B60733" w:rsidRPr="000E6A0C" w:rsidRDefault="00B60733" w:rsidP="000F0D22">
      <w:pPr>
        <w:pStyle w:val="af6"/>
      </w:pPr>
      <w:r w:rsidRPr="000E6A0C">
        <w:t>file0.txt</w:t>
      </w:r>
      <w:r w:rsidRPr="000E6A0C">
        <w:t>（</w:t>
      </w:r>
      <w:r w:rsidRPr="000E6A0C">
        <w:t>WordCount</w:t>
      </w:r>
      <w:r w:rsidR="002A4FB7">
        <w:t>HBase</w:t>
      </w:r>
      <w:r w:rsidRPr="000E6A0C">
        <w:t>Writer\input\file0.txt</w:t>
      </w:r>
      <w:r w:rsidRPr="000E6A0C">
        <w:t>）</w:t>
      </w:r>
      <w:r w:rsidRPr="000E6A0C">
        <w:t xml:space="preserve">    </w:t>
      </w:r>
    </w:p>
    <w:p w:rsidR="00B60733" w:rsidRPr="000E6A0C" w:rsidRDefault="00B60733" w:rsidP="000F0D22">
      <w:pPr>
        <w:pStyle w:val="af6"/>
      </w:pPr>
      <w:r w:rsidRPr="000E6A0C">
        <w:t xml:space="preserve">Hello World Bye World   </w:t>
      </w:r>
    </w:p>
    <w:p w:rsidR="00B60733" w:rsidRPr="000E6A0C" w:rsidRDefault="00B60733" w:rsidP="000F0D22">
      <w:pPr>
        <w:pStyle w:val="af6"/>
      </w:pPr>
      <w:r w:rsidRPr="000E6A0C">
        <w:t>file1.txt</w:t>
      </w:r>
      <w:r w:rsidRPr="000E6A0C">
        <w:t>（</w:t>
      </w:r>
      <w:r w:rsidRPr="000E6A0C">
        <w:t>WordCount</w:t>
      </w:r>
      <w:r w:rsidR="002A4FB7">
        <w:t>HBase</w:t>
      </w:r>
      <w:r w:rsidRPr="000E6A0C">
        <w:t>Writer\input\file1.txt</w:t>
      </w:r>
      <w:r w:rsidRPr="000E6A0C">
        <w:t>）</w:t>
      </w:r>
      <w:r w:rsidRPr="000E6A0C">
        <w:t xml:space="preserve">   </w:t>
      </w:r>
    </w:p>
    <w:p w:rsidR="00B60733" w:rsidRPr="000E6A0C" w:rsidRDefault="00B60733" w:rsidP="000F0D22">
      <w:pPr>
        <w:pStyle w:val="af6"/>
      </w:pPr>
      <w:r w:rsidRPr="000E6A0C">
        <w:t xml:space="preserve">Hello Hadoop Goodbye Hadoop   </w:t>
      </w:r>
    </w:p>
    <w:p w:rsidR="00B60733" w:rsidRPr="000E6A0C" w:rsidRDefault="00B60733" w:rsidP="008002B3">
      <w:pPr>
        <w:pStyle w:val="af8"/>
        <w:numPr>
          <w:ilvl w:val="0"/>
          <w:numId w:val="18"/>
        </w:numPr>
        <w:shd w:val="clear" w:color="auto" w:fill="FAFAFC"/>
        <w:wordWrap w:val="0"/>
        <w:jc w:val="both"/>
        <w:rPr>
          <w:rFonts w:ascii="Tahoma" w:hAnsi="Tahoma" w:cs="Tahoma"/>
          <w:color w:val="333333"/>
          <w:sz w:val="21"/>
          <w:szCs w:val="21"/>
        </w:rPr>
      </w:pPr>
      <w:r w:rsidRPr="000E6A0C">
        <w:rPr>
          <w:rFonts w:ascii="Tahoma" w:hAnsi="Tahoma" w:cs="Tahoma"/>
          <w:color w:val="333333"/>
          <w:sz w:val="21"/>
          <w:szCs w:val="21"/>
        </w:rPr>
        <w:t>输出</w:t>
      </w:r>
      <w:r w:rsidR="002A4FB7">
        <w:rPr>
          <w:rFonts w:ascii="Tahoma" w:hAnsi="Tahoma" w:cs="Tahoma"/>
          <w:color w:val="333333"/>
          <w:sz w:val="21"/>
          <w:szCs w:val="21"/>
        </w:rPr>
        <w:t>HBase</w:t>
      </w:r>
      <w:r w:rsidRPr="000E6A0C">
        <w:rPr>
          <w:rFonts w:ascii="Tahoma" w:hAnsi="Tahoma" w:cs="Tahoma"/>
          <w:color w:val="333333"/>
          <w:sz w:val="21"/>
          <w:szCs w:val="21"/>
        </w:rPr>
        <w:t>数据库</w:t>
      </w:r>
    </w:p>
    <w:p w:rsidR="00B60733" w:rsidRDefault="00B60733" w:rsidP="00234916">
      <w:pPr>
        <w:pStyle w:val="af7"/>
        <w:rPr>
          <w:lang w:eastAsia="zh-CN"/>
        </w:rPr>
      </w:pPr>
      <w:r w:rsidRPr="000E6A0C">
        <w:rPr>
          <w:lang w:eastAsia="zh-CN"/>
        </w:rPr>
        <w:t>以下为输出数据库</w:t>
      </w:r>
      <w:r w:rsidRPr="000E6A0C">
        <w:rPr>
          <w:lang w:eastAsia="zh-CN"/>
        </w:rPr>
        <w:t>wordcount</w:t>
      </w:r>
      <w:r w:rsidRPr="000E6A0C">
        <w:rPr>
          <w:lang w:eastAsia="zh-CN"/>
        </w:rPr>
        <w:t>的数据库结构，以及预期的输出结果，如下图所示：</w:t>
      </w:r>
    </w:p>
    <w:p w:rsidR="001273C1" w:rsidRPr="00D824A8" w:rsidRDefault="001273C1" w:rsidP="001273C1">
      <w:pPr>
        <w:pStyle w:val="a8"/>
        <w:ind w:firstLine="426"/>
        <w:rPr>
          <w:rFonts w:ascii="Arial" w:hAnsi="Arial" w:cs="Arial"/>
          <w:szCs w:val="21"/>
        </w:rPr>
      </w:pPr>
      <w:bookmarkStart w:id="159" w:name="_Toc438402954"/>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13</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1</w:t>
      </w:r>
      <w:r w:rsidRPr="00D824A8">
        <w:rPr>
          <w:rFonts w:ascii="Arial" w:hAnsi="Arial" w:cs="Arial"/>
          <w:szCs w:val="21"/>
        </w:rPr>
        <w:fldChar w:fldCharType="end"/>
      </w:r>
      <w:r w:rsidR="000346B8">
        <w:rPr>
          <w:rFonts w:ascii="Arial" w:hAnsi="Arial" w:cs="Arial"/>
          <w:szCs w:val="21"/>
        </w:rPr>
        <w:t xml:space="preserve"> WordCount数据结构</w:t>
      </w:r>
      <w:bookmarkEnd w:id="159"/>
    </w:p>
    <w:p w:rsidR="00B60733" w:rsidRPr="000E6A0C" w:rsidRDefault="00B60733" w:rsidP="00234916">
      <w:pPr>
        <w:pStyle w:val="af7"/>
        <w:rPr>
          <w:lang w:eastAsia="zh-CN"/>
        </w:rPr>
      </w:pPr>
      <w:r w:rsidRPr="000E6A0C">
        <w:rPr>
          <w:noProof/>
          <w:lang w:eastAsia="zh-CN"/>
        </w:rPr>
        <w:drawing>
          <wp:inline distT="0" distB="0" distL="0" distR="0" wp14:anchorId="44CB7035" wp14:editId="4B9C69B6">
            <wp:extent cx="5529580" cy="1259205"/>
            <wp:effectExtent l="0" t="0" r="0" b="0"/>
            <wp:docPr id="3" name="图片 3" descr="hbase-wordcou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base-wordcoun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29580" cy="1259205"/>
                    </a:xfrm>
                    <a:prstGeom prst="rect">
                      <a:avLst/>
                    </a:prstGeom>
                    <a:noFill/>
                    <a:ln>
                      <a:noFill/>
                    </a:ln>
                  </pic:spPr>
                </pic:pic>
              </a:graphicData>
            </a:graphic>
          </wp:inline>
        </w:drawing>
      </w:r>
    </w:p>
    <w:p w:rsidR="00B60733" w:rsidRPr="00FB4A8D" w:rsidRDefault="00B60733" w:rsidP="00026842">
      <w:pPr>
        <w:pStyle w:val="2"/>
        <w:ind w:left="883" w:hanging="883"/>
        <w:rPr>
          <w:rFonts w:eastAsia="宋体" w:cs="微软雅黑"/>
          <w:lang w:val="en-CA"/>
        </w:rPr>
      </w:pPr>
      <w:bookmarkStart w:id="160" w:name="_Toc438402916"/>
      <w:r w:rsidRPr="00FB4A8D">
        <w:rPr>
          <w:rFonts w:eastAsia="宋体" w:cs="微软雅黑"/>
          <w:lang w:val="en-CA"/>
        </w:rPr>
        <w:t>Mapper</w:t>
      </w:r>
      <w:r w:rsidRPr="00FB4A8D">
        <w:rPr>
          <w:rFonts w:eastAsia="宋体" w:cs="微软雅黑"/>
          <w:lang w:val="en-CA"/>
        </w:rPr>
        <w:t>函数实现</w:t>
      </w:r>
      <w:bookmarkEnd w:id="160"/>
    </w:p>
    <w:p w:rsidR="000E6A0C" w:rsidRDefault="00B60733" w:rsidP="00234916">
      <w:pPr>
        <w:pStyle w:val="af7"/>
        <w:rPr>
          <w:lang w:eastAsia="zh-CN"/>
        </w:rPr>
      </w:pPr>
      <w:r w:rsidRPr="000E6A0C">
        <w:rPr>
          <w:lang w:eastAsia="zh-CN"/>
        </w:rPr>
        <w:t>WordCount</w:t>
      </w:r>
      <w:r w:rsidR="002A4FB7">
        <w:rPr>
          <w:lang w:eastAsia="zh-CN"/>
        </w:rPr>
        <w:t>HBase</w:t>
      </w:r>
      <w:r w:rsidRPr="000E6A0C">
        <w:rPr>
          <w:lang w:eastAsia="zh-CN"/>
        </w:rPr>
        <w:t>Mapper</w:t>
      </w:r>
      <w:r w:rsidRPr="000E6A0C">
        <w:rPr>
          <w:lang w:eastAsia="zh-CN"/>
        </w:rPr>
        <w:t>程序和</w:t>
      </w:r>
      <w:r w:rsidRPr="000E6A0C">
        <w:rPr>
          <w:lang w:eastAsia="zh-CN"/>
        </w:rPr>
        <w:t>WordCount</w:t>
      </w:r>
      <w:r w:rsidRPr="000E6A0C">
        <w:rPr>
          <w:lang w:eastAsia="zh-CN"/>
        </w:rPr>
        <w:t>的</w:t>
      </w:r>
      <w:r w:rsidRPr="000E6A0C">
        <w:rPr>
          <w:lang w:eastAsia="zh-CN"/>
        </w:rPr>
        <w:t>Map</w:t>
      </w:r>
      <w:r w:rsidRPr="000E6A0C">
        <w:rPr>
          <w:lang w:eastAsia="zh-CN"/>
        </w:rPr>
        <w:t>程序一样，</w:t>
      </w:r>
      <w:r w:rsidRPr="000E6A0C">
        <w:rPr>
          <w:lang w:eastAsia="zh-CN"/>
        </w:rPr>
        <w:t>Map</w:t>
      </w:r>
      <w:r w:rsidRPr="000E6A0C">
        <w:rPr>
          <w:lang w:eastAsia="zh-CN"/>
        </w:rPr>
        <w:t>输入为每一行数据，例如</w:t>
      </w:r>
      <w:proofErr w:type="gramStart"/>
      <w:r w:rsidRPr="000E6A0C">
        <w:rPr>
          <w:lang w:eastAsia="zh-CN"/>
        </w:rPr>
        <w:t>”</w:t>
      </w:r>
      <w:proofErr w:type="gramEnd"/>
      <w:r w:rsidRPr="000E6A0C">
        <w:rPr>
          <w:lang w:eastAsia="zh-CN"/>
        </w:rPr>
        <w:t>Hello World Bye World</w:t>
      </w:r>
      <w:proofErr w:type="gramStart"/>
      <w:r w:rsidRPr="000E6A0C">
        <w:rPr>
          <w:lang w:eastAsia="zh-CN"/>
        </w:rPr>
        <w:t>”</w:t>
      </w:r>
      <w:proofErr w:type="gramEnd"/>
      <w:r w:rsidRPr="000E6A0C">
        <w:rPr>
          <w:lang w:eastAsia="zh-CN"/>
        </w:rPr>
        <w:t>，通过</w:t>
      </w:r>
      <w:r w:rsidRPr="000E6A0C">
        <w:rPr>
          <w:lang w:eastAsia="zh-CN"/>
        </w:rPr>
        <w:t>StringTokenizer</w:t>
      </w:r>
      <w:proofErr w:type="gramStart"/>
      <w:r w:rsidRPr="000E6A0C">
        <w:rPr>
          <w:lang w:eastAsia="zh-CN"/>
        </w:rPr>
        <w:t>类按空格</w:t>
      </w:r>
      <w:proofErr w:type="gramEnd"/>
      <w:r w:rsidRPr="000E6A0C">
        <w:rPr>
          <w:lang w:eastAsia="zh-CN"/>
        </w:rPr>
        <w:t>分割成一个个单词，</w:t>
      </w:r>
      <w:r w:rsidRPr="000E6A0C">
        <w:rPr>
          <w:lang w:eastAsia="zh-CN"/>
        </w:rPr>
        <w:t> </w:t>
      </w:r>
      <w:r w:rsidRPr="000E6A0C">
        <w:rPr>
          <w:lang w:eastAsia="zh-CN"/>
        </w:rPr>
        <w:t>通过</w:t>
      </w:r>
      <w:r w:rsidRPr="000E6A0C">
        <w:rPr>
          <w:lang w:eastAsia="zh-CN"/>
        </w:rPr>
        <w:t>context.write(word, one);</w:t>
      </w:r>
      <w:r w:rsidRPr="000E6A0C">
        <w:rPr>
          <w:lang w:eastAsia="zh-CN"/>
        </w:rPr>
        <w:t>输出为一系列</w:t>
      </w:r>
      <w:r w:rsidRPr="000E6A0C">
        <w:rPr>
          <w:lang w:eastAsia="zh-CN"/>
        </w:rPr>
        <w:t>&lt; key,value&gt;</w:t>
      </w:r>
      <w:r w:rsidRPr="000E6A0C">
        <w:rPr>
          <w:lang w:eastAsia="zh-CN"/>
        </w:rPr>
        <w:t>键值对：</w:t>
      </w:r>
    </w:p>
    <w:p w:rsidR="000E6A0C" w:rsidRDefault="00B60733" w:rsidP="000F0D22">
      <w:pPr>
        <w:pStyle w:val="af6"/>
      </w:pPr>
      <w:r w:rsidRPr="000E6A0C">
        <w:t>&lt;</w:t>
      </w:r>
      <w:proofErr w:type="gramStart"/>
      <w:r w:rsidRPr="000E6A0C">
        <w:t>”</w:t>
      </w:r>
      <w:proofErr w:type="gramEnd"/>
      <w:r w:rsidRPr="000E6A0C">
        <w:t>Hello</w:t>
      </w:r>
      <w:proofErr w:type="gramStart"/>
      <w:r w:rsidRPr="000E6A0C">
        <w:t>”</w:t>
      </w:r>
      <w:proofErr w:type="gramEnd"/>
      <w:r w:rsidRPr="000E6A0C">
        <w:t>,1&gt;&lt;</w:t>
      </w:r>
      <w:proofErr w:type="gramStart"/>
      <w:r w:rsidRPr="000E6A0C">
        <w:t>”</w:t>
      </w:r>
      <w:proofErr w:type="gramEnd"/>
      <w:r w:rsidRPr="000E6A0C">
        <w:t>World</w:t>
      </w:r>
      <w:proofErr w:type="gramStart"/>
      <w:r w:rsidRPr="000E6A0C">
        <w:t>”</w:t>
      </w:r>
      <w:proofErr w:type="gramEnd"/>
      <w:r w:rsidRPr="000E6A0C">
        <w:t>,1&gt;&lt;</w:t>
      </w:r>
      <w:proofErr w:type="gramStart"/>
      <w:r w:rsidRPr="000E6A0C">
        <w:t>”</w:t>
      </w:r>
      <w:proofErr w:type="gramEnd"/>
      <w:r w:rsidRPr="000E6A0C">
        <w:t>Bye</w:t>
      </w:r>
      <w:proofErr w:type="gramStart"/>
      <w:r w:rsidRPr="000E6A0C">
        <w:t>”</w:t>
      </w:r>
      <w:proofErr w:type="gramEnd"/>
      <w:r w:rsidRPr="000E6A0C">
        <w:t>,1&gt;&lt;</w:t>
      </w:r>
      <w:proofErr w:type="gramStart"/>
      <w:r w:rsidRPr="000E6A0C">
        <w:t>”</w:t>
      </w:r>
      <w:proofErr w:type="gramEnd"/>
      <w:r w:rsidRPr="000E6A0C">
        <w:t>World</w:t>
      </w:r>
      <w:proofErr w:type="gramStart"/>
      <w:r w:rsidRPr="000E6A0C">
        <w:t>”</w:t>
      </w:r>
      <w:proofErr w:type="gramEnd"/>
      <w:r w:rsidRPr="000E6A0C">
        <w:t>,1&gt;</w:t>
      </w:r>
      <w:r w:rsidRPr="000E6A0C">
        <w:t>。</w:t>
      </w:r>
      <w:r w:rsidRPr="000E6A0C">
        <w:t> </w:t>
      </w:r>
    </w:p>
    <w:p w:rsidR="000E6A0C" w:rsidRDefault="00B60733" w:rsidP="00234916">
      <w:pPr>
        <w:pStyle w:val="af7"/>
        <w:rPr>
          <w:lang w:eastAsia="zh-CN"/>
        </w:rPr>
      </w:pPr>
      <w:proofErr w:type="gramStart"/>
      <w:r w:rsidRPr="000E6A0C">
        <w:rPr>
          <w:lang w:eastAsia="zh-CN"/>
        </w:rPr>
        <w:t>源码请</w:t>
      </w:r>
      <w:proofErr w:type="gramEnd"/>
      <w:r w:rsidRPr="000E6A0C">
        <w:rPr>
          <w:lang w:eastAsia="zh-CN"/>
        </w:rPr>
        <w:t>参考：</w:t>
      </w:r>
    </w:p>
    <w:p w:rsidR="00B60733" w:rsidRPr="000E6A0C" w:rsidRDefault="00B60733" w:rsidP="000F0D22">
      <w:pPr>
        <w:pStyle w:val="af6"/>
      </w:pPr>
      <w:proofErr w:type="gramStart"/>
      <w:r w:rsidRPr="000E6A0C">
        <w:t>public</w:t>
      </w:r>
      <w:proofErr w:type="gramEnd"/>
      <w:r w:rsidRPr="000E6A0C">
        <w:t xml:space="preserve"> static class WordCount</w:t>
      </w:r>
      <w:r w:rsidR="002A4FB7">
        <w:t>HBase</w:t>
      </w:r>
      <w:r w:rsidRPr="000E6A0C">
        <w:t>Mapper extends</w:t>
      </w:r>
    </w:p>
    <w:p w:rsidR="00B60733" w:rsidRPr="000E6A0C" w:rsidRDefault="00B60733" w:rsidP="000F0D22">
      <w:pPr>
        <w:pStyle w:val="af6"/>
      </w:pPr>
      <w:r w:rsidRPr="000E6A0C">
        <w:t xml:space="preserve">        Mapper&lt;Object, Text, Text, IntWritable&gt; {</w:t>
      </w:r>
    </w:p>
    <w:p w:rsidR="00B60733" w:rsidRPr="000E6A0C" w:rsidRDefault="00B60733" w:rsidP="000F0D22">
      <w:pPr>
        <w:pStyle w:val="af6"/>
      </w:pPr>
      <w:r w:rsidRPr="000E6A0C">
        <w:t xml:space="preserve">    </w:t>
      </w:r>
      <w:proofErr w:type="gramStart"/>
      <w:r w:rsidRPr="000E6A0C">
        <w:t>private</w:t>
      </w:r>
      <w:proofErr w:type="gramEnd"/>
      <w:r w:rsidRPr="000E6A0C">
        <w:t xml:space="preserve"> final static IntWritable one = new IntWritable(1);</w:t>
      </w:r>
    </w:p>
    <w:p w:rsidR="00B60733" w:rsidRPr="000E6A0C" w:rsidRDefault="00B60733" w:rsidP="000F0D22">
      <w:pPr>
        <w:pStyle w:val="af6"/>
      </w:pPr>
      <w:r w:rsidRPr="000E6A0C">
        <w:t xml:space="preserve">    </w:t>
      </w:r>
      <w:proofErr w:type="gramStart"/>
      <w:r w:rsidRPr="000E6A0C">
        <w:t>private</w:t>
      </w:r>
      <w:proofErr w:type="gramEnd"/>
      <w:r w:rsidRPr="000E6A0C">
        <w:t xml:space="preserve"> Text word = new Text();</w:t>
      </w:r>
    </w:p>
    <w:p w:rsidR="00B60733" w:rsidRPr="000E6A0C" w:rsidRDefault="00B60733" w:rsidP="000F0D22">
      <w:pPr>
        <w:pStyle w:val="af6"/>
      </w:pPr>
    </w:p>
    <w:p w:rsidR="00B60733" w:rsidRPr="000E6A0C" w:rsidRDefault="00B60733" w:rsidP="000F0D22">
      <w:pPr>
        <w:pStyle w:val="af6"/>
      </w:pPr>
      <w:r w:rsidRPr="000E6A0C">
        <w:t xml:space="preserve">    </w:t>
      </w:r>
      <w:proofErr w:type="gramStart"/>
      <w:r w:rsidRPr="000E6A0C">
        <w:t>public</w:t>
      </w:r>
      <w:proofErr w:type="gramEnd"/>
      <w:r w:rsidRPr="000E6A0C">
        <w:t xml:space="preserve"> void map(Object key, Text value, Context context)</w:t>
      </w:r>
    </w:p>
    <w:p w:rsidR="00B60733" w:rsidRPr="000E6A0C" w:rsidRDefault="00B60733" w:rsidP="000F0D22">
      <w:pPr>
        <w:pStyle w:val="af6"/>
      </w:pPr>
      <w:r w:rsidRPr="000E6A0C">
        <w:t xml:space="preserve">            </w:t>
      </w:r>
      <w:proofErr w:type="gramStart"/>
      <w:r w:rsidRPr="000E6A0C">
        <w:t>throws</w:t>
      </w:r>
      <w:proofErr w:type="gramEnd"/>
      <w:r w:rsidRPr="000E6A0C">
        <w:t xml:space="preserve"> IOException, InterruptedException {</w:t>
      </w:r>
    </w:p>
    <w:p w:rsidR="00B60733" w:rsidRPr="000E6A0C" w:rsidRDefault="00B60733" w:rsidP="000F0D22">
      <w:pPr>
        <w:pStyle w:val="af6"/>
      </w:pPr>
      <w:r w:rsidRPr="000E6A0C">
        <w:t xml:space="preserve">        StringTokenizer itr = new </w:t>
      </w:r>
      <w:proofErr w:type="gramStart"/>
      <w:r w:rsidRPr="000E6A0C">
        <w:t>StringTokenizer(</w:t>
      </w:r>
      <w:proofErr w:type="gramEnd"/>
      <w:r w:rsidRPr="000E6A0C">
        <w:t>value.toString());</w:t>
      </w:r>
    </w:p>
    <w:p w:rsidR="00B60733" w:rsidRPr="000E6A0C" w:rsidRDefault="00B60733" w:rsidP="000F0D22">
      <w:pPr>
        <w:pStyle w:val="af6"/>
      </w:pPr>
      <w:r w:rsidRPr="000E6A0C">
        <w:t xml:space="preserve">        </w:t>
      </w:r>
      <w:proofErr w:type="gramStart"/>
      <w:r w:rsidRPr="000E6A0C">
        <w:t>while</w:t>
      </w:r>
      <w:proofErr w:type="gramEnd"/>
      <w:r w:rsidRPr="000E6A0C">
        <w:t xml:space="preserve"> (itr.hasMoreTokens()) {</w:t>
      </w:r>
    </w:p>
    <w:p w:rsidR="00B60733" w:rsidRPr="000E6A0C" w:rsidRDefault="00B60733" w:rsidP="000F0D22">
      <w:pPr>
        <w:pStyle w:val="af6"/>
      </w:pPr>
      <w:r w:rsidRPr="000E6A0C">
        <w:t xml:space="preserve">            </w:t>
      </w:r>
      <w:proofErr w:type="gramStart"/>
      <w:r w:rsidRPr="000E6A0C">
        <w:t>word.set(</w:t>
      </w:r>
      <w:proofErr w:type="gramEnd"/>
      <w:r w:rsidRPr="000E6A0C">
        <w:t>itr.nextToken());</w:t>
      </w:r>
    </w:p>
    <w:p w:rsidR="00B60733" w:rsidRPr="000E6A0C" w:rsidRDefault="00B60733" w:rsidP="000F0D22">
      <w:pPr>
        <w:pStyle w:val="af6"/>
      </w:pPr>
      <w:r w:rsidRPr="000E6A0C">
        <w:t xml:space="preserve">            context.write(word, one);// </w:t>
      </w:r>
      <w:r w:rsidRPr="000E6A0C">
        <w:t>输出</w:t>
      </w:r>
      <w:r w:rsidRPr="000E6A0C">
        <w:t>&lt;key,value&gt;</w:t>
      </w:r>
      <w:r w:rsidRPr="000E6A0C">
        <w:t>为</w:t>
      </w:r>
      <w:r w:rsidRPr="000E6A0C">
        <w:t>&lt;word,one&gt;</w:t>
      </w:r>
    </w:p>
    <w:p w:rsidR="00B60733" w:rsidRPr="000E6A0C" w:rsidRDefault="00B60733" w:rsidP="000F0D22">
      <w:pPr>
        <w:pStyle w:val="af6"/>
      </w:pPr>
      <w:r w:rsidRPr="000E6A0C">
        <w:t xml:space="preserve">        }</w:t>
      </w:r>
    </w:p>
    <w:p w:rsidR="00B60733" w:rsidRPr="000E6A0C" w:rsidRDefault="00B60733" w:rsidP="000F0D22">
      <w:pPr>
        <w:pStyle w:val="af6"/>
      </w:pPr>
      <w:r w:rsidRPr="000E6A0C">
        <w:lastRenderedPageBreak/>
        <w:t xml:space="preserve">    }</w:t>
      </w:r>
    </w:p>
    <w:p w:rsidR="00B60733" w:rsidRPr="000E6A0C" w:rsidRDefault="00B60733" w:rsidP="000F0D22">
      <w:pPr>
        <w:pStyle w:val="af6"/>
      </w:pPr>
      <w:r w:rsidRPr="000E6A0C">
        <w:t>}</w:t>
      </w:r>
    </w:p>
    <w:p w:rsidR="00B60733" w:rsidRPr="00FB4A8D" w:rsidRDefault="00B60733" w:rsidP="00026842">
      <w:pPr>
        <w:pStyle w:val="2"/>
        <w:ind w:left="883" w:hanging="883"/>
        <w:rPr>
          <w:rFonts w:eastAsia="宋体" w:cs="微软雅黑"/>
          <w:lang w:val="en-CA"/>
        </w:rPr>
      </w:pPr>
      <w:bookmarkStart w:id="161" w:name="t3"/>
      <w:bookmarkStart w:id="162" w:name="_Toc438402917"/>
      <w:bookmarkEnd w:id="161"/>
      <w:r w:rsidRPr="00FB4A8D">
        <w:rPr>
          <w:rFonts w:eastAsia="宋体" w:cs="微软雅黑"/>
          <w:lang w:val="en-CA"/>
        </w:rPr>
        <w:t>Reducer</w:t>
      </w:r>
      <w:r w:rsidRPr="00FB4A8D">
        <w:rPr>
          <w:rFonts w:eastAsia="宋体" w:cs="微软雅黑"/>
          <w:lang w:val="en-CA"/>
        </w:rPr>
        <w:t>函数实现</w:t>
      </w:r>
      <w:bookmarkEnd w:id="162"/>
    </w:p>
    <w:p w:rsidR="00B60733" w:rsidRDefault="00B60733" w:rsidP="00234916">
      <w:pPr>
        <w:pStyle w:val="af7"/>
        <w:rPr>
          <w:lang w:eastAsia="zh-CN"/>
        </w:rPr>
      </w:pPr>
      <w:r w:rsidRPr="000E6A0C">
        <w:rPr>
          <w:lang w:eastAsia="zh-CN"/>
        </w:rPr>
        <w:t>WordCount</w:t>
      </w:r>
      <w:r w:rsidR="002A4FB7">
        <w:rPr>
          <w:lang w:eastAsia="zh-CN"/>
        </w:rPr>
        <w:t>HBase</w:t>
      </w:r>
      <w:r w:rsidRPr="000E6A0C">
        <w:rPr>
          <w:lang w:eastAsia="zh-CN"/>
        </w:rPr>
        <w:t>Reducer</w:t>
      </w:r>
      <w:r w:rsidRPr="000E6A0C">
        <w:rPr>
          <w:lang w:eastAsia="zh-CN"/>
        </w:rPr>
        <w:t>继承的是</w:t>
      </w:r>
      <w:r w:rsidRPr="000E6A0C">
        <w:rPr>
          <w:lang w:eastAsia="zh-CN"/>
        </w:rPr>
        <w:t>TableReducer</w:t>
      </w:r>
      <w:r w:rsidRPr="000E6A0C">
        <w:rPr>
          <w:lang w:eastAsia="zh-CN"/>
        </w:rPr>
        <w:t>类，在</w:t>
      </w:r>
      <w:r w:rsidRPr="000E6A0C">
        <w:rPr>
          <w:lang w:eastAsia="zh-CN"/>
        </w:rPr>
        <w:t>Hadoop</w:t>
      </w:r>
      <w:r w:rsidRPr="000E6A0C">
        <w:rPr>
          <w:lang w:eastAsia="zh-CN"/>
        </w:rPr>
        <w:t>中</w:t>
      </w:r>
      <w:r w:rsidRPr="000E6A0C">
        <w:rPr>
          <w:lang w:eastAsia="zh-CN"/>
        </w:rPr>
        <w:t>TableReducer</w:t>
      </w:r>
      <w:r w:rsidRPr="000E6A0C">
        <w:rPr>
          <w:lang w:eastAsia="zh-CN"/>
        </w:rPr>
        <w:t>继承</w:t>
      </w:r>
      <w:r w:rsidRPr="000E6A0C">
        <w:rPr>
          <w:lang w:eastAsia="zh-CN"/>
        </w:rPr>
        <w:t>Reducer</w:t>
      </w:r>
      <w:r w:rsidRPr="000E6A0C">
        <w:rPr>
          <w:lang w:eastAsia="zh-CN"/>
        </w:rPr>
        <w:t>类，它的原型为</w:t>
      </w:r>
      <w:r w:rsidRPr="000E6A0C">
        <w:rPr>
          <w:lang w:eastAsia="zh-CN"/>
        </w:rPr>
        <w:t>TableReducer&lt; KeyIn,Values,KeyOut&gt;</w:t>
      </w:r>
      <w:r w:rsidRPr="000E6A0C">
        <w:rPr>
          <w:lang w:eastAsia="zh-CN"/>
        </w:rPr>
        <w:t>，前两个参数必须对应</w:t>
      </w:r>
      <w:r w:rsidRPr="000E6A0C">
        <w:rPr>
          <w:lang w:eastAsia="zh-CN"/>
        </w:rPr>
        <w:t>Map</w:t>
      </w:r>
      <w:r w:rsidRPr="000E6A0C">
        <w:rPr>
          <w:lang w:eastAsia="zh-CN"/>
        </w:rPr>
        <w:t>过程的输出类型</w:t>
      </w:r>
      <w:r w:rsidRPr="000E6A0C">
        <w:rPr>
          <w:lang w:eastAsia="zh-CN"/>
        </w:rPr>
        <w:t>key/value</w:t>
      </w:r>
      <w:r w:rsidRPr="000E6A0C">
        <w:rPr>
          <w:lang w:eastAsia="zh-CN"/>
        </w:rPr>
        <w:t>类型，第三个参数为</w:t>
      </w:r>
      <w:r w:rsidRPr="000E6A0C">
        <w:rPr>
          <w:lang w:eastAsia="zh-CN"/>
        </w:rPr>
        <w:t>ImmutableBytesWritable</w:t>
      </w:r>
      <w:r w:rsidRPr="000E6A0C">
        <w:rPr>
          <w:lang w:eastAsia="zh-CN"/>
        </w:rPr>
        <w:t>，即为不可变类型。</w:t>
      </w:r>
      <w:r w:rsidRPr="000E6A0C">
        <w:rPr>
          <w:lang w:eastAsia="zh-CN"/>
        </w:rPr>
        <w:t>reduce(Text key, Iterable&lt; IntWritable&gt; values,Context context)</w:t>
      </w:r>
      <w:r w:rsidRPr="000E6A0C">
        <w:rPr>
          <w:lang w:eastAsia="zh-CN"/>
        </w:rPr>
        <w:t>具体处理过程分析如下表所示。</w:t>
      </w:r>
    </w:p>
    <w:p w:rsidR="001273C1" w:rsidRPr="00397694" w:rsidRDefault="001273C1" w:rsidP="001273C1">
      <w:pPr>
        <w:pStyle w:val="a8"/>
        <w:ind w:firstLine="426"/>
        <w:rPr>
          <w:rFonts w:ascii="Arial" w:eastAsiaTheme="minorEastAsia" w:hAnsi="Arial" w:cs="Arial"/>
          <w:szCs w:val="21"/>
          <w:lang w:eastAsia="zh-CN"/>
        </w:rPr>
      </w:pPr>
      <w:bookmarkStart w:id="163" w:name="_Toc438402955"/>
      <w:r w:rsidRPr="00D824A8">
        <w:rPr>
          <w:rFonts w:ascii="Arial" w:hAnsi="Arial" w:cs="Arial"/>
          <w:szCs w:val="21"/>
        </w:rPr>
        <w:t xml:space="preserve">Table </w:t>
      </w:r>
      <w:r w:rsidRPr="00D824A8">
        <w:rPr>
          <w:rFonts w:ascii="Arial" w:hAnsi="Arial" w:cs="Arial"/>
          <w:szCs w:val="21"/>
        </w:rPr>
        <w:fldChar w:fldCharType="begin"/>
      </w:r>
      <w:r w:rsidRPr="00D824A8">
        <w:rPr>
          <w:rFonts w:ascii="Arial" w:hAnsi="Arial" w:cs="Arial"/>
          <w:szCs w:val="21"/>
        </w:rPr>
        <w:instrText xml:space="preserve"> STYLEREF 1 \s </w:instrText>
      </w:r>
      <w:r w:rsidRPr="00D824A8">
        <w:rPr>
          <w:rFonts w:ascii="Arial" w:hAnsi="Arial" w:cs="Arial"/>
          <w:szCs w:val="21"/>
        </w:rPr>
        <w:fldChar w:fldCharType="separate"/>
      </w:r>
      <w:r w:rsidR="00145519">
        <w:rPr>
          <w:rFonts w:ascii="Arial" w:hAnsi="Arial" w:cs="Arial"/>
          <w:noProof/>
          <w:szCs w:val="21"/>
        </w:rPr>
        <w:t>13</w:t>
      </w:r>
      <w:r w:rsidRPr="00D824A8">
        <w:rPr>
          <w:rFonts w:ascii="Arial" w:hAnsi="Arial" w:cs="Arial"/>
          <w:szCs w:val="21"/>
        </w:rPr>
        <w:fldChar w:fldCharType="end"/>
      </w:r>
      <w:r w:rsidRPr="00D824A8">
        <w:rPr>
          <w:rFonts w:ascii="Arial" w:hAnsi="Arial" w:cs="Arial"/>
          <w:szCs w:val="21"/>
        </w:rPr>
        <w:noBreakHyphen/>
      </w:r>
      <w:r w:rsidRPr="00D824A8">
        <w:rPr>
          <w:rFonts w:ascii="Arial" w:hAnsi="Arial" w:cs="Arial"/>
          <w:szCs w:val="21"/>
        </w:rPr>
        <w:fldChar w:fldCharType="begin"/>
      </w:r>
      <w:r w:rsidRPr="00D824A8">
        <w:rPr>
          <w:rFonts w:ascii="Arial" w:hAnsi="Arial" w:cs="Arial"/>
          <w:szCs w:val="21"/>
        </w:rPr>
        <w:instrText xml:space="preserve"> SEQ Table \* ARABIC \s 1 </w:instrText>
      </w:r>
      <w:r w:rsidRPr="00D824A8">
        <w:rPr>
          <w:rFonts w:ascii="Arial" w:hAnsi="Arial" w:cs="Arial"/>
          <w:szCs w:val="21"/>
        </w:rPr>
        <w:fldChar w:fldCharType="separate"/>
      </w:r>
      <w:r w:rsidR="00145519">
        <w:rPr>
          <w:rFonts w:ascii="Arial" w:hAnsi="Arial" w:cs="Arial"/>
          <w:noProof/>
          <w:szCs w:val="21"/>
        </w:rPr>
        <w:t>2</w:t>
      </w:r>
      <w:r w:rsidRPr="00D824A8">
        <w:rPr>
          <w:rFonts w:ascii="Arial" w:hAnsi="Arial" w:cs="Arial"/>
          <w:szCs w:val="21"/>
        </w:rPr>
        <w:fldChar w:fldCharType="end"/>
      </w:r>
      <w:r w:rsidR="00397694">
        <w:rPr>
          <w:rFonts w:ascii="Arial" w:hAnsi="Arial" w:cs="Arial"/>
          <w:szCs w:val="21"/>
        </w:rPr>
        <w:t xml:space="preserve"> reduce</w:t>
      </w:r>
      <w:r w:rsidR="00397694">
        <w:rPr>
          <w:rFonts w:ascii="Arial" w:eastAsiaTheme="minorEastAsia" w:hAnsi="Arial" w:cs="Arial" w:hint="eastAsia"/>
          <w:szCs w:val="21"/>
          <w:lang w:eastAsia="zh-CN"/>
        </w:rPr>
        <w:t>过程</w:t>
      </w:r>
      <w:bookmarkEnd w:id="163"/>
    </w:p>
    <w:p w:rsidR="00B60733" w:rsidRPr="000E6A0C" w:rsidRDefault="00B60733" w:rsidP="00234916">
      <w:pPr>
        <w:pStyle w:val="af7"/>
        <w:rPr>
          <w:lang w:eastAsia="zh-CN"/>
        </w:rPr>
      </w:pPr>
      <w:r w:rsidRPr="000E6A0C">
        <w:rPr>
          <w:noProof/>
          <w:lang w:eastAsia="zh-CN"/>
        </w:rPr>
        <w:drawing>
          <wp:inline distT="0" distB="0" distL="0" distR="0" wp14:anchorId="4A903765" wp14:editId="19A9F416">
            <wp:extent cx="5529580" cy="2665730"/>
            <wp:effectExtent l="0" t="0" r="0" b="1270"/>
            <wp:docPr id="2" name="图片 2" descr="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duc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29580" cy="2665730"/>
                    </a:xfrm>
                    <a:prstGeom prst="rect">
                      <a:avLst/>
                    </a:prstGeom>
                    <a:noFill/>
                    <a:ln>
                      <a:noFill/>
                    </a:ln>
                  </pic:spPr>
                </pic:pic>
              </a:graphicData>
            </a:graphic>
          </wp:inline>
        </w:drawing>
      </w:r>
    </w:p>
    <w:p w:rsidR="000E6A0C" w:rsidRDefault="00B60733" w:rsidP="00234916">
      <w:pPr>
        <w:pStyle w:val="af7"/>
        <w:rPr>
          <w:lang w:eastAsia="zh-CN"/>
        </w:rPr>
      </w:pPr>
      <w:proofErr w:type="gramStart"/>
      <w:r w:rsidRPr="000E6A0C">
        <w:rPr>
          <w:lang w:eastAsia="zh-CN"/>
        </w:rPr>
        <w:t>源码请</w:t>
      </w:r>
      <w:proofErr w:type="gramEnd"/>
      <w:r w:rsidRPr="000E6A0C">
        <w:rPr>
          <w:lang w:eastAsia="zh-CN"/>
        </w:rPr>
        <w:t>参考：</w:t>
      </w:r>
    </w:p>
    <w:p w:rsidR="00B60733" w:rsidRPr="000E6A0C" w:rsidRDefault="00B60733" w:rsidP="000F0D22">
      <w:pPr>
        <w:pStyle w:val="af6"/>
      </w:pPr>
      <w:proofErr w:type="gramStart"/>
      <w:r w:rsidRPr="000E6A0C">
        <w:t>public</w:t>
      </w:r>
      <w:proofErr w:type="gramEnd"/>
      <w:r w:rsidRPr="000E6A0C">
        <w:t xml:space="preserve"> static class WordCount</w:t>
      </w:r>
      <w:r w:rsidR="002A4FB7">
        <w:t>HBase</w:t>
      </w:r>
      <w:r w:rsidRPr="000E6A0C">
        <w:t>Reducer extends</w:t>
      </w:r>
    </w:p>
    <w:p w:rsidR="00B60733" w:rsidRPr="000E6A0C" w:rsidRDefault="00B60733" w:rsidP="000F0D22">
      <w:pPr>
        <w:pStyle w:val="af6"/>
      </w:pPr>
      <w:r w:rsidRPr="000E6A0C">
        <w:t xml:space="preserve">            TableReducer&lt;Text, IntWritable, ImmutableBytesWritable&gt; {</w:t>
      </w:r>
    </w:p>
    <w:p w:rsidR="00B60733" w:rsidRPr="000E6A0C" w:rsidRDefault="00B60733" w:rsidP="000F0D22">
      <w:pPr>
        <w:pStyle w:val="af6"/>
      </w:pPr>
    </w:p>
    <w:p w:rsidR="00B60733" w:rsidRPr="000E6A0C" w:rsidRDefault="00B60733" w:rsidP="000F0D22">
      <w:pPr>
        <w:pStyle w:val="af6"/>
      </w:pPr>
      <w:r w:rsidRPr="000E6A0C">
        <w:t xml:space="preserve">        </w:t>
      </w:r>
      <w:proofErr w:type="gramStart"/>
      <w:r w:rsidRPr="000E6A0C">
        <w:t>public</w:t>
      </w:r>
      <w:proofErr w:type="gramEnd"/>
      <w:r w:rsidRPr="000E6A0C">
        <w:t xml:space="preserve"> void reduce(Text key, Iterable&lt;IntWritable&gt; values,</w:t>
      </w:r>
    </w:p>
    <w:p w:rsidR="00B60733" w:rsidRPr="000E6A0C" w:rsidRDefault="00B60733" w:rsidP="000F0D22">
      <w:pPr>
        <w:pStyle w:val="af6"/>
      </w:pPr>
      <w:r w:rsidRPr="000E6A0C">
        <w:t xml:space="preserve">                Context context) throws IOException, InterruptedException {</w:t>
      </w:r>
    </w:p>
    <w:p w:rsidR="00B60733" w:rsidRPr="000E6A0C" w:rsidRDefault="00B60733" w:rsidP="000F0D22">
      <w:pPr>
        <w:pStyle w:val="af6"/>
      </w:pPr>
      <w:r w:rsidRPr="000E6A0C">
        <w:t xml:space="preserve">            </w:t>
      </w:r>
      <w:proofErr w:type="gramStart"/>
      <w:r w:rsidRPr="000E6A0C">
        <w:t>int</w:t>
      </w:r>
      <w:proofErr w:type="gramEnd"/>
      <w:r w:rsidRPr="000E6A0C">
        <w:t xml:space="preserve"> sum = 0;</w:t>
      </w:r>
    </w:p>
    <w:p w:rsidR="00B60733" w:rsidRPr="000E6A0C" w:rsidRDefault="00B60733" w:rsidP="000F0D22">
      <w:pPr>
        <w:pStyle w:val="af6"/>
      </w:pPr>
      <w:r w:rsidRPr="000E6A0C">
        <w:t xml:space="preserve">            for (IntWritable val : values) {// </w:t>
      </w:r>
      <w:r w:rsidRPr="000E6A0C">
        <w:t>遍历求和</w:t>
      </w:r>
    </w:p>
    <w:p w:rsidR="00B60733" w:rsidRPr="000E6A0C" w:rsidRDefault="00B60733" w:rsidP="000F0D22">
      <w:pPr>
        <w:pStyle w:val="af6"/>
      </w:pPr>
      <w:r w:rsidRPr="000E6A0C">
        <w:t xml:space="preserve">                </w:t>
      </w:r>
      <w:proofErr w:type="gramStart"/>
      <w:r w:rsidRPr="000E6A0C">
        <w:t>sum</w:t>
      </w:r>
      <w:proofErr w:type="gramEnd"/>
      <w:r w:rsidRPr="000E6A0C">
        <w:t xml:space="preserve"> += val.get();</w:t>
      </w:r>
    </w:p>
    <w:p w:rsidR="00B60733" w:rsidRPr="000E6A0C" w:rsidRDefault="00B60733" w:rsidP="000F0D22">
      <w:pPr>
        <w:pStyle w:val="af6"/>
      </w:pPr>
      <w:r w:rsidRPr="000E6A0C">
        <w:t xml:space="preserve">            }</w:t>
      </w:r>
    </w:p>
    <w:p w:rsidR="00B60733" w:rsidRPr="000E6A0C" w:rsidRDefault="00B60733" w:rsidP="000F0D22">
      <w:pPr>
        <w:pStyle w:val="af6"/>
      </w:pPr>
      <w:r w:rsidRPr="000E6A0C">
        <w:t xml:space="preserve">            Put put = new Put(key.getBytes());//put</w:t>
      </w:r>
      <w:r w:rsidRPr="000E6A0C">
        <w:t>实例化，每一个词存一行</w:t>
      </w:r>
    </w:p>
    <w:p w:rsidR="00B60733" w:rsidRPr="000E6A0C" w:rsidRDefault="00B60733" w:rsidP="000F0D22">
      <w:pPr>
        <w:pStyle w:val="af6"/>
      </w:pPr>
      <w:r w:rsidRPr="000E6A0C">
        <w:t xml:space="preserve">            //</w:t>
      </w:r>
      <w:proofErr w:type="gramStart"/>
      <w:r w:rsidRPr="000E6A0C">
        <w:t>列族为</w:t>
      </w:r>
      <w:proofErr w:type="gramEnd"/>
      <w:r w:rsidRPr="000E6A0C">
        <w:t>content,</w:t>
      </w:r>
      <w:r w:rsidRPr="000E6A0C">
        <w:t>列修饰符为</w:t>
      </w:r>
      <w:r w:rsidRPr="000E6A0C">
        <w:t>count</w:t>
      </w:r>
      <w:r w:rsidRPr="000E6A0C">
        <w:t>，</w:t>
      </w:r>
      <w:proofErr w:type="gramStart"/>
      <w:r w:rsidRPr="000E6A0C">
        <w:t>列值为</w:t>
      </w:r>
      <w:proofErr w:type="gramEnd"/>
      <w:r w:rsidRPr="000E6A0C">
        <w:t>数目</w:t>
      </w:r>
    </w:p>
    <w:p w:rsidR="00B60733" w:rsidRPr="000E6A0C" w:rsidRDefault="00B60733" w:rsidP="000F0D22">
      <w:pPr>
        <w:pStyle w:val="af6"/>
      </w:pPr>
      <w:r w:rsidRPr="000E6A0C">
        <w:t xml:space="preserve">            </w:t>
      </w:r>
      <w:proofErr w:type="gramStart"/>
      <w:r w:rsidRPr="000E6A0C">
        <w:t>put.add(</w:t>
      </w:r>
      <w:proofErr w:type="gramEnd"/>
      <w:r w:rsidRPr="000E6A0C">
        <w:t>Bytes.toBytes("content"), Bytes.toBytes("count"), Bytes.toBytes(String.valueOf(sum)));</w:t>
      </w:r>
    </w:p>
    <w:p w:rsidR="00B60733" w:rsidRPr="000E6A0C" w:rsidRDefault="00B60733" w:rsidP="000F0D22">
      <w:pPr>
        <w:pStyle w:val="af6"/>
      </w:pPr>
      <w:r w:rsidRPr="000E6A0C">
        <w:t xml:space="preserve">            context.write(new ImmutableBytesWritable(key.getBytes()), put);// </w:t>
      </w:r>
      <w:r w:rsidRPr="000E6A0C">
        <w:t>输出求和后的</w:t>
      </w:r>
      <w:r w:rsidRPr="000E6A0C">
        <w:t>&lt;key,value&gt;</w:t>
      </w:r>
    </w:p>
    <w:p w:rsidR="00B60733" w:rsidRPr="000E6A0C" w:rsidRDefault="00B60733" w:rsidP="000F0D22">
      <w:pPr>
        <w:pStyle w:val="af6"/>
      </w:pPr>
      <w:r w:rsidRPr="000E6A0C">
        <w:t xml:space="preserve">        }</w:t>
      </w:r>
    </w:p>
    <w:p w:rsidR="00B60733" w:rsidRPr="000E6A0C" w:rsidRDefault="00B60733" w:rsidP="000F0D22">
      <w:pPr>
        <w:pStyle w:val="af6"/>
      </w:pPr>
      <w:r w:rsidRPr="000E6A0C">
        <w:t xml:space="preserve">    }</w:t>
      </w:r>
    </w:p>
    <w:p w:rsidR="00B60733" w:rsidRPr="00FB4A8D" w:rsidRDefault="00B60733" w:rsidP="00026842">
      <w:pPr>
        <w:pStyle w:val="2"/>
        <w:ind w:left="883" w:hanging="883"/>
        <w:rPr>
          <w:rFonts w:eastAsia="宋体" w:cs="微软雅黑"/>
          <w:lang w:val="en-CA"/>
        </w:rPr>
      </w:pPr>
      <w:bookmarkStart w:id="164" w:name="_Toc438402918"/>
      <w:r w:rsidRPr="00FB4A8D">
        <w:rPr>
          <w:rFonts w:eastAsia="宋体" w:cs="微软雅黑"/>
          <w:lang w:val="en-CA"/>
        </w:rPr>
        <w:lastRenderedPageBreak/>
        <w:t>驱动函数实现</w:t>
      </w:r>
      <w:bookmarkEnd w:id="164"/>
    </w:p>
    <w:p w:rsidR="00B60733" w:rsidRPr="000E6A0C" w:rsidRDefault="00B60733" w:rsidP="00234916">
      <w:pPr>
        <w:pStyle w:val="af7"/>
        <w:rPr>
          <w:lang w:eastAsia="zh-CN"/>
        </w:rPr>
      </w:pPr>
      <w:r w:rsidRPr="000E6A0C">
        <w:rPr>
          <w:lang w:eastAsia="zh-CN"/>
        </w:rPr>
        <w:t>与</w:t>
      </w:r>
      <w:r w:rsidRPr="000E6A0C">
        <w:rPr>
          <w:lang w:eastAsia="zh-CN"/>
        </w:rPr>
        <w:t>WordCount</w:t>
      </w:r>
      <w:r w:rsidRPr="000E6A0C">
        <w:rPr>
          <w:lang w:eastAsia="zh-CN"/>
        </w:rPr>
        <w:t>的驱动类不同，在</w:t>
      </w:r>
      <w:r w:rsidRPr="000E6A0C">
        <w:rPr>
          <w:lang w:eastAsia="zh-CN"/>
        </w:rPr>
        <w:t>Job</w:t>
      </w:r>
      <w:r w:rsidRPr="000E6A0C">
        <w:rPr>
          <w:lang w:eastAsia="zh-CN"/>
        </w:rPr>
        <w:t>配置的时候没有配置</w:t>
      </w:r>
      <w:r w:rsidRPr="000E6A0C">
        <w:rPr>
          <w:lang w:eastAsia="zh-CN"/>
        </w:rPr>
        <w:t>job.setReduceClass()</w:t>
      </w:r>
      <w:r w:rsidRPr="000E6A0C">
        <w:rPr>
          <w:lang w:eastAsia="zh-CN"/>
        </w:rPr>
        <w:t>，而是用以下方法执行</w:t>
      </w:r>
      <w:r w:rsidRPr="000E6A0C">
        <w:rPr>
          <w:lang w:eastAsia="zh-CN"/>
        </w:rPr>
        <w:t>Reduce</w:t>
      </w:r>
      <w:r w:rsidRPr="000E6A0C">
        <w:rPr>
          <w:lang w:eastAsia="zh-CN"/>
        </w:rPr>
        <w:t>类：</w:t>
      </w:r>
    </w:p>
    <w:p w:rsidR="00B60733" w:rsidRPr="000E6A0C" w:rsidRDefault="00B60733" w:rsidP="000F0D22">
      <w:pPr>
        <w:pStyle w:val="af6"/>
      </w:pPr>
      <w:proofErr w:type="gramStart"/>
      <w:r w:rsidRPr="000E6A0C">
        <w:t>TableMapReduceUtil.initTableReducerJob(</w:t>
      </w:r>
      <w:proofErr w:type="gramEnd"/>
      <w:r w:rsidRPr="000E6A0C">
        <w:t>tablename, WordCount</w:t>
      </w:r>
      <w:r w:rsidR="002A4FB7">
        <w:t>HBase</w:t>
      </w:r>
      <w:r w:rsidRPr="000E6A0C">
        <w:t>Reducer.class, job);</w:t>
      </w:r>
    </w:p>
    <w:p w:rsidR="00ED5C38" w:rsidRDefault="00B60733" w:rsidP="00234916">
      <w:pPr>
        <w:pStyle w:val="af7"/>
        <w:rPr>
          <w:lang w:eastAsia="zh-CN"/>
        </w:rPr>
      </w:pPr>
      <w:r w:rsidRPr="000E6A0C">
        <w:rPr>
          <w:lang w:eastAsia="zh-CN"/>
        </w:rPr>
        <w:t>该方法指明了在执行</w:t>
      </w:r>
      <w:r w:rsidRPr="000E6A0C">
        <w:rPr>
          <w:lang w:eastAsia="zh-CN"/>
        </w:rPr>
        <w:t>job</w:t>
      </w:r>
      <w:r w:rsidRPr="000E6A0C">
        <w:rPr>
          <w:lang w:eastAsia="zh-CN"/>
        </w:rPr>
        <w:t>的</w:t>
      </w:r>
      <w:r w:rsidRPr="000E6A0C">
        <w:rPr>
          <w:lang w:eastAsia="zh-CN"/>
        </w:rPr>
        <w:t>reduce</w:t>
      </w:r>
      <w:r w:rsidRPr="000E6A0C">
        <w:rPr>
          <w:lang w:eastAsia="zh-CN"/>
        </w:rPr>
        <w:t>过程时，执行</w:t>
      </w:r>
      <w:r w:rsidRPr="000E6A0C">
        <w:rPr>
          <w:lang w:eastAsia="zh-CN"/>
        </w:rPr>
        <w:t>WordCount</w:t>
      </w:r>
      <w:r w:rsidR="002A4FB7">
        <w:rPr>
          <w:lang w:eastAsia="zh-CN"/>
        </w:rPr>
        <w:t>HBase</w:t>
      </w:r>
      <w:r w:rsidRPr="000E6A0C">
        <w:rPr>
          <w:lang w:eastAsia="zh-CN"/>
        </w:rPr>
        <w:t>Reducer</w:t>
      </w:r>
      <w:r w:rsidRPr="000E6A0C">
        <w:rPr>
          <w:lang w:eastAsia="zh-CN"/>
        </w:rPr>
        <w:t>，并将</w:t>
      </w:r>
      <w:r w:rsidRPr="000E6A0C">
        <w:rPr>
          <w:lang w:eastAsia="zh-CN"/>
        </w:rPr>
        <w:t>reduce</w:t>
      </w:r>
      <w:r w:rsidRPr="000E6A0C">
        <w:rPr>
          <w:lang w:eastAsia="zh-CN"/>
        </w:rPr>
        <w:t>的结果写入</w:t>
      </w:r>
      <w:proofErr w:type="gramStart"/>
      <w:r w:rsidRPr="000E6A0C">
        <w:rPr>
          <w:lang w:eastAsia="zh-CN"/>
        </w:rPr>
        <w:t>到表明</w:t>
      </w:r>
      <w:proofErr w:type="gramEnd"/>
      <w:r w:rsidRPr="000E6A0C">
        <w:rPr>
          <w:lang w:eastAsia="zh-CN"/>
        </w:rPr>
        <w:t>为</w:t>
      </w:r>
      <w:r w:rsidRPr="000E6A0C">
        <w:rPr>
          <w:lang w:eastAsia="zh-CN"/>
        </w:rPr>
        <w:t>tablename</w:t>
      </w:r>
      <w:r w:rsidRPr="000E6A0C">
        <w:rPr>
          <w:lang w:eastAsia="zh-CN"/>
        </w:rPr>
        <w:t>的表中。</w:t>
      </w:r>
    </w:p>
    <w:p w:rsidR="00ED5C38" w:rsidRDefault="00B60733" w:rsidP="00234916">
      <w:pPr>
        <w:pStyle w:val="af7"/>
        <w:rPr>
          <w:lang w:eastAsia="zh-CN"/>
        </w:rPr>
      </w:pPr>
      <w:r w:rsidRPr="000E6A0C">
        <w:rPr>
          <w:i/>
          <w:iCs/>
          <w:lang w:eastAsia="zh-CN"/>
        </w:rPr>
        <w:t>特别注意：此处的</w:t>
      </w:r>
      <w:r w:rsidRPr="000E6A0C">
        <w:rPr>
          <w:i/>
          <w:iCs/>
          <w:lang w:eastAsia="zh-CN"/>
        </w:rPr>
        <w:t>TableMapReduceUtil</w:t>
      </w:r>
      <w:r w:rsidRPr="000E6A0C">
        <w:rPr>
          <w:i/>
          <w:iCs/>
          <w:lang w:eastAsia="zh-CN"/>
        </w:rPr>
        <w:t>是</w:t>
      </w:r>
      <w:r w:rsidRPr="000E6A0C">
        <w:rPr>
          <w:i/>
          <w:iCs/>
          <w:lang w:eastAsia="zh-CN"/>
        </w:rPr>
        <w:t>hadoop.</w:t>
      </w:r>
      <w:r w:rsidR="005B5111">
        <w:rPr>
          <w:i/>
          <w:iCs/>
          <w:lang w:eastAsia="zh-CN"/>
        </w:rPr>
        <w:t>hbase.</w:t>
      </w:r>
      <w:r w:rsidRPr="000E6A0C">
        <w:rPr>
          <w:i/>
          <w:iCs/>
          <w:lang w:eastAsia="zh-CN"/>
        </w:rPr>
        <w:t>mapreduce</w:t>
      </w:r>
      <w:r w:rsidRPr="000E6A0C">
        <w:rPr>
          <w:i/>
          <w:iCs/>
          <w:lang w:eastAsia="zh-CN"/>
        </w:rPr>
        <w:t>包中的，而不是</w:t>
      </w:r>
      <w:r w:rsidRPr="000E6A0C">
        <w:rPr>
          <w:i/>
          <w:iCs/>
          <w:lang w:eastAsia="zh-CN"/>
        </w:rPr>
        <w:t>hadoop.</w:t>
      </w:r>
      <w:r w:rsidR="005B5111">
        <w:rPr>
          <w:i/>
          <w:iCs/>
          <w:lang w:eastAsia="zh-CN"/>
        </w:rPr>
        <w:t>hbase.</w:t>
      </w:r>
      <w:r w:rsidRPr="000E6A0C">
        <w:rPr>
          <w:i/>
          <w:iCs/>
          <w:lang w:eastAsia="zh-CN"/>
        </w:rPr>
        <w:t>mapred</w:t>
      </w:r>
      <w:r w:rsidRPr="000E6A0C">
        <w:rPr>
          <w:i/>
          <w:iCs/>
          <w:lang w:eastAsia="zh-CN"/>
        </w:rPr>
        <w:t>包中的，否则会报错。</w:t>
      </w:r>
      <w:r w:rsidRPr="000E6A0C">
        <w:rPr>
          <w:lang w:eastAsia="zh-CN"/>
        </w:rPr>
        <w:t> </w:t>
      </w:r>
    </w:p>
    <w:p w:rsidR="000E6A0C" w:rsidRDefault="00B60733" w:rsidP="00234916">
      <w:pPr>
        <w:pStyle w:val="af7"/>
        <w:rPr>
          <w:lang w:eastAsia="zh-CN"/>
        </w:rPr>
      </w:pPr>
      <w:proofErr w:type="gramStart"/>
      <w:r w:rsidRPr="000E6A0C">
        <w:rPr>
          <w:lang w:eastAsia="zh-CN"/>
        </w:rPr>
        <w:t>源码请</w:t>
      </w:r>
      <w:proofErr w:type="gramEnd"/>
      <w:r w:rsidRPr="000E6A0C">
        <w:rPr>
          <w:lang w:eastAsia="zh-CN"/>
        </w:rPr>
        <w:t>参考：</w:t>
      </w:r>
    </w:p>
    <w:p w:rsidR="00B60733" w:rsidRPr="000E6A0C" w:rsidRDefault="00B60733" w:rsidP="000F0D22">
      <w:pPr>
        <w:pStyle w:val="af6"/>
      </w:pPr>
      <w:proofErr w:type="gramStart"/>
      <w:r w:rsidRPr="000E6A0C">
        <w:t>public</w:t>
      </w:r>
      <w:proofErr w:type="gramEnd"/>
      <w:r w:rsidRPr="000E6A0C">
        <w:t xml:space="preserve"> static void main(String[] args) throws Exception {</w:t>
      </w:r>
    </w:p>
    <w:p w:rsidR="00B60733" w:rsidRPr="000E6A0C" w:rsidRDefault="00B60733" w:rsidP="000F0D22">
      <w:pPr>
        <w:pStyle w:val="af6"/>
      </w:pPr>
      <w:r w:rsidRPr="000E6A0C">
        <w:t xml:space="preserve">    String tablename = "wordcount";</w:t>
      </w:r>
    </w:p>
    <w:p w:rsidR="00B60733" w:rsidRPr="000E6A0C" w:rsidRDefault="00B60733" w:rsidP="000F0D22">
      <w:pPr>
        <w:pStyle w:val="af6"/>
      </w:pPr>
      <w:r w:rsidRPr="000E6A0C">
        <w:t xml:space="preserve">    Configuration conf = </w:t>
      </w:r>
      <w:proofErr w:type="gramStart"/>
      <w:r w:rsidR="002A4FB7">
        <w:t>HBase</w:t>
      </w:r>
      <w:r w:rsidRPr="000E6A0C">
        <w:t>Configuration.create(</w:t>
      </w:r>
      <w:proofErr w:type="gramEnd"/>
      <w:r w:rsidRPr="000E6A0C">
        <w:t>);</w:t>
      </w:r>
    </w:p>
    <w:p w:rsidR="00B60733" w:rsidRPr="000E6A0C" w:rsidRDefault="00B60733" w:rsidP="000F0D22">
      <w:pPr>
        <w:pStyle w:val="af6"/>
      </w:pPr>
      <w:r w:rsidRPr="000E6A0C">
        <w:t xml:space="preserve">    </w:t>
      </w:r>
      <w:proofErr w:type="gramStart"/>
      <w:r w:rsidRPr="000E6A0C">
        <w:t>conf.set(</w:t>
      </w:r>
      <w:proofErr w:type="gramEnd"/>
      <w:r w:rsidRPr="000E6A0C">
        <w:t>"</w:t>
      </w:r>
      <w:r w:rsidR="005B5111">
        <w:t>hbase.</w:t>
      </w:r>
      <w:r w:rsidRPr="000E6A0C">
        <w:t>zookeeper.quorum", "Master");</w:t>
      </w:r>
    </w:p>
    <w:p w:rsidR="00B60733" w:rsidRPr="000E6A0C" w:rsidRDefault="00B60733" w:rsidP="000F0D22">
      <w:pPr>
        <w:pStyle w:val="af6"/>
      </w:pPr>
      <w:r w:rsidRPr="000E6A0C">
        <w:t xml:space="preserve">    </w:t>
      </w:r>
      <w:r w:rsidR="002A4FB7">
        <w:t>HBase</w:t>
      </w:r>
      <w:r w:rsidRPr="000E6A0C">
        <w:t xml:space="preserve">Admin admin = new </w:t>
      </w:r>
      <w:proofErr w:type="gramStart"/>
      <w:r w:rsidR="002A4FB7">
        <w:t>HBase</w:t>
      </w:r>
      <w:r w:rsidRPr="000E6A0C">
        <w:t>Admin(</w:t>
      </w:r>
      <w:proofErr w:type="gramEnd"/>
      <w:r w:rsidRPr="000E6A0C">
        <w:t>conf);</w:t>
      </w:r>
    </w:p>
    <w:p w:rsidR="00B60733" w:rsidRPr="000E6A0C" w:rsidRDefault="00B60733" w:rsidP="000F0D22">
      <w:pPr>
        <w:pStyle w:val="af6"/>
      </w:pPr>
      <w:r w:rsidRPr="000E6A0C">
        <w:t xml:space="preserve">    </w:t>
      </w:r>
      <w:proofErr w:type="gramStart"/>
      <w:r w:rsidRPr="000E6A0C">
        <w:t>if(</w:t>
      </w:r>
      <w:proofErr w:type="gramEnd"/>
      <w:r w:rsidRPr="000E6A0C">
        <w:t>admin.tableExists(tablename)){</w:t>
      </w:r>
    </w:p>
    <w:p w:rsidR="00B60733" w:rsidRPr="000E6A0C" w:rsidRDefault="00B60733" w:rsidP="000F0D22">
      <w:pPr>
        <w:pStyle w:val="af6"/>
      </w:pPr>
      <w:r w:rsidRPr="000E6A0C">
        <w:t xml:space="preserve">        </w:t>
      </w:r>
      <w:proofErr w:type="gramStart"/>
      <w:r w:rsidRPr="000E6A0C">
        <w:t>System.out.println(</w:t>
      </w:r>
      <w:proofErr w:type="gramEnd"/>
      <w:r w:rsidRPr="000E6A0C">
        <w:t>"table exists!recreating.......");</w:t>
      </w:r>
    </w:p>
    <w:p w:rsidR="00B60733" w:rsidRPr="000E6A0C" w:rsidRDefault="00B60733" w:rsidP="000F0D22">
      <w:pPr>
        <w:pStyle w:val="af6"/>
      </w:pPr>
      <w:r w:rsidRPr="000E6A0C">
        <w:t xml:space="preserve">        </w:t>
      </w:r>
      <w:proofErr w:type="gramStart"/>
      <w:r w:rsidRPr="000E6A0C">
        <w:t>admin.disableTable(</w:t>
      </w:r>
      <w:proofErr w:type="gramEnd"/>
      <w:r w:rsidRPr="000E6A0C">
        <w:t>tablename);</w:t>
      </w:r>
    </w:p>
    <w:p w:rsidR="00B60733" w:rsidRPr="000E6A0C" w:rsidRDefault="00B60733" w:rsidP="000F0D22">
      <w:pPr>
        <w:pStyle w:val="af6"/>
      </w:pPr>
      <w:r w:rsidRPr="000E6A0C">
        <w:t xml:space="preserve">        </w:t>
      </w:r>
      <w:proofErr w:type="gramStart"/>
      <w:r w:rsidRPr="000E6A0C">
        <w:t>admin.deleteTable(</w:t>
      </w:r>
      <w:proofErr w:type="gramEnd"/>
      <w:r w:rsidRPr="000E6A0C">
        <w:t>tablename);</w:t>
      </w:r>
    </w:p>
    <w:p w:rsidR="00B60733" w:rsidRPr="000E6A0C" w:rsidRDefault="00B60733" w:rsidP="000F0D22">
      <w:pPr>
        <w:pStyle w:val="af6"/>
      </w:pPr>
      <w:r w:rsidRPr="000E6A0C">
        <w:t xml:space="preserve">    }</w:t>
      </w:r>
    </w:p>
    <w:p w:rsidR="00B60733" w:rsidRPr="000E6A0C" w:rsidRDefault="00B60733" w:rsidP="000F0D22">
      <w:pPr>
        <w:pStyle w:val="af6"/>
      </w:pPr>
      <w:r w:rsidRPr="000E6A0C">
        <w:t xml:space="preserve">    HTableDescriptor htd = new </w:t>
      </w:r>
      <w:proofErr w:type="gramStart"/>
      <w:r w:rsidRPr="000E6A0C">
        <w:t>HTableDescriptor(</w:t>
      </w:r>
      <w:proofErr w:type="gramEnd"/>
      <w:r w:rsidRPr="000E6A0C">
        <w:t>tablename);</w:t>
      </w:r>
    </w:p>
    <w:p w:rsidR="00B60733" w:rsidRPr="000E6A0C" w:rsidRDefault="00B60733" w:rsidP="000F0D22">
      <w:pPr>
        <w:pStyle w:val="af6"/>
      </w:pPr>
      <w:r w:rsidRPr="000E6A0C">
        <w:t xml:space="preserve">    HColumnDescriptor tcd = new </w:t>
      </w:r>
      <w:proofErr w:type="gramStart"/>
      <w:r w:rsidRPr="000E6A0C">
        <w:t>HColumnDescriptor(</w:t>
      </w:r>
      <w:proofErr w:type="gramEnd"/>
      <w:r w:rsidRPr="000E6A0C">
        <w:t>"content");</w:t>
      </w:r>
    </w:p>
    <w:p w:rsidR="00B60733" w:rsidRPr="000E6A0C" w:rsidRDefault="00B60733" w:rsidP="000F0D22">
      <w:pPr>
        <w:pStyle w:val="af6"/>
      </w:pPr>
      <w:r w:rsidRPr="000E6A0C">
        <w:t xml:space="preserve">    htd.addFamily(tcd);//</w:t>
      </w:r>
      <w:r w:rsidRPr="000E6A0C">
        <w:t>创建列族</w:t>
      </w:r>
    </w:p>
    <w:p w:rsidR="00B60733" w:rsidRPr="000E6A0C" w:rsidRDefault="00B60733" w:rsidP="000F0D22">
      <w:pPr>
        <w:pStyle w:val="af6"/>
      </w:pPr>
      <w:r w:rsidRPr="000E6A0C">
        <w:t xml:space="preserve">    admin.createTable(htd);//</w:t>
      </w:r>
      <w:r w:rsidRPr="000E6A0C">
        <w:t>创建表</w:t>
      </w:r>
    </w:p>
    <w:p w:rsidR="00B60733" w:rsidRPr="000E6A0C" w:rsidRDefault="00B60733" w:rsidP="000F0D22">
      <w:pPr>
        <w:pStyle w:val="af6"/>
      </w:pPr>
      <w:r w:rsidRPr="000E6A0C">
        <w:t xml:space="preserve">    </w:t>
      </w:r>
      <w:proofErr w:type="gramStart"/>
      <w:r w:rsidRPr="000E6A0C">
        <w:t>String[</w:t>
      </w:r>
      <w:proofErr w:type="gramEnd"/>
      <w:r w:rsidRPr="000E6A0C">
        <w:t>] otherArgs = new GenericOptionsParser(conf, args).getRemainingArgs();</w:t>
      </w:r>
    </w:p>
    <w:p w:rsidR="00B60733" w:rsidRPr="000E6A0C" w:rsidRDefault="00B60733" w:rsidP="000F0D22">
      <w:pPr>
        <w:pStyle w:val="af6"/>
      </w:pPr>
      <w:r w:rsidRPr="000E6A0C">
        <w:t xml:space="preserve">    </w:t>
      </w:r>
      <w:proofErr w:type="gramStart"/>
      <w:r w:rsidRPr="000E6A0C">
        <w:t>if</w:t>
      </w:r>
      <w:proofErr w:type="gramEnd"/>
      <w:r w:rsidRPr="000E6A0C">
        <w:t xml:space="preserve"> (otherArgs.length != 1) {</w:t>
      </w:r>
    </w:p>
    <w:p w:rsidR="00B60733" w:rsidRPr="000E6A0C" w:rsidRDefault="00B60733" w:rsidP="000F0D22">
      <w:pPr>
        <w:pStyle w:val="af6"/>
      </w:pPr>
      <w:r w:rsidRPr="000E6A0C">
        <w:t xml:space="preserve">      </w:t>
      </w:r>
      <w:proofErr w:type="gramStart"/>
      <w:r w:rsidRPr="000E6A0C">
        <w:t>System.err.println(</w:t>
      </w:r>
      <w:proofErr w:type="gramEnd"/>
      <w:r w:rsidRPr="000E6A0C">
        <w:t>"Usage: WordCount</w:t>
      </w:r>
      <w:r w:rsidR="002A4FB7">
        <w:t>HBase</w:t>
      </w:r>
      <w:r w:rsidRPr="000E6A0C">
        <w:t xml:space="preserve"> &lt;in&gt;");</w:t>
      </w:r>
    </w:p>
    <w:p w:rsidR="00B60733" w:rsidRPr="000E6A0C" w:rsidRDefault="00B60733" w:rsidP="000F0D22">
      <w:pPr>
        <w:pStyle w:val="af6"/>
      </w:pPr>
      <w:r w:rsidRPr="000E6A0C">
        <w:t xml:space="preserve">      </w:t>
      </w:r>
      <w:proofErr w:type="gramStart"/>
      <w:r w:rsidRPr="000E6A0C">
        <w:t>System.exit(</w:t>
      </w:r>
      <w:proofErr w:type="gramEnd"/>
      <w:r w:rsidRPr="000E6A0C">
        <w:t>2);</w:t>
      </w:r>
    </w:p>
    <w:p w:rsidR="00B60733" w:rsidRPr="000E6A0C" w:rsidRDefault="00B60733" w:rsidP="000F0D22">
      <w:pPr>
        <w:pStyle w:val="af6"/>
      </w:pPr>
      <w:r w:rsidRPr="000E6A0C">
        <w:t xml:space="preserve">    }</w:t>
      </w:r>
    </w:p>
    <w:p w:rsidR="00B60733" w:rsidRPr="000E6A0C" w:rsidRDefault="00B60733" w:rsidP="000F0D22">
      <w:pPr>
        <w:pStyle w:val="af6"/>
      </w:pPr>
      <w:r w:rsidRPr="000E6A0C">
        <w:t xml:space="preserve">    Job job = new </w:t>
      </w:r>
      <w:proofErr w:type="gramStart"/>
      <w:r w:rsidRPr="000E6A0C">
        <w:t>Job(</w:t>
      </w:r>
      <w:proofErr w:type="gramEnd"/>
      <w:r w:rsidRPr="000E6A0C">
        <w:t>conf, "WordCount</w:t>
      </w:r>
      <w:r w:rsidR="002A4FB7">
        <w:t>HBase</w:t>
      </w:r>
      <w:r w:rsidRPr="000E6A0C">
        <w:t>");</w:t>
      </w:r>
    </w:p>
    <w:p w:rsidR="00B60733" w:rsidRPr="000E6A0C" w:rsidRDefault="00B60733" w:rsidP="000F0D22">
      <w:pPr>
        <w:pStyle w:val="af6"/>
      </w:pPr>
      <w:r w:rsidRPr="000E6A0C">
        <w:t xml:space="preserve">    </w:t>
      </w:r>
      <w:proofErr w:type="gramStart"/>
      <w:r w:rsidRPr="000E6A0C">
        <w:t>job.setJarByClass(</w:t>
      </w:r>
      <w:proofErr w:type="gramEnd"/>
      <w:r w:rsidRPr="000E6A0C">
        <w:t>WordCount</w:t>
      </w:r>
      <w:r w:rsidR="005B5111">
        <w:t>hbase.</w:t>
      </w:r>
      <w:r w:rsidRPr="000E6A0C">
        <w:t>class);</w:t>
      </w:r>
    </w:p>
    <w:p w:rsidR="00B60733" w:rsidRPr="000E6A0C" w:rsidRDefault="00B60733" w:rsidP="000F0D22">
      <w:pPr>
        <w:pStyle w:val="af6"/>
      </w:pPr>
      <w:r w:rsidRPr="000E6A0C">
        <w:t xml:space="preserve">    //</w:t>
      </w:r>
      <w:r w:rsidRPr="000E6A0C">
        <w:t>使用</w:t>
      </w:r>
      <w:r w:rsidRPr="000E6A0C">
        <w:t>WordCount</w:t>
      </w:r>
      <w:r w:rsidR="002A4FB7">
        <w:t>HBase</w:t>
      </w:r>
      <w:r w:rsidRPr="000E6A0C">
        <w:t>Mapper</w:t>
      </w:r>
      <w:proofErr w:type="gramStart"/>
      <w:r w:rsidRPr="000E6A0C">
        <w:t>类完成</w:t>
      </w:r>
      <w:proofErr w:type="gramEnd"/>
      <w:r w:rsidRPr="000E6A0C">
        <w:t>Map</w:t>
      </w:r>
      <w:r w:rsidRPr="000E6A0C">
        <w:t>过程；</w:t>
      </w:r>
    </w:p>
    <w:p w:rsidR="00B60733" w:rsidRPr="000E6A0C" w:rsidRDefault="00B60733" w:rsidP="000F0D22">
      <w:pPr>
        <w:pStyle w:val="af6"/>
      </w:pPr>
      <w:r w:rsidRPr="000E6A0C">
        <w:t xml:space="preserve">    </w:t>
      </w:r>
      <w:proofErr w:type="gramStart"/>
      <w:r w:rsidRPr="000E6A0C">
        <w:t>job.setMapperClass(</w:t>
      </w:r>
      <w:proofErr w:type="gramEnd"/>
      <w:r w:rsidRPr="000E6A0C">
        <w:t>WordCount</w:t>
      </w:r>
      <w:r w:rsidR="002A4FB7">
        <w:t>HBase</w:t>
      </w:r>
      <w:r w:rsidRPr="000E6A0C">
        <w:t>Mapper.class);</w:t>
      </w:r>
    </w:p>
    <w:p w:rsidR="00B60733" w:rsidRPr="000E6A0C" w:rsidRDefault="00B60733" w:rsidP="000F0D22">
      <w:pPr>
        <w:pStyle w:val="af6"/>
      </w:pPr>
      <w:r w:rsidRPr="000E6A0C">
        <w:t xml:space="preserve">    </w:t>
      </w:r>
      <w:proofErr w:type="gramStart"/>
      <w:r w:rsidRPr="000E6A0C">
        <w:t>TableMapReduceUtil.initTableReducerJob(</w:t>
      </w:r>
      <w:proofErr w:type="gramEnd"/>
      <w:r w:rsidRPr="000E6A0C">
        <w:t>tablename, WordCount</w:t>
      </w:r>
      <w:r w:rsidR="002A4FB7">
        <w:t>HBase</w:t>
      </w:r>
      <w:r w:rsidRPr="000E6A0C">
        <w:t>Reducer.class, job);</w:t>
      </w:r>
    </w:p>
    <w:p w:rsidR="00B60733" w:rsidRPr="000E6A0C" w:rsidRDefault="00B60733" w:rsidP="000F0D22">
      <w:pPr>
        <w:pStyle w:val="af6"/>
      </w:pPr>
      <w:r w:rsidRPr="000E6A0C">
        <w:t xml:space="preserve">    //</w:t>
      </w:r>
      <w:r w:rsidRPr="000E6A0C">
        <w:t>设置任务数据的输入路径；</w:t>
      </w:r>
    </w:p>
    <w:p w:rsidR="00B60733" w:rsidRPr="000E6A0C" w:rsidRDefault="00B60733" w:rsidP="000F0D22">
      <w:pPr>
        <w:pStyle w:val="af6"/>
      </w:pPr>
      <w:r w:rsidRPr="000E6A0C">
        <w:t xml:space="preserve">    </w:t>
      </w:r>
      <w:proofErr w:type="gramStart"/>
      <w:r w:rsidRPr="000E6A0C">
        <w:t>FileInputFormat.addInputPath(</w:t>
      </w:r>
      <w:proofErr w:type="gramEnd"/>
      <w:r w:rsidRPr="000E6A0C">
        <w:t>job, new Path(otherArgs[0]));</w:t>
      </w:r>
    </w:p>
    <w:p w:rsidR="00B60733" w:rsidRPr="000E6A0C" w:rsidRDefault="00B60733" w:rsidP="000F0D22">
      <w:pPr>
        <w:pStyle w:val="af6"/>
      </w:pPr>
      <w:r w:rsidRPr="000E6A0C">
        <w:t xml:space="preserve">    //</w:t>
      </w:r>
      <w:r w:rsidRPr="000E6A0C">
        <w:t>设置了</w:t>
      </w:r>
      <w:r w:rsidRPr="000E6A0C">
        <w:t>Map</w:t>
      </w:r>
      <w:r w:rsidRPr="000E6A0C">
        <w:t>过程和</w:t>
      </w:r>
      <w:r w:rsidRPr="000E6A0C">
        <w:t>Reduce</w:t>
      </w:r>
      <w:r w:rsidRPr="000E6A0C">
        <w:t>过程的输出类型，其中设置</w:t>
      </w:r>
      <w:r w:rsidRPr="000E6A0C">
        <w:t>key</w:t>
      </w:r>
      <w:r w:rsidRPr="000E6A0C">
        <w:t>的输出类型为</w:t>
      </w:r>
      <w:r w:rsidRPr="000E6A0C">
        <w:t>Text</w:t>
      </w:r>
      <w:r w:rsidRPr="000E6A0C">
        <w:t>；</w:t>
      </w:r>
    </w:p>
    <w:p w:rsidR="00B60733" w:rsidRPr="000E6A0C" w:rsidRDefault="00B60733" w:rsidP="000F0D22">
      <w:pPr>
        <w:pStyle w:val="af6"/>
      </w:pPr>
      <w:r w:rsidRPr="000E6A0C">
        <w:t xml:space="preserve">    </w:t>
      </w:r>
      <w:proofErr w:type="gramStart"/>
      <w:r w:rsidRPr="000E6A0C">
        <w:t>job.setOutputKeyClass(</w:t>
      </w:r>
      <w:proofErr w:type="gramEnd"/>
      <w:r w:rsidRPr="000E6A0C">
        <w:t>Text.class);</w:t>
      </w:r>
    </w:p>
    <w:p w:rsidR="00B60733" w:rsidRPr="000E6A0C" w:rsidRDefault="00B60733" w:rsidP="000F0D22">
      <w:pPr>
        <w:pStyle w:val="af6"/>
      </w:pPr>
      <w:r w:rsidRPr="000E6A0C">
        <w:t xml:space="preserve">    //</w:t>
      </w:r>
      <w:r w:rsidRPr="000E6A0C">
        <w:t>设置了</w:t>
      </w:r>
      <w:r w:rsidRPr="000E6A0C">
        <w:t>Map</w:t>
      </w:r>
      <w:r w:rsidRPr="000E6A0C">
        <w:t>过程和</w:t>
      </w:r>
      <w:r w:rsidRPr="000E6A0C">
        <w:t>Reduce</w:t>
      </w:r>
      <w:r w:rsidRPr="000E6A0C">
        <w:t>过程的输出类型，其中设置</w:t>
      </w:r>
      <w:r w:rsidRPr="000E6A0C">
        <w:t>value</w:t>
      </w:r>
      <w:r w:rsidRPr="000E6A0C">
        <w:t>的输出类型为</w:t>
      </w:r>
      <w:r w:rsidRPr="000E6A0C">
        <w:t>IntWritable</w:t>
      </w:r>
      <w:r w:rsidRPr="000E6A0C">
        <w:t>；</w:t>
      </w:r>
    </w:p>
    <w:p w:rsidR="00B60733" w:rsidRPr="000E6A0C" w:rsidRDefault="00B60733" w:rsidP="000F0D22">
      <w:pPr>
        <w:pStyle w:val="af6"/>
      </w:pPr>
      <w:r w:rsidRPr="000E6A0C">
        <w:t xml:space="preserve">    </w:t>
      </w:r>
      <w:proofErr w:type="gramStart"/>
      <w:r w:rsidRPr="000E6A0C">
        <w:t>job.setOutputValueClass(</w:t>
      </w:r>
      <w:proofErr w:type="gramEnd"/>
      <w:r w:rsidRPr="000E6A0C">
        <w:t>IntWritable.class);</w:t>
      </w:r>
    </w:p>
    <w:p w:rsidR="00B60733" w:rsidRPr="000E6A0C" w:rsidRDefault="00B60733" w:rsidP="000F0D22">
      <w:pPr>
        <w:pStyle w:val="af6"/>
      </w:pPr>
      <w:r w:rsidRPr="000E6A0C">
        <w:t xml:space="preserve">    //</w:t>
      </w:r>
      <w:r w:rsidRPr="000E6A0C">
        <w:t>调用</w:t>
      </w:r>
      <w:r w:rsidRPr="000E6A0C">
        <w:t xml:space="preserve">job.waitForCompletion(true) </w:t>
      </w:r>
      <w:r w:rsidRPr="000E6A0C">
        <w:t>执行任务，执行成功后退出；</w:t>
      </w:r>
    </w:p>
    <w:p w:rsidR="00B60733" w:rsidRPr="000E6A0C" w:rsidRDefault="00B60733" w:rsidP="000F0D22">
      <w:pPr>
        <w:pStyle w:val="af6"/>
      </w:pPr>
      <w:r w:rsidRPr="000E6A0C">
        <w:t xml:space="preserve">    </w:t>
      </w:r>
      <w:proofErr w:type="gramStart"/>
      <w:r w:rsidRPr="000E6A0C">
        <w:t>System.exit(</w:t>
      </w:r>
      <w:proofErr w:type="gramEnd"/>
      <w:r w:rsidRPr="000E6A0C">
        <w:t>job.waitForCompletion(true) ? 0 : 1);</w:t>
      </w:r>
    </w:p>
    <w:p w:rsidR="00B60733" w:rsidRPr="000E6A0C" w:rsidRDefault="00B60733" w:rsidP="000F0D22">
      <w:pPr>
        <w:pStyle w:val="af6"/>
      </w:pPr>
      <w:r w:rsidRPr="000E6A0C">
        <w:t>}</w:t>
      </w:r>
    </w:p>
    <w:p w:rsidR="00B60733" w:rsidRPr="00FB4A8D" w:rsidRDefault="00B60733" w:rsidP="00026842">
      <w:pPr>
        <w:pStyle w:val="2"/>
        <w:ind w:left="883" w:hanging="883"/>
        <w:rPr>
          <w:rFonts w:eastAsia="宋体" w:cs="微软雅黑"/>
          <w:lang w:val="en-CA"/>
        </w:rPr>
      </w:pPr>
      <w:bookmarkStart w:id="165" w:name="t5"/>
      <w:bookmarkStart w:id="166" w:name="_Toc438402919"/>
      <w:bookmarkEnd w:id="165"/>
      <w:r w:rsidRPr="00FB4A8D">
        <w:rPr>
          <w:rFonts w:eastAsia="宋体" w:cs="微软雅黑"/>
          <w:lang w:val="en-CA"/>
        </w:rPr>
        <w:lastRenderedPageBreak/>
        <w:t>部署运行</w:t>
      </w:r>
      <w:bookmarkEnd w:id="166"/>
    </w:p>
    <w:p w:rsidR="00B60733" w:rsidRPr="000E6A0C" w:rsidRDefault="00B60733" w:rsidP="00026842">
      <w:pPr>
        <w:pStyle w:val="3"/>
        <w:spacing w:before="240" w:after="240"/>
        <w:ind w:left="723" w:hangingChars="300" w:hanging="723"/>
        <w:rPr>
          <w:rFonts w:cs="Arial"/>
          <w:lang w:eastAsia="zh-CN"/>
        </w:rPr>
      </w:pPr>
      <w:bookmarkStart w:id="167" w:name="_Toc438402920"/>
      <w:r w:rsidRPr="000E6A0C">
        <w:rPr>
          <w:rFonts w:cs="Arial"/>
          <w:lang w:eastAsia="zh-CN"/>
        </w:rPr>
        <w:t>启动Hadoop集群和</w:t>
      </w:r>
      <w:r w:rsidR="002A4FB7">
        <w:rPr>
          <w:rFonts w:cs="Arial"/>
          <w:lang w:eastAsia="zh-CN"/>
        </w:rPr>
        <w:t>HBase</w:t>
      </w:r>
      <w:r w:rsidRPr="000E6A0C">
        <w:rPr>
          <w:rFonts w:cs="Arial"/>
          <w:lang w:eastAsia="zh-CN"/>
        </w:rPr>
        <w:t>服务</w:t>
      </w:r>
      <w:bookmarkEnd w:id="167"/>
    </w:p>
    <w:p w:rsidR="00B60733" w:rsidRPr="000E6A0C" w:rsidRDefault="00B60733" w:rsidP="000F0D22">
      <w:pPr>
        <w:pStyle w:val="af6"/>
      </w:pPr>
      <w:r w:rsidRPr="000E6A0C">
        <w:t>[hadoop@</w:t>
      </w:r>
      <w:r w:rsidR="00CB6781">
        <w:t>Poplar</w:t>
      </w:r>
      <w:r w:rsidRPr="000E6A0C">
        <w:t xml:space="preserve"> ~]$ start-dfs.sh     </w:t>
      </w:r>
      <w:r w:rsidR="00397694">
        <w:tab/>
      </w:r>
      <w:r w:rsidRPr="000E6A0C">
        <w:t>#</w:t>
      </w:r>
      <w:r w:rsidRPr="000E6A0C">
        <w:t>启动</w:t>
      </w:r>
      <w:r w:rsidRPr="000E6A0C">
        <w:t>hadoop HDFS</w:t>
      </w:r>
      <w:r w:rsidRPr="000E6A0C">
        <w:t>文件管理系统</w:t>
      </w:r>
    </w:p>
    <w:p w:rsidR="00B60733" w:rsidRPr="000E6A0C" w:rsidRDefault="00B60733" w:rsidP="000F0D22">
      <w:pPr>
        <w:pStyle w:val="af6"/>
      </w:pPr>
      <w:r w:rsidRPr="000E6A0C">
        <w:t>[hadoop@</w:t>
      </w:r>
      <w:r w:rsidR="00CB6781">
        <w:t>Poplar</w:t>
      </w:r>
      <w:r w:rsidR="00397694">
        <w:t xml:space="preserve"> ~]$ start-mapred.sh   </w:t>
      </w:r>
      <w:r w:rsidRPr="000E6A0C">
        <w:t>#</w:t>
      </w:r>
      <w:r w:rsidRPr="000E6A0C">
        <w:t>启动</w:t>
      </w:r>
      <w:r w:rsidRPr="000E6A0C">
        <w:t>hadoop MapReduce</w:t>
      </w:r>
      <w:r w:rsidRPr="000E6A0C">
        <w:t>分布式计算服务</w:t>
      </w:r>
    </w:p>
    <w:p w:rsidR="00B60733" w:rsidRPr="000E6A0C" w:rsidRDefault="00B60733" w:rsidP="000F0D22">
      <w:pPr>
        <w:pStyle w:val="af6"/>
      </w:pPr>
      <w:r w:rsidRPr="000E6A0C">
        <w:t>[hadoop@</w:t>
      </w:r>
      <w:r w:rsidR="00CB6781">
        <w:t>Poplar</w:t>
      </w:r>
      <w:r w:rsidRPr="000E6A0C">
        <w:t xml:space="preserve"> ~]$ start-</w:t>
      </w:r>
      <w:r w:rsidR="005B5111">
        <w:t>hbase.</w:t>
      </w:r>
      <w:r w:rsidR="00397694">
        <w:t xml:space="preserve">sh    </w:t>
      </w:r>
      <w:r w:rsidRPr="000E6A0C">
        <w:t>#</w:t>
      </w:r>
      <w:r w:rsidRPr="000E6A0C">
        <w:t>启动</w:t>
      </w:r>
      <w:r w:rsidR="002A4FB7">
        <w:t>HBase</w:t>
      </w:r>
    </w:p>
    <w:p w:rsidR="00B60733" w:rsidRPr="000E6A0C" w:rsidRDefault="00B60733" w:rsidP="000F0D22">
      <w:pPr>
        <w:pStyle w:val="af6"/>
      </w:pPr>
      <w:r w:rsidRPr="000E6A0C">
        <w:t>[hadoop@</w:t>
      </w:r>
      <w:r w:rsidR="00CB6781">
        <w:t>Poplar</w:t>
      </w:r>
      <w:r w:rsidRPr="000E6A0C">
        <w:t xml:space="preserve"> ~]$ jps              </w:t>
      </w:r>
      <w:r w:rsidR="00397694">
        <w:tab/>
      </w:r>
      <w:r w:rsidRPr="000E6A0C">
        <w:t>#</w:t>
      </w:r>
      <w:r w:rsidRPr="000E6A0C">
        <w:t>查看进程</w:t>
      </w:r>
    </w:p>
    <w:p w:rsidR="00B60733" w:rsidRPr="000E6A0C" w:rsidRDefault="00B60733" w:rsidP="000F0D22">
      <w:pPr>
        <w:pStyle w:val="af6"/>
      </w:pPr>
      <w:r w:rsidRPr="000E6A0C">
        <w:t>22003 HMaster</w:t>
      </w:r>
    </w:p>
    <w:p w:rsidR="00B60733" w:rsidRPr="000E6A0C" w:rsidRDefault="00B60733" w:rsidP="000F0D22">
      <w:pPr>
        <w:pStyle w:val="af6"/>
      </w:pPr>
      <w:r w:rsidRPr="000E6A0C">
        <w:t>10611 SecondaryNameNode</w:t>
      </w:r>
    </w:p>
    <w:p w:rsidR="00B60733" w:rsidRPr="000E6A0C" w:rsidRDefault="00B60733" w:rsidP="000F0D22">
      <w:pPr>
        <w:pStyle w:val="af6"/>
      </w:pPr>
      <w:r w:rsidRPr="000E6A0C">
        <w:t xml:space="preserve">22226 </w:t>
      </w:r>
      <w:proofErr w:type="gramStart"/>
      <w:r w:rsidRPr="000E6A0C">
        <w:t>Jps</w:t>
      </w:r>
      <w:proofErr w:type="gramEnd"/>
    </w:p>
    <w:p w:rsidR="00B60733" w:rsidRPr="000E6A0C" w:rsidRDefault="00B60733" w:rsidP="000F0D22">
      <w:pPr>
        <w:pStyle w:val="af6"/>
      </w:pPr>
      <w:r w:rsidRPr="000E6A0C">
        <w:t>21938 HQuorumPeer</w:t>
      </w:r>
    </w:p>
    <w:p w:rsidR="00B60733" w:rsidRPr="000E6A0C" w:rsidRDefault="00B60733" w:rsidP="000F0D22">
      <w:pPr>
        <w:pStyle w:val="af6"/>
      </w:pPr>
      <w:r w:rsidRPr="000E6A0C">
        <w:t xml:space="preserve">10709 </w:t>
      </w:r>
      <w:r w:rsidR="00D44B73">
        <w:t>ResourceManager</w:t>
      </w:r>
    </w:p>
    <w:p w:rsidR="00B60733" w:rsidRPr="000E6A0C" w:rsidRDefault="00B60733" w:rsidP="000F0D22">
      <w:pPr>
        <w:pStyle w:val="af6"/>
      </w:pPr>
      <w:r w:rsidRPr="000E6A0C">
        <w:t>22154 HRegionServer</w:t>
      </w:r>
    </w:p>
    <w:p w:rsidR="00B60733" w:rsidRPr="000E6A0C" w:rsidRDefault="00B60733" w:rsidP="000F0D22">
      <w:pPr>
        <w:pStyle w:val="af6"/>
      </w:pPr>
      <w:r w:rsidRPr="000E6A0C">
        <w:t>20277 Main</w:t>
      </w:r>
    </w:p>
    <w:p w:rsidR="00B60733" w:rsidRPr="000E6A0C" w:rsidRDefault="00B60733" w:rsidP="000F0D22">
      <w:pPr>
        <w:pStyle w:val="af6"/>
      </w:pPr>
      <w:r w:rsidRPr="000E6A0C">
        <w:t>10432 NameNode</w:t>
      </w:r>
    </w:p>
    <w:p w:rsidR="00B60733" w:rsidRPr="000E6A0C" w:rsidRDefault="00B60733" w:rsidP="00234916">
      <w:pPr>
        <w:pStyle w:val="af7"/>
        <w:rPr>
          <w:lang w:eastAsia="zh-CN"/>
        </w:rPr>
      </w:pPr>
      <w:r w:rsidRPr="000E6A0C">
        <w:rPr>
          <w:lang w:eastAsia="zh-CN"/>
        </w:rPr>
        <w:t>特别注意：用户可先通过</w:t>
      </w:r>
      <w:r w:rsidRPr="000E6A0C">
        <w:rPr>
          <w:lang w:eastAsia="zh-CN"/>
        </w:rPr>
        <w:t>jps</w:t>
      </w:r>
      <w:r w:rsidRPr="000E6A0C">
        <w:rPr>
          <w:lang w:eastAsia="zh-CN"/>
        </w:rPr>
        <w:t>命令查看</w:t>
      </w:r>
      <w:r w:rsidRPr="000E6A0C">
        <w:rPr>
          <w:lang w:eastAsia="zh-CN"/>
        </w:rPr>
        <w:t>Hadoop</w:t>
      </w:r>
      <w:r w:rsidRPr="000E6A0C">
        <w:rPr>
          <w:lang w:eastAsia="zh-CN"/>
        </w:rPr>
        <w:t>集群和</w:t>
      </w:r>
      <w:r w:rsidR="002A4FB7">
        <w:rPr>
          <w:lang w:eastAsia="zh-CN"/>
        </w:rPr>
        <w:t>HBase</w:t>
      </w:r>
      <w:r w:rsidRPr="000E6A0C">
        <w:rPr>
          <w:lang w:eastAsia="zh-CN"/>
        </w:rPr>
        <w:t>服务是否启动，如果</w:t>
      </w:r>
      <w:r w:rsidRPr="000E6A0C">
        <w:rPr>
          <w:lang w:eastAsia="zh-CN"/>
        </w:rPr>
        <w:t>Hadoop</w:t>
      </w:r>
      <w:r w:rsidRPr="000E6A0C">
        <w:rPr>
          <w:lang w:eastAsia="zh-CN"/>
        </w:rPr>
        <w:t>集群和</w:t>
      </w:r>
      <w:r w:rsidR="002A4FB7">
        <w:rPr>
          <w:lang w:eastAsia="zh-CN"/>
        </w:rPr>
        <w:t>HBase</w:t>
      </w:r>
      <w:r w:rsidRPr="000E6A0C">
        <w:rPr>
          <w:lang w:eastAsia="zh-CN"/>
        </w:rPr>
        <w:t>服务已经启动，则不需要执行此操作。</w:t>
      </w:r>
    </w:p>
    <w:p w:rsidR="00B60733" w:rsidRPr="000E6A0C" w:rsidRDefault="00B60733" w:rsidP="00026842">
      <w:pPr>
        <w:pStyle w:val="3"/>
        <w:spacing w:before="240" w:after="240"/>
        <w:ind w:left="723" w:hangingChars="300" w:hanging="723"/>
        <w:rPr>
          <w:rFonts w:cs="Arial"/>
          <w:lang w:eastAsia="zh-CN"/>
        </w:rPr>
      </w:pPr>
      <w:bookmarkStart w:id="168" w:name="_Toc438402921"/>
      <w:r w:rsidRPr="000E6A0C">
        <w:rPr>
          <w:rFonts w:cs="Arial"/>
          <w:lang w:eastAsia="zh-CN"/>
        </w:rPr>
        <w:t>部署源码</w:t>
      </w:r>
      <w:bookmarkEnd w:id="168"/>
    </w:p>
    <w:p w:rsidR="00B60733" w:rsidRPr="000E6A0C" w:rsidRDefault="00B60733" w:rsidP="000F0D22">
      <w:pPr>
        <w:pStyle w:val="af6"/>
      </w:pPr>
      <w:r w:rsidRPr="000E6A0C">
        <w:t>#</w:t>
      </w:r>
      <w:r w:rsidRPr="000E6A0C">
        <w:t>设置工作环境</w:t>
      </w:r>
    </w:p>
    <w:p w:rsidR="00B60733" w:rsidRPr="000E6A0C" w:rsidRDefault="00B60733" w:rsidP="000F0D22">
      <w:pPr>
        <w:pStyle w:val="af6"/>
      </w:pPr>
      <w:r w:rsidRPr="000E6A0C">
        <w:t>[hadoop@</w:t>
      </w:r>
      <w:r w:rsidR="00CB6781">
        <w:t>Poplar</w:t>
      </w:r>
      <w:r w:rsidRPr="000E6A0C">
        <w:t xml:space="preserve"> ~]$ </w:t>
      </w:r>
      <w:proofErr w:type="gramStart"/>
      <w:r w:rsidRPr="000E6A0C">
        <w:t>mkdir</w:t>
      </w:r>
      <w:proofErr w:type="gramEnd"/>
      <w:r w:rsidRPr="000E6A0C">
        <w:t xml:space="preserve"> -p /usr/hadoop/workspace/</w:t>
      </w:r>
      <w:r w:rsidR="002A4FB7">
        <w:t>HBase</w:t>
      </w:r>
    </w:p>
    <w:p w:rsidR="00B60733" w:rsidRPr="000E6A0C" w:rsidRDefault="00B60733" w:rsidP="000F0D22">
      <w:pPr>
        <w:pStyle w:val="af6"/>
      </w:pPr>
      <w:r w:rsidRPr="000E6A0C">
        <w:t>#</w:t>
      </w:r>
      <w:r w:rsidRPr="000E6A0C">
        <w:t>部署源码</w:t>
      </w:r>
    </w:p>
    <w:p w:rsidR="00B60733" w:rsidRPr="000E6A0C" w:rsidRDefault="000E6A0C" w:rsidP="000F0D22">
      <w:pPr>
        <w:pStyle w:val="af6"/>
      </w:pPr>
      <w:r>
        <w:rPr>
          <w:rFonts w:hint="eastAsia"/>
        </w:rPr>
        <w:t>#</w:t>
      </w:r>
      <w:r w:rsidR="00B60733" w:rsidRPr="000E6A0C">
        <w:t>将</w:t>
      </w:r>
      <w:r w:rsidR="00B60733" w:rsidRPr="000E6A0C">
        <w:t>WordCount</w:t>
      </w:r>
      <w:r w:rsidR="002A4FB7">
        <w:t>HBase</w:t>
      </w:r>
      <w:r w:rsidR="00B60733" w:rsidRPr="000E6A0C">
        <w:t>Writer</w:t>
      </w:r>
      <w:r w:rsidR="00B60733" w:rsidRPr="000E6A0C">
        <w:t>文件夹拷贝到</w:t>
      </w:r>
      <w:r w:rsidR="00B60733" w:rsidRPr="000E6A0C">
        <w:t>/usr/hadoop/workspace</w:t>
      </w:r>
      <w:r w:rsidR="001670AD">
        <w:t>/hbase/</w:t>
      </w:r>
      <w:r w:rsidR="00B60733" w:rsidRPr="000E6A0C">
        <w:t xml:space="preserve"> </w:t>
      </w:r>
      <w:r w:rsidR="00B60733" w:rsidRPr="000E6A0C">
        <w:t>路径下；</w:t>
      </w:r>
    </w:p>
    <w:p w:rsidR="00B60733" w:rsidRPr="000E6A0C" w:rsidRDefault="00B60733" w:rsidP="00026842">
      <w:pPr>
        <w:pStyle w:val="3"/>
        <w:spacing w:before="240" w:after="240"/>
        <w:ind w:left="723" w:hangingChars="300" w:hanging="723"/>
        <w:rPr>
          <w:rFonts w:cs="Arial"/>
          <w:lang w:eastAsia="zh-CN"/>
        </w:rPr>
      </w:pPr>
      <w:bookmarkStart w:id="169" w:name="_Toc438402922"/>
      <w:r w:rsidRPr="000E6A0C">
        <w:rPr>
          <w:rFonts w:cs="Arial"/>
          <w:lang w:eastAsia="zh-CN"/>
        </w:rPr>
        <w:t>修改配置文件</w:t>
      </w:r>
      <w:bookmarkEnd w:id="169"/>
    </w:p>
    <w:p w:rsidR="00B60733" w:rsidRDefault="00B60733" w:rsidP="008002B3">
      <w:pPr>
        <w:pStyle w:val="af8"/>
        <w:numPr>
          <w:ilvl w:val="0"/>
          <w:numId w:val="19"/>
        </w:numPr>
        <w:shd w:val="clear" w:color="auto" w:fill="FAFAFC"/>
        <w:wordWrap w:val="0"/>
        <w:jc w:val="both"/>
        <w:rPr>
          <w:rFonts w:ascii="Tahoma" w:hAnsi="Tahoma" w:cs="Tahoma"/>
          <w:color w:val="333333"/>
          <w:sz w:val="21"/>
          <w:szCs w:val="21"/>
        </w:rPr>
      </w:pPr>
      <w:r>
        <w:rPr>
          <w:rFonts w:ascii="Tahoma" w:hAnsi="Tahoma" w:cs="Tahoma"/>
          <w:color w:val="333333"/>
          <w:sz w:val="21"/>
          <w:szCs w:val="21"/>
        </w:rPr>
        <w:t>查看</w:t>
      </w:r>
      <w:r w:rsidR="002A4FB7">
        <w:rPr>
          <w:rFonts w:ascii="Tahoma" w:hAnsi="Tahoma" w:cs="Tahoma"/>
          <w:color w:val="333333"/>
          <w:sz w:val="21"/>
          <w:szCs w:val="21"/>
        </w:rPr>
        <w:t>HBase</w:t>
      </w:r>
      <w:r>
        <w:rPr>
          <w:rFonts w:ascii="Tahoma" w:hAnsi="Tahoma" w:cs="Tahoma"/>
          <w:color w:val="333333"/>
          <w:sz w:val="21"/>
          <w:szCs w:val="21"/>
        </w:rPr>
        <w:t>核心配置文件</w:t>
      </w:r>
      <w:r w:rsidR="00921526">
        <w:rPr>
          <w:rFonts w:ascii="Tahoma" w:hAnsi="Tahoma" w:cs="Tahoma"/>
          <w:color w:val="333333"/>
          <w:sz w:val="21"/>
          <w:szCs w:val="21"/>
        </w:rPr>
        <w:t>hbase-</w:t>
      </w:r>
      <w:r>
        <w:rPr>
          <w:rFonts w:ascii="Tahoma" w:hAnsi="Tahoma" w:cs="Tahoma"/>
          <w:color w:val="333333"/>
          <w:sz w:val="21"/>
          <w:szCs w:val="21"/>
        </w:rPr>
        <w:t>site.xml</w:t>
      </w:r>
      <w:r>
        <w:rPr>
          <w:rFonts w:ascii="Tahoma" w:hAnsi="Tahoma" w:cs="Tahoma"/>
          <w:color w:val="333333"/>
          <w:sz w:val="21"/>
          <w:szCs w:val="21"/>
        </w:rPr>
        <w:t>的</w:t>
      </w:r>
      <w:r w:rsidR="005B5111">
        <w:rPr>
          <w:rFonts w:ascii="Tahoma" w:hAnsi="Tahoma" w:cs="Tahoma"/>
          <w:color w:val="333333"/>
          <w:sz w:val="21"/>
          <w:szCs w:val="21"/>
        </w:rPr>
        <w:t>hbase.</w:t>
      </w:r>
      <w:r>
        <w:rPr>
          <w:rFonts w:ascii="Tahoma" w:hAnsi="Tahoma" w:cs="Tahoma"/>
          <w:color w:val="333333"/>
          <w:sz w:val="21"/>
          <w:szCs w:val="21"/>
        </w:rPr>
        <w:t>zookeeper.quorum</w:t>
      </w:r>
      <w:r>
        <w:rPr>
          <w:rFonts w:ascii="Tahoma" w:hAnsi="Tahoma" w:cs="Tahoma"/>
          <w:color w:val="333333"/>
          <w:sz w:val="21"/>
          <w:szCs w:val="21"/>
        </w:rPr>
        <w:t>属性</w:t>
      </w:r>
    </w:p>
    <w:p w:rsidR="00B60733" w:rsidRDefault="00B60733" w:rsidP="00234916">
      <w:pPr>
        <w:pStyle w:val="af7"/>
        <w:rPr>
          <w:rFonts w:ascii="Tahoma" w:hAnsi="Tahoma" w:cs="Tahoma"/>
          <w:color w:val="333333"/>
          <w:szCs w:val="21"/>
          <w:lang w:eastAsia="zh-CN"/>
        </w:rPr>
      </w:pPr>
      <w:r w:rsidRPr="00026842">
        <w:rPr>
          <w:lang w:eastAsia="zh-CN"/>
        </w:rPr>
        <w:t>参考</w:t>
      </w:r>
      <w:r w:rsidR="00026842" w:rsidRPr="00026842">
        <w:rPr>
          <w:lang w:eastAsia="zh-CN"/>
        </w:rPr>
        <w:fldChar w:fldCharType="begin"/>
      </w:r>
      <w:r w:rsidR="00026842" w:rsidRPr="00026842">
        <w:rPr>
          <w:lang w:eastAsia="zh-CN"/>
        </w:rPr>
        <w:instrText xml:space="preserve"> REF _Ref437758039 \h </w:instrText>
      </w:r>
      <w:r w:rsidR="00026842">
        <w:rPr>
          <w:lang w:eastAsia="zh-CN"/>
        </w:rPr>
        <w:instrText xml:space="preserve"> \* MERGEFORMAT </w:instrText>
      </w:r>
      <w:r w:rsidR="00026842" w:rsidRPr="00026842">
        <w:rPr>
          <w:lang w:eastAsia="zh-CN"/>
        </w:rPr>
      </w:r>
      <w:r w:rsidR="00026842" w:rsidRPr="00026842">
        <w:rPr>
          <w:lang w:eastAsia="zh-CN"/>
        </w:rPr>
        <w:fldChar w:fldCharType="separate"/>
      </w:r>
      <w:r w:rsidR="00145519" w:rsidRPr="00145519">
        <w:rPr>
          <w:lang w:eastAsia="zh-CN"/>
        </w:rPr>
        <w:t>HBase API</w:t>
      </w:r>
      <w:r w:rsidR="00145519" w:rsidRPr="00145519">
        <w:rPr>
          <w:rFonts w:hint="eastAsia"/>
          <w:lang w:eastAsia="zh-CN"/>
        </w:rPr>
        <w:t>访问</w:t>
      </w:r>
      <w:r w:rsidR="00026842" w:rsidRPr="00026842">
        <w:rPr>
          <w:lang w:eastAsia="zh-CN"/>
        </w:rPr>
        <w:fldChar w:fldCharType="end"/>
      </w:r>
      <w:r w:rsidR="00026842">
        <w:rPr>
          <w:rFonts w:hint="eastAsia"/>
          <w:lang w:eastAsia="zh-CN"/>
        </w:rPr>
        <w:t>章的</w:t>
      </w:r>
      <w:r w:rsidR="00026842">
        <w:rPr>
          <w:lang w:eastAsia="zh-CN"/>
        </w:rPr>
        <w:fldChar w:fldCharType="begin"/>
      </w:r>
      <w:r w:rsidR="00026842">
        <w:rPr>
          <w:lang w:eastAsia="zh-CN"/>
        </w:rPr>
        <w:instrText xml:space="preserve"> </w:instrText>
      </w:r>
      <w:r w:rsidR="00026842">
        <w:rPr>
          <w:rFonts w:hint="eastAsia"/>
          <w:lang w:eastAsia="zh-CN"/>
        </w:rPr>
        <w:instrText>REF _Ref437758414 \h</w:instrText>
      </w:r>
      <w:r w:rsidR="00026842">
        <w:rPr>
          <w:lang w:eastAsia="zh-CN"/>
        </w:rPr>
        <w:instrText xml:space="preserve"> </w:instrText>
      </w:r>
      <w:r w:rsidR="00026842">
        <w:rPr>
          <w:lang w:eastAsia="zh-CN"/>
        </w:rPr>
      </w:r>
      <w:r w:rsidR="00026842">
        <w:rPr>
          <w:lang w:eastAsia="zh-CN"/>
        </w:rPr>
        <w:fldChar w:fldCharType="separate"/>
      </w:r>
      <w:r w:rsidR="00145519" w:rsidRPr="00FB4A8D">
        <w:rPr>
          <w:rFonts w:eastAsia="宋体" w:cs="微软雅黑"/>
          <w:lang w:val="en-CA"/>
        </w:rPr>
        <w:t>部署运行</w:t>
      </w:r>
      <w:r w:rsidR="00026842">
        <w:rPr>
          <w:lang w:eastAsia="zh-CN"/>
        </w:rPr>
        <w:fldChar w:fldCharType="end"/>
      </w:r>
      <w:r w:rsidR="00026842">
        <w:rPr>
          <w:rFonts w:hint="eastAsia"/>
          <w:lang w:eastAsia="zh-CN"/>
        </w:rPr>
        <w:t>节</w:t>
      </w:r>
      <w:r w:rsidR="00026842">
        <w:rPr>
          <w:lang w:eastAsia="zh-CN"/>
        </w:rPr>
        <w:t>的</w:t>
      </w:r>
      <w:r w:rsidR="00026842">
        <w:rPr>
          <w:lang w:eastAsia="zh-CN"/>
        </w:rPr>
        <w:fldChar w:fldCharType="begin"/>
      </w:r>
      <w:r w:rsidR="00026842">
        <w:rPr>
          <w:lang w:eastAsia="zh-CN"/>
        </w:rPr>
        <w:instrText xml:space="preserve"> REF _Ref437758429 \h </w:instrText>
      </w:r>
      <w:r w:rsidR="00026842">
        <w:rPr>
          <w:lang w:eastAsia="zh-CN"/>
        </w:rPr>
      </w:r>
      <w:r w:rsidR="00026842">
        <w:rPr>
          <w:lang w:eastAsia="zh-CN"/>
        </w:rPr>
        <w:fldChar w:fldCharType="separate"/>
      </w:r>
      <w:r w:rsidR="00145519" w:rsidRPr="008E1E25">
        <w:rPr>
          <w:lang w:eastAsia="zh-CN"/>
        </w:rPr>
        <w:t>修改配置文件</w:t>
      </w:r>
      <w:r w:rsidR="00026842">
        <w:rPr>
          <w:lang w:eastAsia="zh-CN"/>
        </w:rPr>
        <w:fldChar w:fldCharType="end"/>
      </w:r>
      <w:r w:rsidR="00026842">
        <w:rPr>
          <w:rFonts w:hint="eastAsia"/>
          <w:lang w:eastAsia="zh-CN"/>
        </w:rPr>
        <w:t>小节的</w:t>
      </w:r>
      <w:proofErr w:type="gramStart"/>
      <w:r w:rsidR="00D45E1B">
        <w:rPr>
          <w:rFonts w:ascii="Tahoma" w:hAnsi="Tahoma" w:cs="Tahoma"/>
          <w:color w:val="333333"/>
          <w:szCs w:val="21"/>
        </w:rPr>
        <w:t>”</w:t>
      </w:r>
      <w:proofErr w:type="gramEnd"/>
      <w:r>
        <w:rPr>
          <w:rFonts w:ascii="Tahoma" w:hAnsi="Tahoma" w:cs="Tahoma"/>
          <w:color w:val="333333"/>
          <w:szCs w:val="21"/>
        </w:rPr>
        <w:t>查看</w:t>
      </w:r>
      <w:r w:rsidR="002A4FB7">
        <w:rPr>
          <w:rFonts w:ascii="Tahoma" w:hAnsi="Tahoma" w:cs="Tahoma"/>
          <w:color w:val="333333"/>
          <w:szCs w:val="21"/>
        </w:rPr>
        <w:t>HBase</w:t>
      </w:r>
      <w:r>
        <w:rPr>
          <w:rFonts w:ascii="Tahoma" w:hAnsi="Tahoma" w:cs="Tahoma"/>
          <w:color w:val="333333"/>
          <w:szCs w:val="21"/>
        </w:rPr>
        <w:t>核心配置文件</w:t>
      </w:r>
      <w:r w:rsidR="00921526">
        <w:rPr>
          <w:rFonts w:ascii="Tahoma" w:hAnsi="Tahoma" w:cs="Tahoma"/>
          <w:color w:val="333333"/>
          <w:szCs w:val="21"/>
        </w:rPr>
        <w:t>hbase-</w:t>
      </w:r>
      <w:r>
        <w:rPr>
          <w:rFonts w:ascii="Tahoma" w:hAnsi="Tahoma" w:cs="Tahoma"/>
          <w:color w:val="333333"/>
          <w:szCs w:val="21"/>
        </w:rPr>
        <w:t>site.xml</w:t>
      </w:r>
      <w:r>
        <w:rPr>
          <w:rFonts w:ascii="Tahoma" w:hAnsi="Tahoma" w:cs="Tahoma"/>
          <w:color w:val="333333"/>
          <w:szCs w:val="21"/>
        </w:rPr>
        <w:t>的</w:t>
      </w:r>
      <w:r w:rsidR="005B5111">
        <w:rPr>
          <w:rFonts w:ascii="Tahoma" w:hAnsi="Tahoma" w:cs="Tahoma"/>
          <w:color w:val="333333"/>
          <w:szCs w:val="21"/>
        </w:rPr>
        <w:t>hbase.</w:t>
      </w:r>
      <w:r>
        <w:rPr>
          <w:rFonts w:ascii="Tahoma" w:hAnsi="Tahoma" w:cs="Tahoma"/>
          <w:color w:val="333333"/>
          <w:szCs w:val="21"/>
        </w:rPr>
        <w:t>zookeeper.quorum</w:t>
      </w:r>
      <w:r w:rsidR="00026842">
        <w:rPr>
          <w:rFonts w:ascii="Tahoma" w:hAnsi="Tahoma" w:cs="Tahoma"/>
          <w:color w:val="333333"/>
          <w:szCs w:val="21"/>
        </w:rPr>
        <w:t>属性</w:t>
      </w:r>
      <w:proofErr w:type="gramStart"/>
      <w:r w:rsidR="00D45E1B">
        <w:rPr>
          <w:rFonts w:ascii="Tahoma" w:hAnsi="Tahoma" w:cs="Tahoma"/>
          <w:color w:val="333333"/>
          <w:szCs w:val="21"/>
        </w:rPr>
        <w:t>”</w:t>
      </w:r>
      <w:proofErr w:type="gramEnd"/>
      <w:r w:rsidR="00376EFA">
        <w:rPr>
          <w:rFonts w:ascii="Tahoma" w:hAnsi="Tahoma" w:cs="Tahoma" w:hint="eastAsia"/>
          <w:color w:val="333333"/>
          <w:szCs w:val="21"/>
          <w:lang w:eastAsia="zh-CN"/>
        </w:rPr>
        <w:t>。</w:t>
      </w:r>
    </w:p>
    <w:p w:rsidR="00B60733" w:rsidRDefault="00B60733" w:rsidP="008002B3">
      <w:pPr>
        <w:pStyle w:val="af8"/>
        <w:numPr>
          <w:ilvl w:val="0"/>
          <w:numId w:val="19"/>
        </w:numPr>
        <w:shd w:val="clear" w:color="auto" w:fill="FAFAFC"/>
        <w:wordWrap w:val="0"/>
        <w:jc w:val="both"/>
        <w:rPr>
          <w:rFonts w:ascii="Tahoma" w:hAnsi="Tahoma" w:cs="Tahoma"/>
          <w:color w:val="333333"/>
          <w:sz w:val="21"/>
          <w:szCs w:val="21"/>
        </w:rPr>
      </w:pPr>
      <w:r>
        <w:rPr>
          <w:rFonts w:ascii="Tahoma" w:hAnsi="Tahoma" w:cs="Tahoma"/>
          <w:color w:val="333333"/>
          <w:sz w:val="21"/>
          <w:szCs w:val="21"/>
        </w:rPr>
        <w:t>修改项目</w:t>
      </w:r>
      <w:r>
        <w:rPr>
          <w:rFonts w:ascii="Tahoma" w:hAnsi="Tahoma" w:cs="Tahoma"/>
          <w:color w:val="333333"/>
          <w:sz w:val="21"/>
          <w:szCs w:val="21"/>
        </w:rPr>
        <w:t>WordCount</w:t>
      </w:r>
      <w:r w:rsidR="002A4FB7">
        <w:rPr>
          <w:rFonts w:ascii="Tahoma" w:hAnsi="Tahoma" w:cs="Tahoma"/>
          <w:color w:val="333333"/>
          <w:sz w:val="21"/>
          <w:szCs w:val="21"/>
        </w:rPr>
        <w:t>HBase</w:t>
      </w:r>
      <w:r>
        <w:rPr>
          <w:rFonts w:ascii="Tahoma" w:hAnsi="Tahoma" w:cs="Tahoma"/>
          <w:color w:val="333333"/>
          <w:sz w:val="21"/>
          <w:szCs w:val="21"/>
        </w:rPr>
        <w:t>Writer/src/config.properties</w:t>
      </w:r>
      <w:r>
        <w:rPr>
          <w:rFonts w:ascii="Tahoma" w:hAnsi="Tahoma" w:cs="Tahoma"/>
          <w:color w:val="333333"/>
          <w:sz w:val="21"/>
          <w:szCs w:val="21"/>
        </w:rPr>
        <w:t>属性文件</w:t>
      </w:r>
    </w:p>
    <w:p w:rsidR="00B60733" w:rsidRPr="007968C7" w:rsidRDefault="00B60733" w:rsidP="00234916">
      <w:pPr>
        <w:pStyle w:val="af7"/>
        <w:rPr>
          <w:lang w:eastAsia="zh-CN"/>
        </w:rPr>
      </w:pPr>
      <w:r w:rsidRPr="007968C7">
        <w:rPr>
          <w:lang w:eastAsia="zh-CN"/>
        </w:rPr>
        <w:t>将项目</w:t>
      </w:r>
      <w:r w:rsidRPr="007968C7">
        <w:rPr>
          <w:lang w:eastAsia="zh-CN"/>
        </w:rPr>
        <w:t>WordCount</w:t>
      </w:r>
      <w:r w:rsidR="002A4FB7">
        <w:rPr>
          <w:lang w:eastAsia="zh-CN"/>
        </w:rPr>
        <w:t>HBase</w:t>
      </w:r>
      <w:r w:rsidRPr="007968C7">
        <w:rPr>
          <w:lang w:eastAsia="zh-CN"/>
        </w:rPr>
        <w:t>Writer/src/config.properties</w:t>
      </w:r>
      <w:r w:rsidRPr="007968C7">
        <w:rPr>
          <w:lang w:eastAsia="zh-CN"/>
        </w:rPr>
        <w:t>属性文件的</w:t>
      </w:r>
      <w:r w:rsidR="005B5111">
        <w:rPr>
          <w:lang w:eastAsia="zh-CN"/>
        </w:rPr>
        <w:t>hbase.</w:t>
      </w:r>
      <w:r w:rsidRPr="007968C7">
        <w:rPr>
          <w:lang w:eastAsia="zh-CN"/>
        </w:rPr>
        <w:t>zookeeper.quorum</w:t>
      </w:r>
      <w:r w:rsidRPr="007968C7">
        <w:rPr>
          <w:lang w:eastAsia="zh-CN"/>
        </w:rPr>
        <w:t>属性</w:t>
      </w:r>
      <w:proofErr w:type="gramStart"/>
      <w:r w:rsidRPr="007968C7">
        <w:rPr>
          <w:lang w:eastAsia="zh-CN"/>
        </w:rPr>
        <w:t>值修改</w:t>
      </w:r>
      <w:proofErr w:type="gramEnd"/>
      <w:r w:rsidRPr="007968C7">
        <w:rPr>
          <w:lang w:eastAsia="zh-CN"/>
        </w:rPr>
        <w:t>为上一步查询到的属性值，保持</w:t>
      </w:r>
      <w:r w:rsidRPr="007968C7">
        <w:rPr>
          <w:lang w:eastAsia="zh-CN"/>
        </w:rPr>
        <w:t>config.properties</w:t>
      </w:r>
      <w:r w:rsidRPr="007968C7">
        <w:rPr>
          <w:lang w:eastAsia="zh-CN"/>
        </w:rPr>
        <w:t>文件的</w:t>
      </w:r>
      <w:r w:rsidR="005B5111">
        <w:rPr>
          <w:lang w:eastAsia="zh-CN"/>
        </w:rPr>
        <w:t>hbase.</w:t>
      </w:r>
      <w:r w:rsidRPr="007968C7">
        <w:rPr>
          <w:lang w:eastAsia="zh-CN"/>
        </w:rPr>
        <w:t>zookeeper.quorum</w:t>
      </w:r>
      <w:r w:rsidRPr="007968C7">
        <w:rPr>
          <w:lang w:eastAsia="zh-CN"/>
        </w:rPr>
        <w:t>属性值与</w:t>
      </w:r>
      <w:r w:rsidR="00921526">
        <w:rPr>
          <w:lang w:eastAsia="zh-CN"/>
        </w:rPr>
        <w:t>hbase-</w:t>
      </w:r>
      <w:r w:rsidRPr="007968C7">
        <w:rPr>
          <w:lang w:eastAsia="zh-CN"/>
        </w:rPr>
        <w:t>site.xml</w:t>
      </w:r>
      <w:r w:rsidRPr="007968C7">
        <w:rPr>
          <w:lang w:eastAsia="zh-CN"/>
        </w:rPr>
        <w:t>文件的</w:t>
      </w:r>
      <w:r w:rsidR="005B5111">
        <w:rPr>
          <w:lang w:eastAsia="zh-CN"/>
        </w:rPr>
        <w:t>hbase.</w:t>
      </w:r>
      <w:r w:rsidRPr="007968C7">
        <w:rPr>
          <w:lang w:eastAsia="zh-CN"/>
        </w:rPr>
        <w:t>zookeeper.quorum</w:t>
      </w:r>
      <w:r w:rsidRPr="007968C7">
        <w:rPr>
          <w:lang w:eastAsia="zh-CN"/>
        </w:rPr>
        <w:t>属性值一致；</w:t>
      </w:r>
    </w:p>
    <w:p w:rsidR="00B60733" w:rsidRPr="007968C7" w:rsidRDefault="00B60733" w:rsidP="000F0D22">
      <w:pPr>
        <w:pStyle w:val="af6"/>
      </w:pPr>
      <w:r w:rsidRPr="007968C7">
        <w:t>#</w:t>
      </w:r>
      <w:r w:rsidRPr="007968C7">
        <w:t>切换工作目录</w:t>
      </w:r>
    </w:p>
    <w:p w:rsidR="00B60733" w:rsidRPr="007968C7" w:rsidRDefault="00B60733" w:rsidP="000F0D22">
      <w:pPr>
        <w:pStyle w:val="af6"/>
      </w:pPr>
      <w:r w:rsidRPr="007968C7">
        <w:t>[hadoop@</w:t>
      </w:r>
      <w:r w:rsidR="00CB6781">
        <w:t>Poplar</w:t>
      </w:r>
      <w:r w:rsidRPr="007968C7">
        <w:t xml:space="preserve"> ~]$ </w:t>
      </w:r>
      <w:proofErr w:type="gramStart"/>
      <w:r w:rsidRPr="007968C7">
        <w:t>cd</w:t>
      </w:r>
      <w:proofErr w:type="gramEnd"/>
      <w:r w:rsidRPr="007968C7">
        <w:t xml:space="preserve"> /usr/hadoop/workspace</w:t>
      </w:r>
      <w:r w:rsidR="001670AD">
        <w:t>/hbase/</w:t>
      </w:r>
      <w:r w:rsidRPr="007968C7">
        <w:t>WordCount</w:t>
      </w:r>
      <w:r w:rsidR="002A4FB7">
        <w:t>HBase</w:t>
      </w:r>
      <w:r w:rsidRPr="007968C7">
        <w:t>Writer</w:t>
      </w:r>
    </w:p>
    <w:p w:rsidR="00B60733" w:rsidRPr="007968C7" w:rsidRDefault="00B60733" w:rsidP="000F0D22">
      <w:pPr>
        <w:pStyle w:val="af6"/>
      </w:pPr>
      <w:r w:rsidRPr="007968C7">
        <w:t>#</w:t>
      </w:r>
      <w:r w:rsidRPr="007968C7">
        <w:t>修改属性值</w:t>
      </w:r>
    </w:p>
    <w:p w:rsidR="00B60733" w:rsidRPr="007968C7" w:rsidRDefault="00B60733" w:rsidP="000F0D22">
      <w:pPr>
        <w:pStyle w:val="af6"/>
      </w:pPr>
      <w:r w:rsidRPr="007968C7">
        <w:t>[hadoop@</w:t>
      </w:r>
      <w:r w:rsidR="00CB6781">
        <w:t>Poplar</w:t>
      </w:r>
      <w:r w:rsidRPr="007968C7">
        <w:t xml:space="preserve"> WordCount</w:t>
      </w:r>
      <w:r w:rsidR="002A4FB7">
        <w:t>HBase</w:t>
      </w:r>
      <w:r w:rsidRPr="007968C7">
        <w:t xml:space="preserve">Writer]$ </w:t>
      </w:r>
      <w:proofErr w:type="gramStart"/>
      <w:r w:rsidRPr="007968C7">
        <w:t>vim</w:t>
      </w:r>
      <w:proofErr w:type="gramEnd"/>
      <w:r w:rsidRPr="007968C7">
        <w:t xml:space="preserve"> src/config.properties</w:t>
      </w:r>
    </w:p>
    <w:p w:rsidR="00B60733" w:rsidRPr="007968C7" w:rsidRDefault="005B5111" w:rsidP="000F0D22">
      <w:pPr>
        <w:pStyle w:val="af6"/>
      </w:pPr>
      <w:r>
        <w:t>hbase.</w:t>
      </w:r>
      <w:r w:rsidR="00B60733" w:rsidRPr="007968C7">
        <w:t>zookeeper.quorum=</w:t>
      </w:r>
      <w:r w:rsidR="00CB6781">
        <w:t>Poplar</w:t>
      </w:r>
    </w:p>
    <w:p w:rsidR="00B60733" w:rsidRPr="007968C7" w:rsidRDefault="00B60733" w:rsidP="000F0D22">
      <w:pPr>
        <w:pStyle w:val="af6"/>
      </w:pPr>
      <w:r w:rsidRPr="007968C7">
        <w:t>#</w:t>
      </w:r>
      <w:r w:rsidRPr="007968C7">
        <w:t>拷贝</w:t>
      </w:r>
      <w:r w:rsidRPr="007968C7">
        <w:t>src/config.properties</w:t>
      </w:r>
      <w:r w:rsidRPr="007968C7">
        <w:t>文件到</w:t>
      </w:r>
      <w:r w:rsidRPr="007968C7">
        <w:t>bin/</w:t>
      </w:r>
      <w:r w:rsidRPr="007968C7">
        <w:t>文件夹</w:t>
      </w:r>
    </w:p>
    <w:p w:rsidR="00B60733" w:rsidRPr="007968C7" w:rsidRDefault="00B60733" w:rsidP="000F0D22">
      <w:pPr>
        <w:pStyle w:val="af6"/>
      </w:pPr>
      <w:r w:rsidRPr="007968C7">
        <w:t>[hadoop@</w:t>
      </w:r>
      <w:r w:rsidR="00CB6781">
        <w:t>Poplar</w:t>
      </w:r>
      <w:r w:rsidRPr="007968C7">
        <w:t xml:space="preserve"> WordCount</w:t>
      </w:r>
      <w:r w:rsidR="002A4FB7">
        <w:t>HBase</w:t>
      </w:r>
      <w:r w:rsidRPr="007968C7">
        <w:t xml:space="preserve">Writer]$ </w:t>
      </w:r>
      <w:proofErr w:type="gramStart"/>
      <w:r w:rsidRPr="007968C7">
        <w:t>cp</w:t>
      </w:r>
      <w:proofErr w:type="gramEnd"/>
      <w:r w:rsidRPr="007968C7">
        <w:t xml:space="preserve"> src/config.properties bin/</w:t>
      </w:r>
    </w:p>
    <w:p w:rsidR="00B60733" w:rsidRPr="000E6A0C" w:rsidRDefault="00B60733" w:rsidP="00026842">
      <w:pPr>
        <w:pStyle w:val="3"/>
        <w:spacing w:before="240" w:after="240"/>
        <w:ind w:left="723" w:hangingChars="300" w:hanging="723"/>
        <w:rPr>
          <w:rFonts w:cs="Arial"/>
          <w:lang w:eastAsia="zh-CN"/>
        </w:rPr>
      </w:pPr>
      <w:bookmarkStart w:id="170" w:name="_Toc438402923"/>
      <w:r w:rsidRPr="000E6A0C">
        <w:rPr>
          <w:rFonts w:cs="Arial"/>
          <w:lang w:eastAsia="zh-CN"/>
        </w:rPr>
        <w:lastRenderedPageBreak/>
        <w:t>上传输入文件</w:t>
      </w:r>
      <w:bookmarkEnd w:id="170"/>
    </w:p>
    <w:p w:rsidR="00B60733" w:rsidRPr="007968C7" w:rsidRDefault="00B60733" w:rsidP="000F0D22">
      <w:pPr>
        <w:pStyle w:val="af6"/>
      </w:pPr>
      <w:r w:rsidRPr="007968C7">
        <w:t>#</w:t>
      </w:r>
      <w:r w:rsidRPr="007968C7">
        <w:t>创建输入文件夹</w:t>
      </w:r>
    </w:p>
    <w:p w:rsidR="00B60733" w:rsidRPr="007968C7" w:rsidRDefault="00B60733" w:rsidP="000F0D22">
      <w:pPr>
        <w:pStyle w:val="af6"/>
      </w:pPr>
      <w:r w:rsidRPr="007968C7">
        <w:t>[hadoop@</w:t>
      </w:r>
      <w:r w:rsidR="00CB6781">
        <w:t>Poplar</w:t>
      </w:r>
      <w:r w:rsidRPr="007968C7">
        <w:t xml:space="preserve"> WordCount</w:t>
      </w:r>
      <w:r w:rsidR="002A4FB7">
        <w:t>HBase</w:t>
      </w:r>
      <w:r w:rsidRPr="007968C7">
        <w:t xml:space="preserve">Writer]$ </w:t>
      </w:r>
      <w:proofErr w:type="gramStart"/>
      <w:r w:rsidRPr="007968C7">
        <w:t>hadoop</w:t>
      </w:r>
      <w:proofErr w:type="gramEnd"/>
      <w:r w:rsidRPr="007968C7">
        <w:t xml:space="preserve"> fs -mkdir </w:t>
      </w:r>
      <w:r w:rsidR="002A4FB7">
        <w:t>HBase</w:t>
      </w:r>
      <w:r w:rsidRPr="007968C7">
        <w:t>Writer/input/</w:t>
      </w:r>
    </w:p>
    <w:p w:rsidR="00B60733" w:rsidRPr="007968C7" w:rsidRDefault="00B60733" w:rsidP="000F0D22">
      <w:pPr>
        <w:pStyle w:val="af6"/>
      </w:pPr>
      <w:r w:rsidRPr="007968C7">
        <w:t>#</w:t>
      </w:r>
      <w:r w:rsidRPr="007968C7">
        <w:t>上传文件到输入文件夹</w:t>
      </w:r>
      <w:r w:rsidRPr="007968C7">
        <w:t xml:space="preserve"> </w:t>
      </w:r>
    </w:p>
    <w:p w:rsidR="00B60733" w:rsidRPr="007968C7" w:rsidRDefault="00B60733" w:rsidP="000F0D22">
      <w:pPr>
        <w:pStyle w:val="af6"/>
      </w:pPr>
      <w:r w:rsidRPr="007968C7">
        <w:t>[hadoop@</w:t>
      </w:r>
      <w:r w:rsidR="00CB6781">
        <w:t>Poplar</w:t>
      </w:r>
      <w:r w:rsidRPr="007968C7">
        <w:t xml:space="preserve"> WordCount</w:t>
      </w:r>
      <w:r w:rsidR="002A4FB7">
        <w:t>HBase</w:t>
      </w:r>
      <w:r w:rsidRPr="007968C7">
        <w:t xml:space="preserve">Writer]$ </w:t>
      </w:r>
      <w:proofErr w:type="gramStart"/>
      <w:r w:rsidRPr="007968C7">
        <w:t>hadoop</w:t>
      </w:r>
      <w:proofErr w:type="gramEnd"/>
      <w:r w:rsidRPr="007968C7">
        <w:t xml:space="preserve"> fs -put input/file* </w:t>
      </w:r>
      <w:r w:rsidR="002A4FB7">
        <w:t>HBase</w:t>
      </w:r>
      <w:r w:rsidRPr="007968C7">
        <w:t>Writer/input/</w:t>
      </w:r>
    </w:p>
    <w:p w:rsidR="00B60733" w:rsidRPr="007968C7" w:rsidRDefault="00B60733" w:rsidP="000F0D22">
      <w:pPr>
        <w:pStyle w:val="af6"/>
      </w:pPr>
      <w:r w:rsidRPr="007968C7">
        <w:t>#</w:t>
      </w:r>
      <w:r w:rsidRPr="007968C7">
        <w:t>查看上传文件是否成功</w:t>
      </w:r>
    </w:p>
    <w:p w:rsidR="00B60733" w:rsidRPr="007968C7" w:rsidRDefault="00B60733" w:rsidP="000F0D22">
      <w:pPr>
        <w:pStyle w:val="af6"/>
      </w:pPr>
      <w:r w:rsidRPr="007968C7">
        <w:t>[hadoop@</w:t>
      </w:r>
      <w:r w:rsidR="00CB6781">
        <w:t>Poplar</w:t>
      </w:r>
      <w:r w:rsidRPr="007968C7">
        <w:t xml:space="preserve"> WordCount</w:t>
      </w:r>
      <w:r w:rsidR="002A4FB7">
        <w:t>HBase</w:t>
      </w:r>
      <w:r w:rsidRPr="007968C7">
        <w:t xml:space="preserve">Writer]$ </w:t>
      </w:r>
      <w:proofErr w:type="gramStart"/>
      <w:r w:rsidRPr="007968C7">
        <w:t>hadoop</w:t>
      </w:r>
      <w:proofErr w:type="gramEnd"/>
      <w:r w:rsidRPr="007968C7">
        <w:t xml:space="preserve"> fs -ls </w:t>
      </w:r>
      <w:r w:rsidR="002A4FB7">
        <w:t>HBase</w:t>
      </w:r>
      <w:r w:rsidRPr="007968C7">
        <w:t>Writer/input/</w:t>
      </w:r>
    </w:p>
    <w:p w:rsidR="00B60733" w:rsidRPr="007968C7" w:rsidRDefault="00B60733" w:rsidP="000F0D22">
      <w:pPr>
        <w:pStyle w:val="af6"/>
      </w:pPr>
      <w:r w:rsidRPr="007968C7">
        <w:t>Found 2 items</w:t>
      </w:r>
    </w:p>
    <w:p w:rsidR="00B60733" w:rsidRPr="007968C7" w:rsidRDefault="00B60733" w:rsidP="000F0D22">
      <w:pPr>
        <w:pStyle w:val="af6"/>
      </w:pPr>
      <w:r w:rsidRPr="007968C7">
        <w:t>-</w:t>
      </w:r>
      <w:proofErr w:type="gramStart"/>
      <w:r w:rsidRPr="007968C7">
        <w:t>rw-</w:t>
      </w:r>
      <w:proofErr w:type="gramEnd"/>
      <w:r w:rsidRPr="007968C7">
        <w:t>r--r--   3 hadoop supergroup 22 2014-12-30 17:39 /user/hadoop/</w:t>
      </w:r>
      <w:r w:rsidR="002A4FB7">
        <w:t>HBase</w:t>
      </w:r>
      <w:r w:rsidRPr="007968C7">
        <w:t>Writer/input/file0.txt</w:t>
      </w:r>
    </w:p>
    <w:p w:rsidR="00B60733" w:rsidRPr="007968C7" w:rsidRDefault="00B60733" w:rsidP="000F0D22">
      <w:pPr>
        <w:pStyle w:val="af6"/>
      </w:pPr>
      <w:r w:rsidRPr="007968C7">
        <w:t>-</w:t>
      </w:r>
      <w:proofErr w:type="gramStart"/>
      <w:r w:rsidRPr="007968C7">
        <w:t>rw-</w:t>
      </w:r>
      <w:proofErr w:type="gramEnd"/>
      <w:r w:rsidRPr="007968C7">
        <w:t>r--r--   3 hadoop supergroup 28 2014-12-30 17:39 /user/hadoop/</w:t>
      </w:r>
      <w:r w:rsidR="002A4FB7">
        <w:t>HBase</w:t>
      </w:r>
      <w:r w:rsidRPr="007968C7">
        <w:t>Writer/input/file1.txt</w:t>
      </w:r>
    </w:p>
    <w:p w:rsidR="00B60733" w:rsidRPr="000E6A0C" w:rsidRDefault="00B60733" w:rsidP="00026842">
      <w:pPr>
        <w:pStyle w:val="3"/>
        <w:spacing w:before="240" w:after="240"/>
        <w:ind w:left="723" w:hangingChars="300" w:hanging="723"/>
        <w:rPr>
          <w:rFonts w:cs="Arial"/>
          <w:lang w:eastAsia="zh-CN"/>
        </w:rPr>
      </w:pPr>
      <w:bookmarkStart w:id="171" w:name="_Toc438402924"/>
      <w:r w:rsidRPr="000E6A0C">
        <w:rPr>
          <w:rFonts w:cs="Arial"/>
          <w:lang w:eastAsia="zh-CN"/>
        </w:rPr>
        <w:t>编译文件</w:t>
      </w:r>
      <w:bookmarkEnd w:id="171"/>
    </w:p>
    <w:p w:rsidR="00B60733" w:rsidRPr="007968C7" w:rsidRDefault="00B60733" w:rsidP="000F0D22">
      <w:pPr>
        <w:pStyle w:val="af6"/>
      </w:pPr>
      <w:r w:rsidRPr="007968C7">
        <w:t>#</w:t>
      </w:r>
      <w:r w:rsidRPr="007968C7">
        <w:t>执行编译</w:t>
      </w:r>
    </w:p>
    <w:p w:rsidR="00B60733" w:rsidRPr="007968C7" w:rsidRDefault="00B60733" w:rsidP="000F0D22">
      <w:pPr>
        <w:pStyle w:val="af6"/>
      </w:pPr>
      <w:r w:rsidRPr="007968C7">
        <w:t>[hadoop@</w:t>
      </w:r>
      <w:r w:rsidR="00CB6781">
        <w:t>Poplar</w:t>
      </w:r>
      <w:r w:rsidRPr="007968C7">
        <w:t xml:space="preserve"> WordCount</w:t>
      </w:r>
      <w:r w:rsidR="002A4FB7">
        <w:t>HBase</w:t>
      </w:r>
      <w:r w:rsidRPr="007968C7">
        <w:t xml:space="preserve">Writer]$ </w:t>
      </w:r>
      <w:proofErr w:type="gramStart"/>
      <w:r w:rsidRPr="007968C7">
        <w:t>javac</w:t>
      </w:r>
      <w:proofErr w:type="gramEnd"/>
      <w:r w:rsidRPr="007968C7">
        <w:t xml:space="preserve"> -classpath /usr/hadoop/hadoop-core-1.2.1.jar:/usr/hadoop/lib/commons-cli-1.2.jar:lib/zookeeper-3.4.5.jar:lib</w:t>
      </w:r>
      <w:r w:rsidR="00DE54E4">
        <w:t>/hbase-</w:t>
      </w:r>
      <w:r w:rsidRPr="007968C7">
        <w:t>0.94.20.jar -d bin/ src/com/zonesion</w:t>
      </w:r>
      <w:r w:rsidR="001670AD">
        <w:t>/hbase/</w:t>
      </w:r>
      <w:r w:rsidRPr="007968C7">
        <w:t>*.java</w:t>
      </w:r>
    </w:p>
    <w:p w:rsidR="00B60733" w:rsidRPr="007968C7" w:rsidRDefault="00B60733" w:rsidP="000F0D22">
      <w:pPr>
        <w:pStyle w:val="af6"/>
      </w:pPr>
      <w:r w:rsidRPr="007968C7">
        <w:t>#</w:t>
      </w:r>
      <w:r w:rsidRPr="007968C7">
        <w:t>查看编译是否成功</w:t>
      </w:r>
    </w:p>
    <w:p w:rsidR="00B60733" w:rsidRPr="007968C7" w:rsidRDefault="00B60733" w:rsidP="000F0D22">
      <w:pPr>
        <w:pStyle w:val="af6"/>
      </w:pPr>
      <w:r w:rsidRPr="007968C7">
        <w:t>[hadoop@</w:t>
      </w:r>
      <w:r w:rsidR="00CB6781">
        <w:t>Poplar</w:t>
      </w:r>
      <w:r w:rsidRPr="007968C7">
        <w:t xml:space="preserve"> WordCount</w:t>
      </w:r>
      <w:r w:rsidR="002A4FB7">
        <w:t>HBase</w:t>
      </w:r>
      <w:r w:rsidRPr="007968C7">
        <w:t xml:space="preserve">Writer]$ </w:t>
      </w:r>
      <w:proofErr w:type="gramStart"/>
      <w:r w:rsidRPr="007968C7">
        <w:t>ls</w:t>
      </w:r>
      <w:proofErr w:type="gramEnd"/>
      <w:r w:rsidRPr="007968C7">
        <w:t xml:space="preserve"> bin/com/zonesion</w:t>
      </w:r>
      <w:r w:rsidR="001670AD">
        <w:t>/hbase/</w:t>
      </w:r>
      <w:r w:rsidRPr="007968C7">
        <w:t xml:space="preserve"> -la</w:t>
      </w:r>
    </w:p>
    <w:p w:rsidR="00B60733" w:rsidRPr="007968C7" w:rsidRDefault="00B60733" w:rsidP="000F0D22">
      <w:pPr>
        <w:pStyle w:val="af6"/>
      </w:pPr>
      <w:proofErr w:type="gramStart"/>
      <w:r w:rsidRPr="007968C7">
        <w:t>total</w:t>
      </w:r>
      <w:proofErr w:type="gramEnd"/>
      <w:r w:rsidRPr="007968C7">
        <w:t xml:space="preserve"> 24</w:t>
      </w:r>
    </w:p>
    <w:p w:rsidR="00B60733" w:rsidRPr="007968C7" w:rsidRDefault="00B60733" w:rsidP="000F0D22">
      <w:pPr>
        <w:pStyle w:val="af6"/>
      </w:pPr>
      <w:proofErr w:type="gramStart"/>
      <w:r w:rsidRPr="007968C7">
        <w:t>drwxrwxr-x</w:t>
      </w:r>
      <w:proofErr w:type="gramEnd"/>
      <w:r w:rsidRPr="007968C7">
        <w:t xml:space="preserve"> 2 hadoop hadoop 4096 Dec 30 17:20 .</w:t>
      </w:r>
    </w:p>
    <w:p w:rsidR="00B60733" w:rsidRPr="007968C7" w:rsidRDefault="00B60733" w:rsidP="000F0D22">
      <w:pPr>
        <w:pStyle w:val="af6"/>
      </w:pPr>
      <w:proofErr w:type="gramStart"/>
      <w:r w:rsidRPr="007968C7">
        <w:t>drwxrwxr-x</w:t>
      </w:r>
      <w:proofErr w:type="gramEnd"/>
      <w:r w:rsidRPr="007968C7">
        <w:t xml:space="preserve"> 3 hadoop hadoop 4096 Dec 30 17:20 ..</w:t>
      </w:r>
    </w:p>
    <w:p w:rsidR="00B60733" w:rsidRPr="007968C7" w:rsidRDefault="00B60733" w:rsidP="000F0D22">
      <w:pPr>
        <w:pStyle w:val="af6"/>
      </w:pPr>
      <w:r w:rsidRPr="007968C7">
        <w:t>-</w:t>
      </w:r>
      <w:proofErr w:type="gramStart"/>
      <w:r w:rsidRPr="007968C7">
        <w:t>rw-</w:t>
      </w:r>
      <w:proofErr w:type="gramEnd"/>
      <w:r w:rsidRPr="007968C7">
        <w:t>rw-r-- 1 hadoop hadoop 3446 Dec 30 17:29 PropertiesHelper.class</w:t>
      </w:r>
    </w:p>
    <w:p w:rsidR="00B60733" w:rsidRPr="007968C7" w:rsidRDefault="00B60733" w:rsidP="000F0D22">
      <w:pPr>
        <w:pStyle w:val="af6"/>
      </w:pPr>
      <w:r w:rsidRPr="007968C7">
        <w:t>-</w:t>
      </w:r>
      <w:proofErr w:type="gramStart"/>
      <w:r w:rsidRPr="007968C7">
        <w:t>rw-</w:t>
      </w:r>
      <w:proofErr w:type="gramEnd"/>
      <w:r w:rsidRPr="007968C7">
        <w:t>rw-r-- 1 hadoop hadoop 3346 Dec 30 17:29 WordCount</w:t>
      </w:r>
      <w:r w:rsidR="002A4FB7">
        <w:t>HBase</w:t>
      </w:r>
      <w:r w:rsidRPr="007968C7">
        <w:t>Writer.class</w:t>
      </w:r>
    </w:p>
    <w:p w:rsidR="00B60733" w:rsidRPr="007968C7" w:rsidRDefault="00B60733" w:rsidP="000F0D22">
      <w:pPr>
        <w:pStyle w:val="af6"/>
      </w:pPr>
      <w:r w:rsidRPr="007968C7">
        <w:t>-</w:t>
      </w:r>
      <w:proofErr w:type="gramStart"/>
      <w:r w:rsidRPr="007968C7">
        <w:t>rw-</w:t>
      </w:r>
      <w:proofErr w:type="gramEnd"/>
      <w:r w:rsidRPr="007968C7">
        <w:t>rw-r-- 1 hadoop hadoop 1817 Dec 30 17:29 WordCount</w:t>
      </w:r>
      <w:r w:rsidR="002A4FB7">
        <w:t>HBase</w:t>
      </w:r>
      <w:r w:rsidRPr="007968C7">
        <w:t>Writer$WordCount</w:t>
      </w:r>
      <w:r w:rsidR="002A4FB7">
        <w:t>HBase</w:t>
      </w:r>
      <w:r w:rsidRPr="007968C7">
        <w:t>Mapper.class</w:t>
      </w:r>
    </w:p>
    <w:p w:rsidR="00B60733" w:rsidRPr="007968C7" w:rsidRDefault="00B60733" w:rsidP="000F0D22">
      <w:pPr>
        <w:pStyle w:val="af6"/>
      </w:pPr>
      <w:r w:rsidRPr="007968C7">
        <w:t>-</w:t>
      </w:r>
      <w:proofErr w:type="gramStart"/>
      <w:r w:rsidRPr="007968C7">
        <w:t>rw-</w:t>
      </w:r>
      <w:proofErr w:type="gramEnd"/>
      <w:r w:rsidRPr="007968C7">
        <w:t>rw-r-- 1 hadoop hadoop 2217 Dec 30 17:29 WordCount</w:t>
      </w:r>
      <w:r w:rsidR="002A4FB7">
        <w:t>HBase</w:t>
      </w:r>
      <w:r w:rsidRPr="007968C7">
        <w:t>Writer$WordCount</w:t>
      </w:r>
      <w:r w:rsidR="002A4FB7">
        <w:t>HBase</w:t>
      </w:r>
      <w:r w:rsidRPr="007968C7">
        <w:t>Reducer.class</w:t>
      </w:r>
    </w:p>
    <w:p w:rsidR="00B60733" w:rsidRPr="000E6A0C" w:rsidRDefault="00B60733" w:rsidP="00026842">
      <w:pPr>
        <w:pStyle w:val="3"/>
        <w:spacing w:before="240" w:after="240"/>
        <w:ind w:left="723" w:hangingChars="300" w:hanging="723"/>
        <w:rPr>
          <w:rFonts w:cs="Arial"/>
          <w:lang w:eastAsia="zh-CN"/>
        </w:rPr>
      </w:pPr>
      <w:bookmarkStart w:id="172" w:name="_Toc438402925"/>
      <w:r w:rsidRPr="000E6A0C">
        <w:rPr>
          <w:rFonts w:cs="Arial"/>
          <w:lang w:eastAsia="zh-CN"/>
        </w:rPr>
        <w:t>打包Jar文件</w:t>
      </w:r>
      <w:bookmarkEnd w:id="172"/>
    </w:p>
    <w:p w:rsidR="00B60733" w:rsidRPr="007968C7" w:rsidRDefault="00B60733" w:rsidP="000F0D22">
      <w:pPr>
        <w:pStyle w:val="af6"/>
      </w:pPr>
      <w:r w:rsidRPr="007968C7">
        <w:t>#</w:t>
      </w:r>
      <w:r w:rsidRPr="007968C7">
        <w:t>拷贝</w:t>
      </w:r>
      <w:r w:rsidRPr="007968C7">
        <w:t>lib</w:t>
      </w:r>
      <w:r w:rsidRPr="007968C7">
        <w:t>文件夹到</w:t>
      </w:r>
      <w:r w:rsidRPr="007968C7">
        <w:t>bin</w:t>
      </w:r>
      <w:r w:rsidRPr="007968C7">
        <w:t>文件夹</w:t>
      </w:r>
    </w:p>
    <w:p w:rsidR="00B60733" w:rsidRPr="007968C7" w:rsidRDefault="00B60733" w:rsidP="000F0D22">
      <w:pPr>
        <w:pStyle w:val="af6"/>
      </w:pPr>
      <w:r w:rsidRPr="007968C7">
        <w:t>[hadoop@</w:t>
      </w:r>
      <w:r w:rsidR="00CB6781">
        <w:t>Poplar</w:t>
      </w:r>
      <w:r w:rsidRPr="007968C7">
        <w:t xml:space="preserve"> WordCount</w:t>
      </w:r>
      <w:r w:rsidR="002A4FB7">
        <w:t>HBase</w:t>
      </w:r>
      <w:r w:rsidRPr="007968C7">
        <w:t xml:space="preserve">Writer]$ </w:t>
      </w:r>
      <w:proofErr w:type="gramStart"/>
      <w:r w:rsidRPr="007968C7">
        <w:t>cp</w:t>
      </w:r>
      <w:proofErr w:type="gramEnd"/>
      <w:r w:rsidRPr="007968C7">
        <w:t xml:space="preserve"> </w:t>
      </w:r>
      <w:r w:rsidRPr="007968C7">
        <w:rPr>
          <w:rFonts w:ascii="Courier New" w:hAnsi="Courier New" w:cs="Courier New"/>
        </w:rPr>
        <w:t>–</w:t>
      </w:r>
      <w:r w:rsidRPr="007968C7">
        <w:t>r lib/ bin/</w:t>
      </w:r>
    </w:p>
    <w:p w:rsidR="00B60733" w:rsidRPr="007968C7" w:rsidRDefault="00B60733" w:rsidP="000F0D22">
      <w:pPr>
        <w:pStyle w:val="af6"/>
      </w:pPr>
      <w:r w:rsidRPr="007968C7">
        <w:t>#</w:t>
      </w:r>
      <w:r w:rsidRPr="007968C7">
        <w:t>打包</w:t>
      </w:r>
      <w:r w:rsidRPr="007968C7">
        <w:t>Jar</w:t>
      </w:r>
      <w:r w:rsidRPr="007968C7">
        <w:t>文件</w:t>
      </w:r>
    </w:p>
    <w:p w:rsidR="00B60733" w:rsidRPr="007968C7" w:rsidRDefault="00B60733" w:rsidP="000F0D22">
      <w:pPr>
        <w:pStyle w:val="af6"/>
      </w:pPr>
      <w:r w:rsidRPr="007968C7">
        <w:t>[hadoop@</w:t>
      </w:r>
      <w:r w:rsidR="00CB6781">
        <w:t>Poplar</w:t>
      </w:r>
      <w:r w:rsidRPr="007968C7">
        <w:t xml:space="preserve"> WordCount</w:t>
      </w:r>
      <w:r w:rsidR="002A4FB7">
        <w:t>HBase</w:t>
      </w:r>
      <w:r w:rsidRPr="007968C7">
        <w:t>Writer]$ jar -cvf WordCount</w:t>
      </w:r>
      <w:r w:rsidR="002A4FB7">
        <w:t>HBase</w:t>
      </w:r>
      <w:r w:rsidRPr="007968C7">
        <w:t>Writer.jar -C bin</w:t>
      </w:r>
      <w:proofErr w:type="gramStart"/>
      <w:r w:rsidRPr="007968C7">
        <w:t>/ .</w:t>
      </w:r>
      <w:proofErr w:type="gramEnd"/>
      <w:r w:rsidRPr="007968C7">
        <w:t xml:space="preserve"> </w:t>
      </w:r>
    </w:p>
    <w:p w:rsidR="00B60733" w:rsidRPr="007968C7" w:rsidRDefault="00B60733" w:rsidP="000F0D22">
      <w:pPr>
        <w:pStyle w:val="af6"/>
      </w:pPr>
      <w:proofErr w:type="gramStart"/>
      <w:r w:rsidRPr="007968C7">
        <w:t>added</w:t>
      </w:r>
      <w:proofErr w:type="gramEnd"/>
      <w:r w:rsidRPr="007968C7">
        <w:t xml:space="preserve"> manifest</w:t>
      </w:r>
    </w:p>
    <w:p w:rsidR="00B60733" w:rsidRPr="007968C7" w:rsidRDefault="00B60733" w:rsidP="000F0D22">
      <w:pPr>
        <w:pStyle w:val="af6"/>
      </w:pPr>
      <w:proofErr w:type="gramStart"/>
      <w:r w:rsidRPr="007968C7">
        <w:t>adding</w:t>
      </w:r>
      <w:proofErr w:type="gramEnd"/>
      <w:r w:rsidRPr="007968C7">
        <w:t>: lib/(in = 0) (out= 0)(stored 0%)</w:t>
      </w:r>
    </w:p>
    <w:p w:rsidR="00B60733" w:rsidRPr="007968C7" w:rsidRDefault="00B60733" w:rsidP="000F0D22">
      <w:pPr>
        <w:pStyle w:val="af6"/>
      </w:pPr>
      <w:proofErr w:type="gramStart"/>
      <w:r w:rsidRPr="007968C7">
        <w:t>adding</w:t>
      </w:r>
      <w:proofErr w:type="gramEnd"/>
      <w:r w:rsidRPr="007968C7">
        <w:t>: lib/zookeeper-3.4.5.jar(in = 779974) (out= 721150)(deflated 7%)</w:t>
      </w:r>
    </w:p>
    <w:p w:rsidR="00B60733" w:rsidRPr="007968C7" w:rsidRDefault="00B60733" w:rsidP="000F0D22">
      <w:pPr>
        <w:pStyle w:val="af6"/>
      </w:pPr>
      <w:proofErr w:type="gramStart"/>
      <w:r w:rsidRPr="007968C7">
        <w:t>adding</w:t>
      </w:r>
      <w:proofErr w:type="gramEnd"/>
      <w:r w:rsidRPr="007968C7">
        <w:t>: lib/guava-11.0.2.jar(in = 1648200) (out= 1465342)(deflated 11%)</w:t>
      </w:r>
    </w:p>
    <w:p w:rsidR="00B60733" w:rsidRPr="007968C7" w:rsidRDefault="00B60733" w:rsidP="000F0D22">
      <w:pPr>
        <w:pStyle w:val="af6"/>
      </w:pPr>
      <w:proofErr w:type="gramStart"/>
      <w:r w:rsidRPr="007968C7">
        <w:t>adding</w:t>
      </w:r>
      <w:proofErr w:type="gramEnd"/>
      <w:r w:rsidRPr="007968C7">
        <w:t>: lib/protobuf-java-2.4.0a.jar(in = 449818) (out= 420864)(deflated 6%)</w:t>
      </w:r>
    </w:p>
    <w:p w:rsidR="00B60733" w:rsidRPr="007968C7" w:rsidRDefault="00B60733" w:rsidP="000F0D22">
      <w:pPr>
        <w:pStyle w:val="af6"/>
      </w:pPr>
      <w:proofErr w:type="gramStart"/>
      <w:r w:rsidRPr="007968C7">
        <w:t>adding</w:t>
      </w:r>
      <w:proofErr w:type="gramEnd"/>
      <w:r w:rsidRPr="007968C7">
        <w:t>: lib</w:t>
      </w:r>
      <w:r w:rsidR="00DE54E4">
        <w:t>/hbase-</w:t>
      </w:r>
      <w:r w:rsidRPr="007968C7">
        <w:t>0.94.20.jar(in = 5475284) (out= 5038635)(deflated 7%)</w:t>
      </w:r>
    </w:p>
    <w:p w:rsidR="00B60733" w:rsidRPr="007968C7" w:rsidRDefault="00B60733" w:rsidP="000F0D22">
      <w:pPr>
        <w:pStyle w:val="af6"/>
      </w:pPr>
      <w:proofErr w:type="gramStart"/>
      <w:r w:rsidRPr="007968C7">
        <w:t>adding</w:t>
      </w:r>
      <w:proofErr w:type="gramEnd"/>
      <w:r w:rsidRPr="007968C7">
        <w:t>: com/(in = 0) (out= 0)(stored 0%)</w:t>
      </w:r>
    </w:p>
    <w:p w:rsidR="00B60733" w:rsidRPr="007968C7" w:rsidRDefault="00B60733" w:rsidP="000F0D22">
      <w:pPr>
        <w:pStyle w:val="af6"/>
      </w:pPr>
      <w:proofErr w:type="gramStart"/>
      <w:r w:rsidRPr="007968C7">
        <w:t>adding</w:t>
      </w:r>
      <w:proofErr w:type="gramEnd"/>
      <w:r w:rsidRPr="007968C7">
        <w:t>: com/zonesion/(in = 0) (out= 0)(stored 0%)</w:t>
      </w:r>
    </w:p>
    <w:p w:rsidR="00B60733" w:rsidRPr="007968C7" w:rsidRDefault="00B60733" w:rsidP="000F0D22">
      <w:pPr>
        <w:pStyle w:val="af6"/>
      </w:pPr>
      <w:proofErr w:type="gramStart"/>
      <w:r w:rsidRPr="007968C7">
        <w:t>adding</w:t>
      </w:r>
      <w:proofErr w:type="gramEnd"/>
      <w:r w:rsidRPr="007968C7">
        <w:t>: com/zonesion</w:t>
      </w:r>
      <w:r w:rsidR="001670AD">
        <w:t>/hbase/</w:t>
      </w:r>
      <w:r w:rsidRPr="007968C7">
        <w:t>(in = 0) (out= 0)(stored 0%)</w:t>
      </w:r>
    </w:p>
    <w:p w:rsidR="00B60733" w:rsidRPr="007968C7" w:rsidRDefault="00B60733" w:rsidP="000F0D22">
      <w:pPr>
        <w:pStyle w:val="af6"/>
      </w:pPr>
      <w:proofErr w:type="gramStart"/>
      <w:r w:rsidRPr="007968C7">
        <w:t>adding</w:t>
      </w:r>
      <w:proofErr w:type="gramEnd"/>
      <w:r w:rsidRPr="007968C7">
        <w:t>: com/zonesion</w:t>
      </w:r>
      <w:r w:rsidR="001670AD">
        <w:t>/hbase/</w:t>
      </w:r>
      <w:r w:rsidRPr="007968C7">
        <w:t>WordCount</w:t>
      </w:r>
      <w:r w:rsidR="002A4FB7">
        <w:t>HBase</w:t>
      </w:r>
      <w:r w:rsidRPr="007968C7">
        <w:t>Writer.class(in = 3136) (out= 1583)(deflated 49%)</w:t>
      </w:r>
    </w:p>
    <w:p w:rsidR="00B60733" w:rsidRPr="007968C7" w:rsidRDefault="00B60733" w:rsidP="000F0D22">
      <w:pPr>
        <w:pStyle w:val="af6"/>
      </w:pPr>
      <w:proofErr w:type="gramStart"/>
      <w:r w:rsidRPr="007968C7">
        <w:t>adding</w:t>
      </w:r>
      <w:proofErr w:type="gramEnd"/>
      <w:r w:rsidRPr="007968C7">
        <w:t>: com/zonesion</w:t>
      </w:r>
      <w:r w:rsidR="001670AD">
        <w:t>/hbase/</w:t>
      </w:r>
      <w:r w:rsidRPr="007968C7">
        <w:t>WordCount</w:t>
      </w:r>
      <w:r w:rsidR="002A4FB7">
        <w:t>HBase</w:t>
      </w:r>
      <w:r w:rsidRPr="007968C7">
        <w:t>Writer$WordCount</w:t>
      </w:r>
      <w:r w:rsidR="002A4FB7">
        <w:t>HBase</w:t>
      </w:r>
      <w:r w:rsidRPr="007968C7">
        <w:t>Mapper.class(in = 1817) (out= 772)(deflated 57%)</w:t>
      </w:r>
    </w:p>
    <w:p w:rsidR="00B60733" w:rsidRPr="007968C7" w:rsidRDefault="00B60733" w:rsidP="000F0D22">
      <w:pPr>
        <w:pStyle w:val="af6"/>
      </w:pPr>
      <w:proofErr w:type="gramStart"/>
      <w:r w:rsidRPr="007968C7">
        <w:t>adding</w:t>
      </w:r>
      <w:proofErr w:type="gramEnd"/>
      <w:r w:rsidRPr="007968C7">
        <w:t>: com/zonesion</w:t>
      </w:r>
      <w:r w:rsidR="001670AD">
        <w:t>/hbase/</w:t>
      </w:r>
      <w:r w:rsidRPr="007968C7">
        <w:t>WordCount</w:t>
      </w:r>
      <w:r w:rsidR="002A4FB7">
        <w:t>HBase</w:t>
      </w:r>
      <w:r w:rsidRPr="007968C7">
        <w:t>Writer$WordCount</w:t>
      </w:r>
      <w:r w:rsidR="002A4FB7">
        <w:t>HBase</w:t>
      </w:r>
      <w:r w:rsidRPr="007968C7">
        <w:t>Reducer.class(in = 2217) (out= 929)(deflated 58%)</w:t>
      </w:r>
    </w:p>
    <w:p w:rsidR="00B60733" w:rsidRPr="000E6A0C" w:rsidRDefault="00B60733" w:rsidP="00026842">
      <w:pPr>
        <w:pStyle w:val="3"/>
        <w:spacing w:before="240" w:after="240"/>
        <w:ind w:left="723" w:hangingChars="300" w:hanging="723"/>
        <w:rPr>
          <w:rFonts w:cs="Arial"/>
          <w:lang w:eastAsia="zh-CN"/>
        </w:rPr>
      </w:pPr>
      <w:bookmarkStart w:id="173" w:name="_Toc438402926"/>
      <w:r w:rsidRPr="000E6A0C">
        <w:rPr>
          <w:rFonts w:cs="Arial"/>
          <w:lang w:eastAsia="zh-CN"/>
        </w:rPr>
        <w:lastRenderedPageBreak/>
        <w:t>运行实例</w:t>
      </w:r>
      <w:bookmarkEnd w:id="173"/>
    </w:p>
    <w:p w:rsidR="00B60733" w:rsidRPr="007968C7" w:rsidRDefault="00B60733" w:rsidP="000F0D22">
      <w:pPr>
        <w:pStyle w:val="af6"/>
      </w:pPr>
      <w:r w:rsidRPr="007968C7">
        <w:t>[hadoop@</w:t>
      </w:r>
      <w:r w:rsidR="00CB6781">
        <w:t>Poplar</w:t>
      </w:r>
      <w:r w:rsidRPr="007968C7">
        <w:t xml:space="preserve"> WordCount</w:t>
      </w:r>
      <w:r w:rsidR="002A4FB7">
        <w:t>HBase</w:t>
      </w:r>
      <w:r w:rsidRPr="007968C7">
        <w:t xml:space="preserve">Writer]$ </w:t>
      </w:r>
      <w:proofErr w:type="gramStart"/>
      <w:r w:rsidRPr="007968C7">
        <w:t>hadoop</w:t>
      </w:r>
      <w:proofErr w:type="gramEnd"/>
      <w:r w:rsidRPr="007968C7">
        <w:t xml:space="preserve"> jar WordCount</w:t>
      </w:r>
      <w:r w:rsidR="002A4FB7">
        <w:t>HBase</w:t>
      </w:r>
      <w:r w:rsidRPr="007968C7">
        <w:t>Writer.jar com.zonesion.</w:t>
      </w:r>
      <w:r w:rsidR="005B5111">
        <w:t>hbase.</w:t>
      </w:r>
      <w:r w:rsidRPr="007968C7">
        <w:t>WordCount</w:t>
      </w:r>
      <w:r w:rsidR="002A4FB7">
        <w:t>HBase</w:t>
      </w:r>
      <w:r w:rsidRPr="007968C7">
        <w:t>Writer /user/hadoop/</w:t>
      </w:r>
      <w:r w:rsidR="002A4FB7">
        <w:t>HBase</w:t>
      </w:r>
      <w:r w:rsidRPr="007968C7">
        <w:t>Writer/input/</w:t>
      </w:r>
    </w:p>
    <w:p w:rsidR="00B60733" w:rsidRPr="007968C7" w:rsidRDefault="00B60733" w:rsidP="000F0D22">
      <w:pPr>
        <w:pStyle w:val="af6"/>
      </w:pPr>
      <w:r w:rsidRPr="007968C7">
        <w:t>...................</w:t>
      </w:r>
      <w:r w:rsidRPr="007968C7">
        <w:t>省略</w:t>
      </w:r>
      <w:r w:rsidRPr="007968C7">
        <w:t>.............</w:t>
      </w:r>
    </w:p>
    <w:p w:rsidR="00B60733" w:rsidRPr="007968C7" w:rsidRDefault="00B60733" w:rsidP="000F0D22">
      <w:pPr>
        <w:pStyle w:val="af6"/>
      </w:pPr>
      <w:r w:rsidRPr="007968C7">
        <w:t xml:space="preserve">14/12/30 11:23:59 INFO input.FileInputFormat: Total input paths to </w:t>
      </w:r>
      <w:proofErr w:type="gramStart"/>
      <w:r w:rsidRPr="007968C7">
        <w:t>process :</w:t>
      </w:r>
      <w:proofErr w:type="gramEnd"/>
      <w:r w:rsidRPr="007968C7">
        <w:t xml:space="preserve"> 2</w:t>
      </w:r>
    </w:p>
    <w:p w:rsidR="00B60733" w:rsidRPr="007968C7" w:rsidRDefault="00B60733" w:rsidP="000F0D22">
      <w:pPr>
        <w:pStyle w:val="af6"/>
      </w:pPr>
      <w:r w:rsidRPr="007968C7">
        <w:t>14/12/30 11:23:59 INFO util.NativeCodeLoader: Loaded the native-hadoop library</w:t>
      </w:r>
    </w:p>
    <w:p w:rsidR="00B60733" w:rsidRPr="007968C7" w:rsidRDefault="00B60733" w:rsidP="000F0D22">
      <w:pPr>
        <w:pStyle w:val="af6"/>
      </w:pPr>
      <w:r w:rsidRPr="007968C7">
        <w:t>14/12/30 11:23:59 WARN snappy.LoadSnappy: Snappy native library not loaded</w:t>
      </w:r>
    </w:p>
    <w:p w:rsidR="00B60733" w:rsidRPr="007968C7" w:rsidRDefault="00B60733" w:rsidP="000F0D22">
      <w:pPr>
        <w:pStyle w:val="af6"/>
      </w:pPr>
      <w:r w:rsidRPr="007968C7">
        <w:t>14/12/30 11:24:05 INFO mapred.JobClient: Running job: job_201412161748_0020</w:t>
      </w:r>
    </w:p>
    <w:p w:rsidR="00B60733" w:rsidRPr="007968C7" w:rsidRDefault="00B60733" w:rsidP="000F0D22">
      <w:pPr>
        <w:pStyle w:val="af6"/>
      </w:pPr>
      <w:r w:rsidRPr="007968C7">
        <w:t>14/12/30 11:24:06 INFO mapred.JobClient:  map 0% reduce 0%</w:t>
      </w:r>
    </w:p>
    <w:p w:rsidR="00B60733" w:rsidRPr="007968C7" w:rsidRDefault="00B60733" w:rsidP="000F0D22">
      <w:pPr>
        <w:pStyle w:val="af6"/>
      </w:pPr>
      <w:r w:rsidRPr="007968C7">
        <w:t>14/12/30 11:24:27 INFO mapred.JobClient:  map 50% reduce 0%</w:t>
      </w:r>
    </w:p>
    <w:p w:rsidR="00B60733" w:rsidRPr="007968C7" w:rsidRDefault="00B60733" w:rsidP="000F0D22">
      <w:pPr>
        <w:pStyle w:val="af6"/>
      </w:pPr>
      <w:r w:rsidRPr="007968C7">
        <w:t>14/12/30 11:24:30 INFO mapred.JobClient:  map 100% reduce 0%</w:t>
      </w:r>
    </w:p>
    <w:p w:rsidR="00B60733" w:rsidRPr="007968C7" w:rsidRDefault="00B60733" w:rsidP="000F0D22">
      <w:pPr>
        <w:pStyle w:val="af6"/>
      </w:pPr>
      <w:r w:rsidRPr="007968C7">
        <w:t>14/12/30 11:24:39 INFO mapred.JobClient:  map 100% reduce 100%</w:t>
      </w:r>
    </w:p>
    <w:p w:rsidR="00B60733" w:rsidRPr="007968C7" w:rsidRDefault="00B60733" w:rsidP="000F0D22">
      <w:pPr>
        <w:pStyle w:val="af6"/>
      </w:pPr>
      <w:r w:rsidRPr="007968C7">
        <w:t>14/12/30 11:24:41 INFO mapred.JobClient: Job complete: job_201412161748_0020</w:t>
      </w:r>
    </w:p>
    <w:p w:rsidR="00B60733" w:rsidRPr="007968C7" w:rsidRDefault="00B60733" w:rsidP="000F0D22">
      <w:pPr>
        <w:pStyle w:val="af6"/>
      </w:pPr>
      <w:r w:rsidRPr="007968C7">
        <w:t>14/12/30 11:24:41 INFO mapred.JobClient: Counters: 28</w:t>
      </w:r>
    </w:p>
    <w:p w:rsidR="00B60733" w:rsidRPr="007968C7" w:rsidRDefault="00B60733" w:rsidP="000F0D22">
      <w:pPr>
        <w:pStyle w:val="af6"/>
      </w:pPr>
      <w:r w:rsidRPr="007968C7">
        <w:t>14/12/30 11:24:41 INFO mapred.JobClient:   Job Counters</w:t>
      </w:r>
    </w:p>
    <w:p w:rsidR="00B60733" w:rsidRPr="007968C7" w:rsidRDefault="00B60733" w:rsidP="000F0D22">
      <w:pPr>
        <w:pStyle w:val="af6"/>
      </w:pPr>
      <w:r w:rsidRPr="007968C7">
        <w:t>14/12/30 11:24:41 INFO mapred.JobClient: Launched reduce tasks=1</w:t>
      </w:r>
    </w:p>
    <w:p w:rsidR="00B60733" w:rsidRPr="007968C7" w:rsidRDefault="00B60733" w:rsidP="000F0D22">
      <w:pPr>
        <w:pStyle w:val="af6"/>
      </w:pPr>
      <w:r w:rsidRPr="007968C7">
        <w:t>14/12/30 11:24:41 INFO mapred.JobClient: SLOTS_MILLIS_MAPS=20955</w:t>
      </w:r>
    </w:p>
    <w:p w:rsidR="00B60733" w:rsidRPr="007968C7" w:rsidRDefault="00B60733" w:rsidP="000F0D22">
      <w:pPr>
        <w:pStyle w:val="af6"/>
      </w:pPr>
      <w:r w:rsidRPr="007968C7">
        <w:t>14/12/30 11:24:41 INFO mapred.JobClient: Total time spent by all reduces waiting after reserving slots (ms</w:t>
      </w:r>
      <w:proofErr w:type="gramStart"/>
      <w:r w:rsidRPr="007968C7">
        <w:t>)=</w:t>
      </w:r>
      <w:proofErr w:type="gramEnd"/>
      <w:r w:rsidRPr="007968C7">
        <w:t>0</w:t>
      </w:r>
    </w:p>
    <w:p w:rsidR="00B60733" w:rsidRPr="007968C7" w:rsidRDefault="00B60733" w:rsidP="000F0D22">
      <w:pPr>
        <w:pStyle w:val="af6"/>
      </w:pPr>
      <w:r w:rsidRPr="007968C7">
        <w:t>14/12/30 11:24:41 INFO mapred.JobClient: Total time spent by all maps waiting after reserving slots (ms</w:t>
      </w:r>
      <w:proofErr w:type="gramStart"/>
      <w:r w:rsidRPr="007968C7">
        <w:t>)=</w:t>
      </w:r>
      <w:proofErr w:type="gramEnd"/>
      <w:r w:rsidRPr="007968C7">
        <w:t>0</w:t>
      </w:r>
    </w:p>
    <w:p w:rsidR="00B60733" w:rsidRPr="007968C7" w:rsidRDefault="00B60733" w:rsidP="000F0D22">
      <w:pPr>
        <w:pStyle w:val="af6"/>
      </w:pPr>
      <w:r w:rsidRPr="007968C7">
        <w:t>14/12/30 11:24:41 INFO mapred.JobClient: Launched map tasks=2</w:t>
      </w:r>
    </w:p>
    <w:p w:rsidR="00B60733" w:rsidRPr="007968C7" w:rsidRDefault="00B60733" w:rsidP="000F0D22">
      <w:pPr>
        <w:pStyle w:val="af6"/>
      </w:pPr>
      <w:r w:rsidRPr="007968C7">
        <w:t>14/12/30 11:24:41 INFO mapred.JobClient: Data-local map tasks=2</w:t>
      </w:r>
    </w:p>
    <w:p w:rsidR="00B60733" w:rsidRPr="007968C7" w:rsidRDefault="00B60733" w:rsidP="000F0D22">
      <w:pPr>
        <w:pStyle w:val="af6"/>
      </w:pPr>
      <w:r w:rsidRPr="007968C7">
        <w:t>14/12/30 11:24:41 INFO mapred.JobClient: SLOTS_MILLIS_REDUCES=11527</w:t>
      </w:r>
    </w:p>
    <w:p w:rsidR="00B60733" w:rsidRPr="007968C7" w:rsidRDefault="00B60733" w:rsidP="000F0D22">
      <w:pPr>
        <w:pStyle w:val="af6"/>
      </w:pPr>
      <w:r w:rsidRPr="007968C7">
        <w:t>14/12/30 11:24:41 INFO mapred.JobClient:   File Output Format Counters</w:t>
      </w:r>
    </w:p>
    <w:p w:rsidR="00B60733" w:rsidRPr="007968C7" w:rsidRDefault="00B60733" w:rsidP="000F0D22">
      <w:pPr>
        <w:pStyle w:val="af6"/>
      </w:pPr>
      <w:r w:rsidRPr="007968C7">
        <w:t>14/12/30 11:24:41 INFO mapred.JobClient: Bytes Written=0</w:t>
      </w:r>
    </w:p>
    <w:p w:rsidR="00B60733" w:rsidRPr="007968C7" w:rsidRDefault="00B60733" w:rsidP="000F0D22">
      <w:pPr>
        <w:pStyle w:val="af6"/>
      </w:pPr>
      <w:r w:rsidRPr="007968C7">
        <w:t>14/12/30 11:24:41 INFO mapred.JobClient:   FileSystemCounters</w:t>
      </w:r>
    </w:p>
    <w:p w:rsidR="00B60733" w:rsidRPr="007968C7" w:rsidRDefault="00B60733" w:rsidP="000F0D22">
      <w:pPr>
        <w:pStyle w:val="af6"/>
      </w:pPr>
      <w:r w:rsidRPr="007968C7">
        <w:t>14/12/30 11:24:41 INFO mapred.JobClient: FILE_BYTES_READ=104</w:t>
      </w:r>
    </w:p>
    <w:p w:rsidR="00B60733" w:rsidRPr="007968C7" w:rsidRDefault="00B60733" w:rsidP="000F0D22">
      <w:pPr>
        <w:pStyle w:val="af6"/>
      </w:pPr>
      <w:r w:rsidRPr="007968C7">
        <w:t>14/12/30 11:24:41 INFO mapred.JobClient: HDFS_BYTES_READ=296</w:t>
      </w:r>
    </w:p>
    <w:p w:rsidR="00B60733" w:rsidRPr="007968C7" w:rsidRDefault="00B60733" w:rsidP="000F0D22">
      <w:pPr>
        <w:pStyle w:val="af6"/>
      </w:pPr>
      <w:r w:rsidRPr="007968C7">
        <w:t>14/12/30 11:24:41 INFO mapred.JobClient: FILE_BYTES_WRITTEN=239816</w:t>
      </w:r>
    </w:p>
    <w:p w:rsidR="00B60733" w:rsidRPr="007968C7" w:rsidRDefault="00B60733" w:rsidP="000F0D22">
      <w:pPr>
        <w:pStyle w:val="af6"/>
      </w:pPr>
      <w:r w:rsidRPr="007968C7">
        <w:t>14/12/30 11:24:41 INFO mapred.JobClient:   File Input Format Counters</w:t>
      </w:r>
    </w:p>
    <w:p w:rsidR="00B60733" w:rsidRPr="007968C7" w:rsidRDefault="00B60733" w:rsidP="000F0D22">
      <w:pPr>
        <w:pStyle w:val="af6"/>
      </w:pPr>
      <w:r w:rsidRPr="007968C7">
        <w:t>14/12/30 11:24:41 INFO mapred.JobClient: Bytes Read=50</w:t>
      </w:r>
    </w:p>
    <w:p w:rsidR="00B60733" w:rsidRPr="007968C7" w:rsidRDefault="00B60733" w:rsidP="000F0D22">
      <w:pPr>
        <w:pStyle w:val="af6"/>
      </w:pPr>
      <w:r w:rsidRPr="007968C7">
        <w:t>14/12/30 11:24:41 INFO mapred.JobClient:   Map-Reduce Framework</w:t>
      </w:r>
    </w:p>
    <w:p w:rsidR="00B60733" w:rsidRPr="007968C7" w:rsidRDefault="00B60733" w:rsidP="000F0D22">
      <w:pPr>
        <w:pStyle w:val="af6"/>
      </w:pPr>
      <w:r w:rsidRPr="007968C7">
        <w:t>14/12/30 11:24:41 INFO mapred.JobClient: Map output materialized bytes=110</w:t>
      </w:r>
    </w:p>
    <w:p w:rsidR="00B60733" w:rsidRPr="007968C7" w:rsidRDefault="00B60733" w:rsidP="000F0D22">
      <w:pPr>
        <w:pStyle w:val="af6"/>
      </w:pPr>
      <w:r w:rsidRPr="007968C7">
        <w:t>14/12/30 11:24:41 INFO mapred.JobClient: Map input records=2</w:t>
      </w:r>
    </w:p>
    <w:p w:rsidR="00B60733" w:rsidRPr="007968C7" w:rsidRDefault="00B60733" w:rsidP="000F0D22">
      <w:pPr>
        <w:pStyle w:val="af6"/>
      </w:pPr>
      <w:r w:rsidRPr="007968C7">
        <w:t>14/12/30 11:24:41 INFO mapred.JobClient: Reduce shuffle bytes=110</w:t>
      </w:r>
    </w:p>
    <w:p w:rsidR="00B60733" w:rsidRPr="007968C7" w:rsidRDefault="00B60733" w:rsidP="000F0D22">
      <w:pPr>
        <w:pStyle w:val="af6"/>
      </w:pPr>
      <w:r w:rsidRPr="007968C7">
        <w:t>14/12/30 11:24:41 INFO mapred.JobClient: Spilled Records=16</w:t>
      </w:r>
    </w:p>
    <w:p w:rsidR="00B60733" w:rsidRPr="007968C7" w:rsidRDefault="00B60733" w:rsidP="000F0D22">
      <w:pPr>
        <w:pStyle w:val="af6"/>
      </w:pPr>
      <w:r w:rsidRPr="007968C7">
        <w:t>14/12/30 11:24:41 INFO mapred.JobClient: Map output bytes=82</w:t>
      </w:r>
    </w:p>
    <w:p w:rsidR="00B60733" w:rsidRPr="007968C7" w:rsidRDefault="00B60733" w:rsidP="000F0D22">
      <w:pPr>
        <w:pStyle w:val="af6"/>
      </w:pPr>
      <w:r w:rsidRPr="007968C7">
        <w:t>14/12/30 11:24:41 INFO mapred.JobClient: Total committed heap usage (bytes</w:t>
      </w:r>
      <w:proofErr w:type="gramStart"/>
      <w:r w:rsidRPr="007968C7">
        <w:t>)=</w:t>
      </w:r>
      <w:proofErr w:type="gramEnd"/>
      <w:r w:rsidRPr="007968C7">
        <w:t>417546240</w:t>
      </w:r>
    </w:p>
    <w:p w:rsidR="00B60733" w:rsidRPr="007968C7" w:rsidRDefault="00B60733" w:rsidP="000F0D22">
      <w:pPr>
        <w:pStyle w:val="af6"/>
      </w:pPr>
      <w:r w:rsidRPr="007968C7">
        <w:t>14/12/30 11:24:41 INFO mapred.JobClient: CPU time spent (ms</w:t>
      </w:r>
      <w:proofErr w:type="gramStart"/>
      <w:r w:rsidRPr="007968C7">
        <w:t>)=</w:t>
      </w:r>
      <w:proofErr w:type="gramEnd"/>
      <w:r w:rsidRPr="007968C7">
        <w:t>1110</w:t>
      </w:r>
    </w:p>
    <w:p w:rsidR="00B60733" w:rsidRPr="007968C7" w:rsidRDefault="00B60733" w:rsidP="000F0D22">
      <w:pPr>
        <w:pStyle w:val="af6"/>
      </w:pPr>
      <w:r w:rsidRPr="007968C7">
        <w:t>14/12/30 11:24:41 INFO mapred.JobClient: Combine input records=0</w:t>
      </w:r>
    </w:p>
    <w:p w:rsidR="00B60733" w:rsidRPr="007968C7" w:rsidRDefault="00B60733" w:rsidP="000F0D22">
      <w:pPr>
        <w:pStyle w:val="af6"/>
      </w:pPr>
      <w:r w:rsidRPr="007968C7">
        <w:t>14/12/30 11:24:41 INFO mapred.JobClient: SPLIT_RAW_BYTES=246</w:t>
      </w:r>
    </w:p>
    <w:p w:rsidR="00B60733" w:rsidRPr="007968C7" w:rsidRDefault="00B60733" w:rsidP="000F0D22">
      <w:pPr>
        <w:pStyle w:val="af6"/>
      </w:pPr>
      <w:r w:rsidRPr="007968C7">
        <w:t>14/12/30 11:24:41 INFO mapred.JobClient: Reduce input records=8</w:t>
      </w:r>
    </w:p>
    <w:p w:rsidR="00B60733" w:rsidRPr="007968C7" w:rsidRDefault="00B60733" w:rsidP="000F0D22">
      <w:pPr>
        <w:pStyle w:val="af6"/>
      </w:pPr>
      <w:r w:rsidRPr="007968C7">
        <w:t>14/12/30 11:24:41 INFO mapred.JobClient: Reduce input groups=5</w:t>
      </w:r>
    </w:p>
    <w:p w:rsidR="00B60733" w:rsidRPr="007968C7" w:rsidRDefault="00B60733" w:rsidP="000F0D22">
      <w:pPr>
        <w:pStyle w:val="af6"/>
      </w:pPr>
      <w:r w:rsidRPr="007968C7">
        <w:t>14/12/30 11:24:41 INFO mapred.JobClient: Combine output records=0</w:t>
      </w:r>
    </w:p>
    <w:p w:rsidR="00B60733" w:rsidRPr="007968C7" w:rsidRDefault="00B60733" w:rsidP="000F0D22">
      <w:pPr>
        <w:pStyle w:val="af6"/>
      </w:pPr>
      <w:r w:rsidRPr="007968C7">
        <w:t>14/12/30 11:24:41 INFO mapred.JobClient: Physical memory (bytes) snapshot=434167808</w:t>
      </w:r>
    </w:p>
    <w:p w:rsidR="00B60733" w:rsidRPr="007968C7" w:rsidRDefault="00B60733" w:rsidP="000F0D22">
      <w:pPr>
        <w:pStyle w:val="af6"/>
      </w:pPr>
      <w:r w:rsidRPr="007968C7">
        <w:t>14/12/30 11:24:41 INFO mapred.JobClient: Reduce output records=5</w:t>
      </w:r>
    </w:p>
    <w:p w:rsidR="00B60733" w:rsidRPr="007968C7" w:rsidRDefault="00B60733" w:rsidP="000F0D22">
      <w:pPr>
        <w:pStyle w:val="af6"/>
      </w:pPr>
      <w:r w:rsidRPr="007968C7">
        <w:t>14/12/30 11:24:41 INFO mapred.JobClient: Virtual memory (bytes) snapshot=2192027648</w:t>
      </w:r>
    </w:p>
    <w:p w:rsidR="00B60733" w:rsidRPr="007968C7" w:rsidRDefault="00B60733" w:rsidP="000F0D22">
      <w:pPr>
        <w:pStyle w:val="af6"/>
      </w:pPr>
      <w:r w:rsidRPr="007968C7">
        <w:t>14/12/30 11:24:41 INFO mapred.JobClient: Map output records=8</w:t>
      </w:r>
    </w:p>
    <w:p w:rsidR="00B60733" w:rsidRPr="000E6A0C" w:rsidRDefault="00B60733" w:rsidP="00026842">
      <w:pPr>
        <w:pStyle w:val="3"/>
        <w:spacing w:before="240" w:after="240"/>
        <w:ind w:left="723" w:hangingChars="300" w:hanging="723"/>
        <w:rPr>
          <w:rFonts w:cs="Arial"/>
          <w:lang w:eastAsia="zh-CN"/>
        </w:rPr>
      </w:pPr>
      <w:bookmarkStart w:id="174" w:name="_Toc438402927"/>
      <w:r w:rsidRPr="000E6A0C">
        <w:rPr>
          <w:rFonts w:cs="Arial"/>
          <w:lang w:eastAsia="zh-CN"/>
        </w:rPr>
        <w:t>查看输出结果</w:t>
      </w:r>
      <w:bookmarkEnd w:id="174"/>
    </w:p>
    <w:p w:rsidR="00B60733" w:rsidRPr="007968C7" w:rsidRDefault="00B60733" w:rsidP="000F0D22">
      <w:pPr>
        <w:pStyle w:val="af6"/>
      </w:pPr>
      <w:r w:rsidRPr="007968C7">
        <w:t>#</w:t>
      </w:r>
      <w:r w:rsidRPr="007968C7">
        <w:t>另外开启一个终端，输入</w:t>
      </w:r>
      <w:r w:rsidR="002A4FB7">
        <w:t>HBase</w:t>
      </w:r>
      <w:r w:rsidRPr="007968C7">
        <w:t xml:space="preserve"> shell</w:t>
      </w:r>
      <w:r w:rsidRPr="007968C7">
        <w:t>命令进入</w:t>
      </w:r>
      <w:r w:rsidR="002A4FB7">
        <w:t>HBase</w:t>
      </w:r>
      <w:r w:rsidRPr="007968C7">
        <w:t xml:space="preserve"> shell</w:t>
      </w:r>
      <w:r w:rsidRPr="007968C7">
        <w:t>命令行</w:t>
      </w:r>
    </w:p>
    <w:p w:rsidR="00B60733" w:rsidRPr="007968C7" w:rsidRDefault="00B60733" w:rsidP="000F0D22">
      <w:pPr>
        <w:pStyle w:val="af6"/>
      </w:pPr>
      <w:r w:rsidRPr="007968C7">
        <w:t>[hadoop@</w:t>
      </w:r>
      <w:r w:rsidR="00CB6781">
        <w:t>Poplar</w:t>
      </w:r>
      <w:r w:rsidRPr="007968C7">
        <w:t xml:space="preserve"> ~]</w:t>
      </w:r>
      <w:r w:rsidR="00064BDD">
        <w:t xml:space="preserve">$ </w:t>
      </w:r>
      <w:proofErr w:type="gramStart"/>
      <w:r w:rsidR="00064BDD">
        <w:t>hbase</w:t>
      </w:r>
      <w:proofErr w:type="gramEnd"/>
      <w:r w:rsidRPr="007968C7">
        <w:t xml:space="preserve"> shell</w:t>
      </w:r>
    </w:p>
    <w:p w:rsidR="00B60733" w:rsidRPr="007968C7" w:rsidRDefault="002A4FB7" w:rsidP="000F0D22">
      <w:pPr>
        <w:pStyle w:val="af6"/>
      </w:pPr>
      <w:r>
        <w:t>HBase</w:t>
      </w:r>
      <w:r w:rsidR="00B60733" w:rsidRPr="007968C7">
        <w:t xml:space="preserve"> Shell; enter 'help&lt;RETURN&gt;' for list of supported commands.</w:t>
      </w:r>
    </w:p>
    <w:p w:rsidR="00B60733" w:rsidRPr="007968C7" w:rsidRDefault="00B60733" w:rsidP="000F0D22">
      <w:pPr>
        <w:pStyle w:val="af6"/>
      </w:pPr>
      <w:r w:rsidRPr="007968C7">
        <w:t xml:space="preserve">Type "exit&lt;RETURN&gt;" to leave the </w:t>
      </w:r>
      <w:r w:rsidR="002A4FB7">
        <w:t>HBase</w:t>
      </w:r>
      <w:r w:rsidRPr="007968C7">
        <w:t xml:space="preserve"> Shell</w:t>
      </w:r>
    </w:p>
    <w:p w:rsidR="00B60733" w:rsidRPr="007968C7" w:rsidRDefault="00B60733" w:rsidP="000F0D22">
      <w:pPr>
        <w:pStyle w:val="af6"/>
      </w:pPr>
      <w:r w:rsidRPr="007968C7">
        <w:lastRenderedPageBreak/>
        <w:t>Version 0.94.20, r09c60d770f2869ca315910ba0f9a5ee9797b1edc, Fri May 23 22:00:41 PDT 2014</w:t>
      </w:r>
    </w:p>
    <w:p w:rsidR="00B60733" w:rsidRPr="007968C7" w:rsidRDefault="00B60733" w:rsidP="000F0D22">
      <w:pPr>
        <w:pStyle w:val="af6"/>
      </w:pPr>
    </w:p>
    <w:p w:rsidR="00B60733" w:rsidRPr="007968C7" w:rsidRDefault="002A4FB7" w:rsidP="000F0D22">
      <w:pPr>
        <w:pStyle w:val="af6"/>
      </w:pPr>
      <w:proofErr w:type="gramStart"/>
      <w:r>
        <w:t>HBase</w:t>
      </w:r>
      <w:r w:rsidR="00B60733" w:rsidRPr="007968C7">
        <w:t>(</w:t>
      </w:r>
      <w:proofErr w:type="gramEnd"/>
      <w:r w:rsidR="00B60733" w:rsidRPr="007968C7">
        <w:t>main):002:0&gt; scan 'wordcount'</w:t>
      </w:r>
    </w:p>
    <w:p w:rsidR="00B60733" w:rsidRPr="007968C7" w:rsidRDefault="00B60733" w:rsidP="000F0D22">
      <w:pPr>
        <w:pStyle w:val="af6"/>
      </w:pPr>
      <w:r w:rsidRPr="007968C7">
        <w:t>ROW   COLUMN+CELL</w:t>
      </w:r>
    </w:p>
    <w:p w:rsidR="00B60733" w:rsidRPr="007968C7" w:rsidRDefault="00B60733" w:rsidP="000F0D22">
      <w:pPr>
        <w:pStyle w:val="af6"/>
      </w:pPr>
      <w:r w:rsidRPr="007968C7">
        <w:t xml:space="preserve"> </w:t>
      </w:r>
      <w:proofErr w:type="gramStart"/>
      <w:r w:rsidRPr="007968C7">
        <w:t>Bye  column</w:t>
      </w:r>
      <w:proofErr w:type="gramEnd"/>
      <w:r w:rsidRPr="007968C7">
        <w:t>=content:count, timestamp=1419932527321, value=1</w:t>
      </w:r>
    </w:p>
    <w:p w:rsidR="00B60733" w:rsidRPr="007968C7" w:rsidRDefault="00B60733" w:rsidP="000F0D22">
      <w:pPr>
        <w:pStyle w:val="af6"/>
      </w:pPr>
      <w:r w:rsidRPr="007968C7">
        <w:t xml:space="preserve"> </w:t>
      </w:r>
      <w:proofErr w:type="gramStart"/>
      <w:r w:rsidRPr="007968C7">
        <w:t>Goodbye  column</w:t>
      </w:r>
      <w:proofErr w:type="gramEnd"/>
      <w:r w:rsidRPr="007968C7">
        <w:t>=content:count, timestamp=1419932527321, value=1</w:t>
      </w:r>
    </w:p>
    <w:p w:rsidR="00B60733" w:rsidRPr="007968C7" w:rsidRDefault="00B60733" w:rsidP="000F0D22">
      <w:pPr>
        <w:pStyle w:val="af6"/>
      </w:pPr>
      <w:r w:rsidRPr="007968C7">
        <w:t xml:space="preserve"> </w:t>
      </w:r>
      <w:proofErr w:type="gramStart"/>
      <w:r w:rsidRPr="007968C7">
        <w:t>Hadoope  column</w:t>
      </w:r>
      <w:proofErr w:type="gramEnd"/>
      <w:r w:rsidRPr="007968C7">
        <w:t>=content:count, timestamp=1419932527321, value=2</w:t>
      </w:r>
    </w:p>
    <w:p w:rsidR="00B60733" w:rsidRPr="007968C7" w:rsidRDefault="00B60733" w:rsidP="000F0D22">
      <w:pPr>
        <w:pStyle w:val="af6"/>
      </w:pPr>
      <w:r w:rsidRPr="007968C7">
        <w:t xml:space="preserve"> </w:t>
      </w:r>
      <w:proofErr w:type="gramStart"/>
      <w:r w:rsidRPr="007968C7">
        <w:t>Hellope  column</w:t>
      </w:r>
      <w:proofErr w:type="gramEnd"/>
      <w:r w:rsidRPr="007968C7">
        <w:t>=content:count, timestamp=1419932527321, value=2</w:t>
      </w:r>
    </w:p>
    <w:p w:rsidR="00B60733" w:rsidRPr="007968C7" w:rsidRDefault="00B60733" w:rsidP="000F0D22">
      <w:pPr>
        <w:pStyle w:val="af6"/>
      </w:pPr>
      <w:r w:rsidRPr="007968C7">
        <w:t xml:space="preserve"> </w:t>
      </w:r>
      <w:proofErr w:type="gramStart"/>
      <w:r w:rsidRPr="007968C7">
        <w:t>Worldpe  column</w:t>
      </w:r>
      <w:proofErr w:type="gramEnd"/>
      <w:r w:rsidRPr="007968C7">
        <w:t>=content:count, timestamp=1419932527321, value=2</w:t>
      </w:r>
    </w:p>
    <w:p w:rsidR="00B60733" w:rsidRDefault="00B60733" w:rsidP="000F0D22">
      <w:pPr>
        <w:pStyle w:val="af6"/>
      </w:pPr>
      <w:r w:rsidRPr="007968C7">
        <w:t>5 row(s) in 0.6370 seconds</w:t>
      </w:r>
    </w:p>
    <w:p w:rsidR="007968C7" w:rsidRDefault="007968C7" w:rsidP="007968C7">
      <w:pPr>
        <w:rPr>
          <w:rFonts w:eastAsiaTheme="minorEastAsia"/>
          <w:lang w:eastAsia="zh-CN"/>
        </w:rPr>
      </w:pPr>
    </w:p>
    <w:p w:rsidR="00172227" w:rsidRPr="00FB4A8D" w:rsidRDefault="002A4FB7" w:rsidP="00172227">
      <w:pPr>
        <w:pStyle w:val="1"/>
        <w:spacing w:before="120"/>
        <w:rPr>
          <w:rFonts w:eastAsia="宋体"/>
          <w:lang w:val="en-CA"/>
        </w:rPr>
      </w:pPr>
      <w:bookmarkStart w:id="175" w:name="_Toc438402928"/>
      <w:r w:rsidRPr="00FB4A8D">
        <w:rPr>
          <w:rFonts w:eastAsia="宋体"/>
          <w:lang w:val="en-CA"/>
        </w:rPr>
        <w:lastRenderedPageBreak/>
        <w:t>HBase</w:t>
      </w:r>
      <w:r w:rsidR="00172227" w:rsidRPr="00FB4A8D">
        <w:rPr>
          <w:rFonts w:eastAsia="宋体" w:cs="微软雅黑" w:hint="eastAsia"/>
          <w:lang w:val="en-CA"/>
        </w:rPr>
        <w:t>读取</w:t>
      </w:r>
      <w:r w:rsidRPr="00FB4A8D">
        <w:rPr>
          <w:rFonts w:eastAsia="宋体"/>
          <w:lang w:val="en-CA"/>
        </w:rPr>
        <w:t>HBase</w:t>
      </w:r>
      <w:r w:rsidR="00172227" w:rsidRPr="00FB4A8D">
        <w:rPr>
          <w:rFonts w:eastAsia="宋体" w:cs="微软雅黑" w:hint="eastAsia"/>
          <w:lang w:val="en-CA"/>
        </w:rPr>
        <w:t>数据写入</w:t>
      </w:r>
      <w:r w:rsidR="00172227" w:rsidRPr="00FB4A8D">
        <w:rPr>
          <w:rFonts w:eastAsia="宋体"/>
          <w:lang w:val="en-CA"/>
        </w:rPr>
        <w:t>HDFS</w:t>
      </w:r>
      <w:bookmarkEnd w:id="175"/>
    </w:p>
    <w:p w:rsidR="00172227" w:rsidRPr="00172227" w:rsidRDefault="00172227" w:rsidP="00234916">
      <w:pPr>
        <w:pStyle w:val="af7"/>
        <w:rPr>
          <w:lang w:eastAsia="zh-CN"/>
        </w:rPr>
      </w:pPr>
      <w:r w:rsidRPr="00172227">
        <w:rPr>
          <w:lang w:eastAsia="zh-CN"/>
        </w:rPr>
        <w:t>介绍如何读取</w:t>
      </w:r>
      <w:r w:rsidR="002A4FB7">
        <w:rPr>
          <w:lang w:eastAsia="zh-CN"/>
        </w:rPr>
        <w:t>HBase</w:t>
      </w:r>
      <w:r w:rsidRPr="00172227">
        <w:rPr>
          <w:lang w:eastAsia="zh-CN"/>
        </w:rPr>
        <w:t>中的数据并写入到</w:t>
      </w:r>
      <w:r w:rsidRPr="00172227">
        <w:rPr>
          <w:lang w:eastAsia="zh-CN"/>
        </w:rPr>
        <w:t>HDFS</w:t>
      </w:r>
      <w:r w:rsidRPr="00172227">
        <w:rPr>
          <w:lang w:eastAsia="zh-CN"/>
        </w:rPr>
        <w:t>分布式文件系统中。读取数据比较简单，我们借用上一篇</w:t>
      </w:r>
      <w:r w:rsidR="00331D62" w:rsidRPr="00331D62">
        <w:rPr>
          <w:rFonts w:asciiTheme="minorEastAsia" w:hAnsiTheme="minorEastAsia"/>
          <w:b/>
          <w:szCs w:val="21"/>
          <w:lang w:eastAsia="zh-CN"/>
        </w:rPr>
        <w:fldChar w:fldCharType="begin"/>
      </w:r>
      <w:r w:rsidR="00331D62" w:rsidRPr="00331D62">
        <w:rPr>
          <w:rFonts w:asciiTheme="minorEastAsia" w:hAnsiTheme="minorEastAsia"/>
          <w:b/>
          <w:szCs w:val="21"/>
          <w:lang w:eastAsia="zh-CN"/>
        </w:rPr>
        <w:instrText xml:space="preserve"> REF _Ref437758732 \h  \* MERGEFORMAT </w:instrText>
      </w:r>
      <w:r w:rsidR="00331D62" w:rsidRPr="00331D62">
        <w:rPr>
          <w:rFonts w:asciiTheme="minorEastAsia" w:hAnsiTheme="minorEastAsia"/>
          <w:b/>
          <w:szCs w:val="21"/>
          <w:lang w:eastAsia="zh-CN"/>
        </w:rPr>
      </w:r>
      <w:r w:rsidR="00331D62" w:rsidRPr="00331D62">
        <w:rPr>
          <w:rFonts w:asciiTheme="minorEastAsia" w:hAnsiTheme="minorEastAsia"/>
          <w:b/>
          <w:szCs w:val="21"/>
          <w:lang w:eastAsia="zh-CN"/>
        </w:rPr>
        <w:fldChar w:fldCharType="separate"/>
      </w:r>
      <w:r w:rsidR="00145519" w:rsidRPr="00145519">
        <w:rPr>
          <w:rFonts w:asciiTheme="minorEastAsia" w:hAnsiTheme="minorEastAsia" w:cs="Times New Roman"/>
          <w:b/>
          <w:szCs w:val="21"/>
          <w:lang w:val="en-CA" w:eastAsia="zh-CN"/>
        </w:rPr>
        <w:t>HBase</w:t>
      </w:r>
      <w:r w:rsidR="00145519" w:rsidRPr="00145519">
        <w:rPr>
          <w:rFonts w:asciiTheme="minorEastAsia" w:hAnsiTheme="minorEastAsia" w:cs="Times New Roman" w:hint="eastAsia"/>
          <w:b/>
          <w:szCs w:val="21"/>
          <w:lang w:val="en-CA" w:eastAsia="zh-CN"/>
        </w:rPr>
        <w:t>读取</w:t>
      </w:r>
      <w:r w:rsidR="00145519" w:rsidRPr="00145519">
        <w:rPr>
          <w:rFonts w:asciiTheme="minorEastAsia" w:hAnsiTheme="minorEastAsia" w:cs="Times New Roman"/>
          <w:b/>
          <w:szCs w:val="21"/>
          <w:lang w:val="en-CA" w:eastAsia="zh-CN"/>
        </w:rPr>
        <w:t>MapReduce</w:t>
      </w:r>
      <w:r w:rsidR="00145519" w:rsidRPr="00145519">
        <w:rPr>
          <w:rFonts w:asciiTheme="minorEastAsia" w:hAnsiTheme="minorEastAsia" w:cs="Times New Roman" w:hint="eastAsia"/>
          <w:b/>
          <w:szCs w:val="21"/>
          <w:lang w:val="en-CA" w:eastAsia="zh-CN"/>
        </w:rPr>
        <w:t>数据写入</w:t>
      </w:r>
      <w:r w:rsidR="00145519" w:rsidRPr="00145519">
        <w:rPr>
          <w:rFonts w:asciiTheme="minorEastAsia" w:hAnsiTheme="minorEastAsia" w:cs="Times New Roman"/>
          <w:b/>
          <w:szCs w:val="21"/>
          <w:lang w:val="en-CA" w:eastAsia="zh-CN"/>
        </w:rPr>
        <w:t>HBase</w:t>
      </w:r>
      <w:r w:rsidR="00331D62" w:rsidRPr="00331D62">
        <w:rPr>
          <w:rFonts w:asciiTheme="minorEastAsia" w:hAnsiTheme="minorEastAsia"/>
          <w:b/>
          <w:szCs w:val="21"/>
          <w:lang w:eastAsia="zh-CN"/>
        </w:rPr>
        <w:fldChar w:fldCharType="end"/>
      </w:r>
      <w:r w:rsidRPr="00172227">
        <w:rPr>
          <w:lang w:eastAsia="zh-CN"/>
        </w:rPr>
        <w:t>的</w:t>
      </w:r>
      <w:r w:rsidR="002A4FB7">
        <w:rPr>
          <w:lang w:eastAsia="zh-CN"/>
        </w:rPr>
        <w:t>HBase</w:t>
      </w:r>
      <w:r w:rsidRPr="00172227">
        <w:rPr>
          <w:lang w:eastAsia="zh-CN"/>
        </w:rPr>
        <w:t>数据输出</w:t>
      </w:r>
      <w:r w:rsidRPr="00172227">
        <w:rPr>
          <w:lang w:eastAsia="zh-CN"/>
        </w:rPr>
        <w:t>wordcount</w:t>
      </w:r>
      <w:r w:rsidRPr="00172227">
        <w:rPr>
          <w:lang w:eastAsia="zh-CN"/>
        </w:rPr>
        <w:t>表作为本篇数据源的输入，编写</w:t>
      </w:r>
      <w:r w:rsidRPr="00172227">
        <w:rPr>
          <w:lang w:eastAsia="zh-CN"/>
        </w:rPr>
        <w:t>Mapper</w:t>
      </w:r>
      <w:r w:rsidRPr="00172227">
        <w:rPr>
          <w:lang w:eastAsia="zh-CN"/>
        </w:rPr>
        <w:t>函数，读取</w:t>
      </w:r>
      <w:r w:rsidRPr="00172227">
        <w:rPr>
          <w:lang w:eastAsia="zh-CN"/>
        </w:rPr>
        <w:t>wordcount</w:t>
      </w:r>
      <w:r w:rsidRPr="00172227">
        <w:rPr>
          <w:lang w:eastAsia="zh-CN"/>
        </w:rPr>
        <w:t>表中的数据填充到</w:t>
      </w:r>
      <w:r w:rsidRPr="00172227">
        <w:rPr>
          <w:lang w:eastAsia="zh-CN"/>
        </w:rPr>
        <w:t>&lt; key,value&gt;</w:t>
      </w:r>
      <w:r w:rsidRPr="00172227">
        <w:rPr>
          <w:lang w:eastAsia="zh-CN"/>
        </w:rPr>
        <w:t>，通过</w:t>
      </w:r>
      <w:r w:rsidRPr="00172227">
        <w:rPr>
          <w:lang w:eastAsia="zh-CN"/>
        </w:rPr>
        <w:t>Reduce</w:t>
      </w:r>
      <w:r w:rsidRPr="00172227">
        <w:rPr>
          <w:lang w:eastAsia="zh-CN"/>
        </w:rPr>
        <w:t>函数直接输出得到的结果即可。</w:t>
      </w:r>
    </w:p>
    <w:p w:rsidR="00172227" w:rsidRPr="00FB4A8D" w:rsidRDefault="00172227" w:rsidP="00331D62">
      <w:pPr>
        <w:pStyle w:val="2"/>
        <w:ind w:left="883" w:hanging="883"/>
        <w:rPr>
          <w:rFonts w:eastAsia="宋体" w:cs="微软雅黑"/>
          <w:lang w:val="en-CA"/>
        </w:rPr>
      </w:pPr>
      <w:bookmarkStart w:id="176" w:name="_Toc438402929"/>
      <w:r w:rsidRPr="00FB4A8D">
        <w:rPr>
          <w:rFonts w:eastAsia="宋体" w:cs="微软雅黑"/>
          <w:lang w:val="en-CA"/>
        </w:rPr>
        <w:t>输入与输出</w:t>
      </w:r>
      <w:bookmarkEnd w:id="176"/>
    </w:p>
    <w:p w:rsidR="00172227" w:rsidRPr="008958BD" w:rsidRDefault="008958BD" w:rsidP="008002B3">
      <w:pPr>
        <w:pStyle w:val="af8"/>
        <w:numPr>
          <w:ilvl w:val="0"/>
          <w:numId w:val="20"/>
        </w:numPr>
        <w:shd w:val="clear" w:color="auto" w:fill="FAFAFC"/>
        <w:wordWrap w:val="0"/>
        <w:jc w:val="both"/>
        <w:rPr>
          <w:rFonts w:ascii="Tahoma" w:hAnsi="Tahoma" w:cs="Tahoma"/>
          <w:color w:val="333333"/>
          <w:sz w:val="21"/>
          <w:szCs w:val="21"/>
        </w:rPr>
      </w:pPr>
      <w:r>
        <w:rPr>
          <w:rFonts w:ascii="Tahoma" w:hAnsi="Tahoma" w:cs="Tahoma"/>
          <w:color w:val="333333"/>
          <w:sz w:val="21"/>
          <w:szCs w:val="21"/>
        </w:rPr>
        <w:t>输入数据源</w:t>
      </w:r>
    </w:p>
    <w:p w:rsidR="00172227" w:rsidRPr="008958BD" w:rsidRDefault="00172227" w:rsidP="00234916">
      <w:pPr>
        <w:pStyle w:val="af7"/>
        <w:rPr>
          <w:lang w:eastAsia="zh-CN"/>
        </w:rPr>
      </w:pPr>
      <w:r w:rsidRPr="008958BD">
        <w:rPr>
          <w:lang w:eastAsia="zh-CN"/>
        </w:rPr>
        <w:t>上一篇</w:t>
      </w:r>
      <w:r w:rsidR="008958BD" w:rsidRPr="00331D62">
        <w:rPr>
          <w:lang w:eastAsia="zh-CN"/>
        </w:rPr>
        <w:fldChar w:fldCharType="begin"/>
      </w:r>
      <w:r w:rsidR="008958BD" w:rsidRPr="00331D62">
        <w:rPr>
          <w:lang w:eastAsia="zh-CN"/>
        </w:rPr>
        <w:instrText xml:space="preserve"> REF _Ref437758732 \h  \* MERGEFORMAT </w:instrText>
      </w:r>
      <w:r w:rsidR="008958BD" w:rsidRPr="00331D62">
        <w:rPr>
          <w:lang w:eastAsia="zh-CN"/>
        </w:rPr>
      </w:r>
      <w:r w:rsidR="008958BD" w:rsidRPr="00331D62">
        <w:rPr>
          <w:lang w:eastAsia="zh-CN"/>
        </w:rPr>
        <w:fldChar w:fldCharType="separate"/>
      </w:r>
      <w:r w:rsidR="00145519" w:rsidRPr="00145519">
        <w:rPr>
          <w:rFonts w:cs="Times New Roman"/>
          <w:lang w:val="en-CA" w:eastAsia="zh-CN"/>
        </w:rPr>
        <w:t>HBase</w:t>
      </w:r>
      <w:r w:rsidR="00145519" w:rsidRPr="00145519">
        <w:rPr>
          <w:rFonts w:cs="Times New Roman" w:hint="eastAsia"/>
          <w:lang w:val="en-CA" w:eastAsia="zh-CN"/>
        </w:rPr>
        <w:t>读取</w:t>
      </w:r>
      <w:r w:rsidR="00145519" w:rsidRPr="00145519">
        <w:rPr>
          <w:rFonts w:cs="Times New Roman"/>
          <w:lang w:val="en-CA" w:eastAsia="zh-CN"/>
        </w:rPr>
        <w:t>MapReduce</w:t>
      </w:r>
      <w:r w:rsidR="00145519" w:rsidRPr="00145519">
        <w:rPr>
          <w:rFonts w:cs="Times New Roman" w:hint="eastAsia"/>
          <w:lang w:val="en-CA" w:eastAsia="zh-CN"/>
        </w:rPr>
        <w:t>数据写入</w:t>
      </w:r>
      <w:r w:rsidR="00145519" w:rsidRPr="00145519">
        <w:rPr>
          <w:rFonts w:cs="Times New Roman"/>
          <w:lang w:val="en-CA" w:eastAsia="zh-CN"/>
        </w:rPr>
        <w:t>HBase</w:t>
      </w:r>
      <w:r w:rsidR="008958BD" w:rsidRPr="00331D62">
        <w:rPr>
          <w:lang w:eastAsia="zh-CN"/>
        </w:rPr>
        <w:fldChar w:fldCharType="end"/>
      </w:r>
      <w:r w:rsidRPr="008958BD">
        <w:rPr>
          <w:lang w:eastAsia="zh-CN"/>
        </w:rPr>
        <w:t>实现了读取</w:t>
      </w:r>
      <w:r w:rsidRPr="008958BD">
        <w:rPr>
          <w:lang w:eastAsia="zh-CN"/>
        </w:rPr>
        <w:t>MapReduce</w:t>
      </w:r>
      <w:r w:rsidRPr="008958BD">
        <w:rPr>
          <w:lang w:eastAsia="zh-CN"/>
        </w:rPr>
        <w:t>数据写入到</w:t>
      </w:r>
      <w:r w:rsidR="002A4FB7">
        <w:rPr>
          <w:lang w:eastAsia="zh-CN"/>
        </w:rPr>
        <w:t>HBase</w:t>
      </w:r>
      <w:r w:rsidRPr="008958BD">
        <w:rPr>
          <w:lang w:eastAsia="zh-CN"/>
        </w:rPr>
        <w:t>表</w:t>
      </w:r>
      <w:r w:rsidRPr="008958BD">
        <w:rPr>
          <w:lang w:eastAsia="zh-CN"/>
        </w:rPr>
        <w:t>wordcount</w:t>
      </w:r>
      <w:r w:rsidRPr="008958BD">
        <w:rPr>
          <w:lang w:eastAsia="zh-CN"/>
        </w:rPr>
        <w:t>中，在本篇中，我们将</w:t>
      </w:r>
      <w:r w:rsidRPr="008958BD">
        <w:rPr>
          <w:lang w:eastAsia="zh-CN"/>
        </w:rPr>
        <w:t>wordcount</w:t>
      </w:r>
      <w:r w:rsidRPr="008958BD">
        <w:rPr>
          <w:lang w:eastAsia="zh-CN"/>
        </w:rPr>
        <w:t>表作为输入数据源。</w:t>
      </w:r>
    </w:p>
    <w:p w:rsidR="00172227" w:rsidRPr="008958BD" w:rsidRDefault="008958BD" w:rsidP="008002B3">
      <w:pPr>
        <w:pStyle w:val="af8"/>
        <w:numPr>
          <w:ilvl w:val="0"/>
          <w:numId w:val="20"/>
        </w:numPr>
        <w:shd w:val="clear" w:color="auto" w:fill="FAFAFC"/>
        <w:wordWrap w:val="0"/>
        <w:jc w:val="both"/>
        <w:rPr>
          <w:rFonts w:ascii="Tahoma" w:hAnsi="Tahoma" w:cs="Tahoma"/>
          <w:color w:val="333333"/>
          <w:sz w:val="21"/>
          <w:szCs w:val="21"/>
        </w:rPr>
      </w:pPr>
      <w:r>
        <w:rPr>
          <w:rFonts w:ascii="Tahoma" w:hAnsi="Tahoma" w:cs="Tahoma"/>
          <w:color w:val="333333"/>
          <w:sz w:val="21"/>
          <w:szCs w:val="21"/>
        </w:rPr>
        <w:t>输出目标</w:t>
      </w:r>
    </w:p>
    <w:p w:rsidR="00172227" w:rsidRPr="008958BD" w:rsidRDefault="00172227" w:rsidP="00234916">
      <w:pPr>
        <w:pStyle w:val="af7"/>
        <w:rPr>
          <w:lang w:eastAsia="zh-CN"/>
        </w:rPr>
      </w:pPr>
      <w:r w:rsidRPr="008958BD">
        <w:rPr>
          <w:lang w:eastAsia="zh-CN"/>
        </w:rPr>
        <w:t>HDFS</w:t>
      </w:r>
      <w:r w:rsidRPr="008958BD">
        <w:rPr>
          <w:lang w:eastAsia="zh-CN"/>
        </w:rPr>
        <w:t>分布式文件系统中的文件。</w:t>
      </w:r>
    </w:p>
    <w:p w:rsidR="00172227" w:rsidRPr="00FB4A8D" w:rsidRDefault="00172227" w:rsidP="00331D62">
      <w:pPr>
        <w:pStyle w:val="2"/>
        <w:ind w:left="883" w:hanging="883"/>
        <w:rPr>
          <w:rFonts w:eastAsia="宋体" w:cs="微软雅黑"/>
          <w:lang w:val="en-CA"/>
        </w:rPr>
      </w:pPr>
      <w:bookmarkStart w:id="177" w:name="_Toc438402930"/>
      <w:r w:rsidRPr="00FB4A8D">
        <w:rPr>
          <w:rFonts w:eastAsia="宋体" w:cs="微软雅黑"/>
          <w:lang w:val="en-CA"/>
        </w:rPr>
        <w:t>Mapper</w:t>
      </w:r>
      <w:r w:rsidRPr="00FB4A8D">
        <w:rPr>
          <w:rFonts w:eastAsia="宋体" w:cs="微软雅黑"/>
          <w:lang w:val="en-CA"/>
        </w:rPr>
        <w:t>函数实现</w:t>
      </w:r>
      <w:bookmarkEnd w:id="177"/>
    </w:p>
    <w:p w:rsidR="008958BD" w:rsidRDefault="00172227" w:rsidP="00234916">
      <w:pPr>
        <w:pStyle w:val="af7"/>
        <w:rPr>
          <w:lang w:eastAsia="zh-CN"/>
        </w:rPr>
      </w:pPr>
      <w:r w:rsidRPr="008958BD">
        <w:rPr>
          <w:lang w:eastAsia="zh-CN"/>
        </w:rPr>
        <w:t>WordCount</w:t>
      </w:r>
      <w:r w:rsidR="002A4FB7">
        <w:rPr>
          <w:lang w:eastAsia="zh-CN"/>
        </w:rPr>
        <w:t>HBase</w:t>
      </w:r>
      <w:r w:rsidRPr="008958BD">
        <w:rPr>
          <w:lang w:eastAsia="zh-CN"/>
        </w:rPr>
        <w:t>ReaderMapper</w:t>
      </w:r>
      <w:r w:rsidRPr="008958BD">
        <w:rPr>
          <w:lang w:eastAsia="zh-CN"/>
        </w:rPr>
        <w:t>类继承了</w:t>
      </w:r>
      <w:r w:rsidRPr="008958BD">
        <w:rPr>
          <w:lang w:eastAsia="zh-CN"/>
        </w:rPr>
        <w:t>TableMapper&lt; Text,Text&gt;</w:t>
      </w:r>
      <w:r w:rsidRPr="008958BD">
        <w:rPr>
          <w:lang w:eastAsia="zh-CN"/>
        </w:rPr>
        <w:t>抽象类，</w:t>
      </w:r>
      <w:r w:rsidRPr="008958BD">
        <w:rPr>
          <w:lang w:eastAsia="zh-CN"/>
        </w:rPr>
        <w:t>TableMapper</w:t>
      </w:r>
      <w:r w:rsidRPr="008958BD">
        <w:rPr>
          <w:lang w:eastAsia="zh-CN"/>
        </w:rPr>
        <w:t>类专门用于完成</w:t>
      </w:r>
      <w:r w:rsidRPr="008958BD">
        <w:rPr>
          <w:lang w:eastAsia="zh-CN"/>
        </w:rPr>
        <w:t>MapReduce</w:t>
      </w:r>
      <w:r w:rsidRPr="008958BD">
        <w:rPr>
          <w:lang w:eastAsia="zh-CN"/>
        </w:rPr>
        <w:t>中</w:t>
      </w:r>
      <w:r w:rsidRPr="008958BD">
        <w:rPr>
          <w:lang w:eastAsia="zh-CN"/>
        </w:rPr>
        <w:t>Map</w:t>
      </w:r>
      <w:r w:rsidRPr="008958BD">
        <w:rPr>
          <w:lang w:eastAsia="zh-CN"/>
        </w:rPr>
        <w:t>过程与</w:t>
      </w:r>
      <w:r w:rsidR="002A4FB7">
        <w:rPr>
          <w:lang w:eastAsia="zh-CN"/>
        </w:rPr>
        <w:t>HBase</w:t>
      </w:r>
      <w:r w:rsidRPr="008958BD">
        <w:rPr>
          <w:lang w:eastAsia="zh-CN"/>
        </w:rPr>
        <w:t>表之间的操作。此时的</w:t>
      </w:r>
      <w:r w:rsidRPr="008958BD">
        <w:rPr>
          <w:lang w:eastAsia="zh-CN"/>
        </w:rPr>
        <w:t>map(ImmutableBytesWritable key,Result value,Context context)</w:t>
      </w:r>
      <w:r w:rsidRPr="008958BD">
        <w:rPr>
          <w:lang w:eastAsia="zh-CN"/>
        </w:rPr>
        <w:t>方法，第一个参数</w:t>
      </w:r>
      <w:r w:rsidRPr="008958BD">
        <w:rPr>
          <w:lang w:eastAsia="zh-CN"/>
        </w:rPr>
        <w:t>key</w:t>
      </w:r>
      <w:r w:rsidRPr="008958BD">
        <w:rPr>
          <w:lang w:eastAsia="zh-CN"/>
        </w:rPr>
        <w:t>为</w:t>
      </w:r>
      <w:r w:rsidR="002A4FB7">
        <w:rPr>
          <w:lang w:eastAsia="zh-CN"/>
        </w:rPr>
        <w:t>HBase</w:t>
      </w:r>
      <w:r w:rsidRPr="008958BD">
        <w:rPr>
          <w:lang w:eastAsia="zh-CN"/>
        </w:rPr>
        <w:t>表的</w:t>
      </w:r>
      <w:r w:rsidRPr="008958BD">
        <w:rPr>
          <w:lang w:eastAsia="zh-CN"/>
        </w:rPr>
        <w:t>rowkey</w:t>
      </w:r>
      <w:r w:rsidRPr="008958BD">
        <w:rPr>
          <w:lang w:eastAsia="zh-CN"/>
        </w:rPr>
        <w:t>主键，第二个参数</w:t>
      </w:r>
      <w:r w:rsidRPr="008958BD">
        <w:rPr>
          <w:lang w:eastAsia="zh-CN"/>
        </w:rPr>
        <w:t>value</w:t>
      </w:r>
      <w:r w:rsidRPr="008958BD">
        <w:rPr>
          <w:lang w:eastAsia="zh-CN"/>
        </w:rPr>
        <w:t>为</w:t>
      </w:r>
      <w:r w:rsidRPr="008958BD">
        <w:rPr>
          <w:lang w:eastAsia="zh-CN"/>
        </w:rPr>
        <w:t>key</w:t>
      </w:r>
      <w:r w:rsidRPr="008958BD">
        <w:rPr>
          <w:lang w:eastAsia="zh-CN"/>
        </w:rPr>
        <w:t>主键对应的记录集合，此处的</w:t>
      </w:r>
      <w:r w:rsidRPr="008958BD">
        <w:rPr>
          <w:lang w:eastAsia="zh-CN"/>
        </w:rPr>
        <w:t>map</w:t>
      </w:r>
      <w:r w:rsidRPr="008958BD">
        <w:rPr>
          <w:lang w:eastAsia="zh-CN"/>
        </w:rPr>
        <w:t>核心实现是遍历</w:t>
      </w:r>
      <w:r w:rsidRPr="008958BD">
        <w:rPr>
          <w:lang w:eastAsia="zh-CN"/>
        </w:rPr>
        <w:t>key</w:t>
      </w:r>
      <w:r w:rsidRPr="008958BD">
        <w:rPr>
          <w:lang w:eastAsia="zh-CN"/>
        </w:rPr>
        <w:t>主键对应的记录集合</w:t>
      </w:r>
      <w:r w:rsidRPr="008958BD">
        <w:rPr>
          <w:lang w:eastAsia="zh-CN"/>
        </w:rPr>
        <w:t>value</w:t>
      </w:r>
      <w:r w:rsidRPr="008958BD">
        <w:rPr>
          <w:lang w:eastAsia="zh-CN"/>
        </w:rPr>
        <w:t>，将其组合成一条记录通过</w:t>
      </w:r>
      <w:r w:rsidRPr="008958BD">
        <w:rPr>
          <w:lang w:eastAsia="zh-CN"/>
        </w:rPr>
        <w:t>contentx.write(key,value)</w:t>
      </w:r>
      <w:r w:rsidRPr="008958BD">
        <w:rPr>
          <w:lang w:eastAsia="zh-CN"/>
        </w:rPr>
        <w:t>填充到</w:t>
      </w:r>
      <w:r w:rsidRPr="008958BD">
        <w:rPr>
          <w:lang w:eastAsia="zh-CN"/>
        </w:rPr>
        <w:t>&lt; key,value&gt;</w:t>
      </w:r>
      <w:r w:rsidRPr="008958BD">
        <w:rPr>
          <w:lang w:eastAsia="zh-CN"/>
        </w:rPr>
        <w:t>键值对中。</w:t>
      </w:r>
      <w:r w:rsidRPr="008958BD">
        <w:rPr>
          <w:lang w:eastAsia="zh-CN"/>
        </w:rPr>
        <w:t> </w:t>
      </w:r>
    </w:p>
    <w:p w:rsidR="008958BD" w:rsidRDefault="00172227" w:rsidP="00234916">
      <w:pPr>
        <w:pStyle w:val="af7"/>
        <w:rPr>
          <w:lang w:eastAsia="zh-CN"/>
        </w:rPr>
      </w:pPr>
      <w:proofErr w:type="gramStart"/>
      <w:r w:rsidRPr="008958BD">
        <w:rPr>
          <w:lang w:eastAsia="zh-CN"/>
        </w:rPr>
        <w:t>源码请</w:t>
      </w:r>
      <w:proofErr w:type="gramEnd"/>
      <w:r w:rsidRPr="008958BD">
        <w:rPr>
          <w:lang w:eastAsia="zh-CN"/>
        </w:rPr>
        <w:t>参考：</w:t>
      </w:r>
    </w:p>
    <w:p w:rsidR="00172227" w:rsidRPr="008958BD" w:rsidRDefault="00172227" w:rsidP="000F0D22">
      <w:pPr>
        <w:pStyle w:val="af6"/>
      </w:pPr>
      <w:proofErr w:type="gramStart"/>
      <w:r w:rsidRPr="008958BD">
        <w:t>public</w:t>
      </w:r>
      <w:proofErr w:type="gramEnd"/>
      <w:r w:rsidRPr="008958BD">
        <w:t xml:space="preserve"> static class WordCount</w:t>
      </w:r>
      <w:r w:rsidR="002A4FB7">
        <w:t>HBase</w:t>
      </w:r>
      <w:r w:rsidRPr="008958BD">
        <w:t xml:space="preserve">ReaderMapper extends </w:t>
      </w:r>
    </w:p>
    <w:p w:rsidR="00172227" w:rsidRPr="008958BD" w:rsidRDefault="00172227" w:rsidP="000F0D22">
      <w:pPr>
        <w:pStyle w:val="af6"/>
      </w:pPr>
      <w:r w:rsidRPr="008958BD">
        <w:t xml:space="preserve">    TableMapper&lt;Text</w:t>
      </w:r>
      <w:proofErr w:type="gramStart"/>
      <w:r w:rsidRPr="008958BD">
        <w:t>,Text</w:t>
      </w:r>
      <w:proofErr w:type="gramEnd"/>
      <w:r w:rsidRPr="008958BD">
        <w:t>&gt;{</w:t>
      </w:r>
    </w:p>
    <w:p w:rsidR="00172227" w:rsidRPr="008958BD" w:rsidRDefault="00172227" w:rsidP="000F0D22">
      <w:pPr>
        <w:pStyle w:val="af6"/>
      </w:pPr>
    </w:p>
    <w:p w:rsidR="00172227" w:rsidRPr="008958BD" w:rsidRDefault="00172227" w:rsidP="000F0D22">
      <w:pPr>
        <w:pStyle w:val="af6"/>
      </w:pPr>
      <w:r w:rsidRPr="008958BD">
        <w:t xml:space="preserve">    @Override</w:t>
      </w:r>
    </w:p>
    <w:p w:rsidR="00172227" w:rsidRPr="008958BD" w:rsidRDefault="00172227" w:rsidP="000F0D22">
      <w:pPr>
        <w:pStyle w:val="af6"/>
      </w:pPr>
      <w:r w:rsidRPr="008958BD">
        <w:t xml:space="preserve">    </w:t>
      </w:r>
      <w:proofErr w:type="gramStart"/>
      <w:r w:rsidRPr="008958BD">
        <w:t>protected</w:t>
      </w:r>
      <w:proofErr w:type="gramEnd"/>
      <w:r w:rsidRPr="008958BD">
        <w:t xml:space="preserve"> void map(ImmutableBytesWritable key,Result value,Context context)</w:t>
      </w:r>
    </w:p>
    <w:p w:rsidR="00172227" w:rsidRPr="008958BD" w:rsidRDefault="00172227" w:rsidP="000F0D22">
      <w:pPr>
        <w:pStyle w:val="af6"/>
      </w:pPr>
      <w:r w:rsidRPr="008958BD">
        <w:t xml:space="preserve">            </w:t>
      </w:r>
      <w:proofErr w:type="gramStart"/>
      <w:r w:rsidRPr="008958BD">
        <w:t>throws</w:t>
      </w:r>
      <w:proofErr w:type="gramEnd"/>
      <w:r w:rsidRPr="008958BD">
        <w:t xml:space="preserve"> IOException, InterruptedException {</w:t>
      </w:r>
    </w:p>
    <w:p w:rsidR="00172227" w:rsidRPr="008958BD" w:rsidRDefault="00172227" w:rsidP="000F0D22">
      <w:pPr>
        <w:pStyle w:val="af6"/>
      </w:pPr>
      <w:r w:rsidRPr="008958BD">
        <w:t xml:space="preserve">        StringBuffer sb = new </w:t>
      </w:r>
      <w:proofErr w:type="gramStart"/>
      <w:r w:rsidRPr="008958BD">
        <w:t>StringBuffer(</w:t>
      </w:r>
      <w:proofErr w:type="gramEnd"/>
      <w:r w:rsidRPr="008958BD">
        <w:t>"");</w:t>
      </w:r>
    </w:p>
    <w:p w:rsidR="00172227" w:rsidRPr="008958BD" w:rsidRDefault="00172227" w:rsidP="000F0D22">
      <w:pPr>
        <w:pStyle w:val="af6"/>
      </w:pPr>
      <w:r w:rsidRPr="008958BD">
        <w:t xml:space="preserve">        for(Entry&lt;byte[],byte[]&gt; entry:value.getFamilyMap("content".getBytes()).entrySet()){</w:t>
      </w:r>
    </w:p>
    <w:p w:rsidR="00172227" w:rsidRPr="008958BD" w:rsidRDefault="00172227" w:rsidP="000F0D22">
      <w:pPr>
        <w:pStyle w:val="af6"/>
      </w:pPr>
      <w:r w:rsidRPr="008958BD">
        <w:t xml:space="preserve">            String str </w:t>
      </w:r>
      <w:proofErr w:type="gramStart"/>
      <w:r w:rsidRPr="008958BD">
        <w:t>=  new</w:t>
      </w:r>
      <w:proofErr w:type="gramEnd"/>
      <w:r w:rsidRPr="008958BD">
        <w:t xml:space="preserve"> String(entry.getValue());</w:t>
      </w:r>
    </w:p>
    <w:p w:rsidR="00172227" w:rsidRPr="008958BD" w:rsidRDefault="00172227" w:rsidP="000F0D22">
      <w:pPr>
        <w:pStyle w:val="af6"/>
      </w:pPr>
      <w:r w:rsidRPr="008958BD">
        <w:t xml:space="preserve">            //</w:t>
      </w:r>
      <w:r w:rsidRPr="008958BD">
        <w:t>将字节数组转换为</w:t>
      </w:r>
      <w:r w:rsidRPr="008958BD">
        <w:t>String</w:t>
      </w:r>
      <w:r w:rsidRPr="008958BD">
        <w:t>类型</w:t>
      </w:r>
    </w:p>
    <w:p w:rsidR="00172227" w:rsidRPr="008958BD" w:rsidRDefault="00172227" w:rsidP="000F0D22">
      <w:pPr>
        <w:pStyle w:val="af6"/>
      </w:pPr>
      <w:r w:rsidRPr="008958BD">
        <w:t xml:space="preserve">            </w:t>
      </w:r>
      <w:proofErr w:type="gramStart"/>
      <w:r w:rsidRPr="008958BD">
        <w:t>if(</w:t>
      </w:r>
      <w:proofErr w:type="gramEnd"/>
      <w:r w:rsidRPr="008958BD">
        <w:t>str != null){</w:t>
      </w:r>
    </w:p>
    <w:p w:rsidR="00172227" w:rsidRPr="008958BD" w:rsidRDefault="00172227" w:rsidP="000F0D22">
      <w:pPr>
        <w:pStyle w:val="af6"/>
      </w:pPr>
      <w:r w:rsidRPr="008958BD">
        <w:t xml:space="preserve">                </w:t>
      </w:r>
      <w:proofErr w:type="gramStart"/>
      <w:r w:rsidRPr="008958BD">
        <w:t>sb.append(</w:t>
      </w:r>
      <w:proofErr w:type="gramEnd"/>
      <w:r w:rsidRPr="008958BD">
        <w:t>new String(entry.getKey()));</w:t>
      </w:r>
    </w:p>
    <w:p w:rsidR="00172227" w:rsidRPr="008958BD" w:rsidRDefault="00172227" w:rsidP="000F0D22">
      <w:pPr>
        <w:pStyle w:val="af6"/>
      </w:pPr>
      <w:r w:rsidRPr="008958BD">
        <w:t xml:space="preserve">                </w:t>
      </w:r>
      <w:proofErr w:type="gramStart"/>
      <w:r w:rsidRPr="008958BD">
        <w:t>sb.append(</w:t>
      </w:r>
      <w:proofErr w:type="gramEnd"/>
      <w:r w:rsidRPr="008958BD">
        <w:t>":");</w:t>
      </w:r>
    </w:p>
    <w:p w:rsidR="00172227" w:rsidRPr="008958BD" w:rsidRDefault="00172227" w:rsidP="000F0D22">
      <w:pPr>
        <w:pStyle w:val="af6"/>
      </w:pPr>
      <w:r w:rsidRPr="008958BD">
        <w:t xml:space="preserve">                </w:t>
      </w:r>
      <w:proofErr w:type="gramStart"/>
      <w:r w:rsidRPr="008958BD">
        <w:t>sb.append(</w:t>
      </w:r>
      <w:proofErr w:type="gramEnd"/>
      <w:r w:rsidRPr="008958BD">
        <w:t>str);</w:t>
      </w:r>
    </w:p>
    <w:p w:rsidR="00172227" w:rsidRPr="008958BD" w:rsidRDefault="00172227" w:rsidP="000F0D22">
      <w:pPr>
        <w:pStyle w:val="af6"/>
      </w:pPr>
      <w:r w:rsidRPr="008958BD">
        <w:t xml:space="preserve">            }</w:t>
      </w:r>
    </w:p>
    <w:p w:rsidR="00172227" w:rsidRPr="008958BD" w:rsidRDefault="00172227" w:rsidP="000F0D22">
      <w:pPr>
        <w:pStyle w:val="af6"/>
      </w:pPr>
      <w:r w:rsidRPr="008958BD">
        <w:t xml:space="preserve">            </w:t>
      </w:r>
      <w:proofErr w:type="gramStart"/>
      <w:r w:rsidRPr="008958BD">
        <w:t>context.write(</w:t>
      </w:r>
      <w:proofErr w:type="gramEnd"/>
      <w:r w:rsidRPr="008958BD">
        <w:t>new Text(key.get()), new Text(new String(sb)));</w:t>
      </w:r>
    </w:p>
    <w:p w:rsidR="00172227" w:rsidRPr="008958BD" w:rsidRDefault="00172227" w:rsidP="000F0D22">
      <w:pPr>
        <w:pStyle w:val="af6"/>
      </w:pPr>
      <w:r w:rsidRPr="008958BD">
        <w:t xml:space="preserve">        }</w:t>
      </w:r>
    </w:p>
    <w:p w:rsidR="00172227" w:rsidRPr="008958BD" w:rsidRDefault="00172227" w:rsidP="000F0D22">
      <w:pPr>
        <w:pStyle w:val="af6"/>
      </w:pPr>
      <w:r w:rsidRPr="008958BD">
        <w:t xml:space="preserve">    }</w:t>
      </w:r>
    </w:p>
    <w:p w:rsidR="00172227" w:rsidRPr="008958BD" w:rsidRDefault="00172227" w:rsidP="000F0D22">
      <w:pPr>
        <w:pStyle w:val="af6"/>
      </w:pPr>
      <w:r w:rsidRPr="008958BD">
        <w:t>}</w:t>
      </w:r>
    </w:p>
    <w:p w:rsidR="00172227" w:rsidRPr="00FB4A8D" w:rsidRDefault="00172227" w:rsidP="00331D62">
      <w:pPr>
        <w:pStyle w:val="2"/>
        <w:ind w:left="883" w:hanging="883"/>
        <w:rPr>
          <w:rFonts w:eastAsia="宋体" w:cs="Tahoma"/>
          <w:color w:val="333333"/>
        </w:rPr>
      </w:pPr>
      <w:bookmarkStart w:id="178" w:name="_Toc438402931"/>
      <w:r w:rsidRPr="00FB4A8D">
        <w:rPr>
          <w:rFonts w:eastAsia="宋体" w:cs="微软雅黑"/>
          <w:lang w:val="en-CA"/>
        </w:rPr>
        <w:lastRenderedPageBreak/>
        <w:t>Reducer</w:t>
      </w:r>
      <w:r w:rsidRPr="00FB4A8D">
        <w:rPr>
          <w:rFonts w:eastAsia="宋体" w:cs="微软雅黑"/>
          <w:lang w:val="en-CA"/>
        </w:rPr>
        <w:t>函数实现</w:t>
      </w:r>
      <w:bookmarkEnd w:id="178"/>
    </w:p>
    <w:p w:rsidR="00ED5C38" w:rsidRDefault="00172227" w:rsidP="00234916">
      <w:pPr>
        <w:pStyle w:val="af7"/>
        <w:rPr>
          <w:lang w:eastAsia="zh-CN"/>
        </w:rPr>
      </w:pPr>
      <w:r w:rsidRPr="008958BD">
        <w:rPr>
          <w:lang w:eastAsia="zh-CN"/>
        </w:rPr>
        <w:t>此处的</w:t>
      </w:r>
      <w:r w:rsidRPr="008958BD">
        <w:rPr>
          <w:lang w:eastAsia="zh-CN"/>
        </w:rPr>
        <w:t>WordCount</w:t>
      </w:r>
      <w:r w:rsidR="002A4FB7">
        <w:rPr>
          <w:lang w:eastAsia="zh-CN"/>
        </w:rPr>
        <w:t>HBase</w:t>
      </w:r>
      <w:r w:rsidRPr="008958BD">
        <w:rPr>
          <w:lang w:eastAsia="zh-CN"/>
        </w:rPr>
        <w:t>ReaderReduce</w:t>
      </w:r>
      <w:r w:rsidRPr="008958BD">
        <w:rPr>
          <w:lang w:eastAsia="zh-CN"/>
        </w:rPr>
        <w:t>实现了直接输出</w:t>
      </w:r>
      <w:r w:rsidRPr="008958BD">
        <w:rPr>
          <w:lang w:eastAsia="zh-CN"/>
        </w:rPr>
        <w:t>Map</w:t>
      </w:r>
      <w:r w:rsidRPr="008958BD">
        <w:rPr>
          <w:lang w:eastAsia="zh-CN"/>
        </w:rPr>
        <w:t>输出的</w:t>
      </w:r>
      <w:r w:rsidRPr="008958BD">
        <w:rPr>
          <w:lang w:eastAsia="zh-CN"/>
        </w:rPr>
        <w:t>&lt; key,value&gt;</w:t>
      </w:r>
      <w:r w:rsidR="00ED5C38">
        <w:rPr>
          <w:lang w:eastAsia="zh-CN"/>
        </w:rPr>
        <w:t>键值对，没有对其做任何处理。</w:t>
      </w:r>
    </w:p>
    <w:p w:rsidR="008958BD" w:rsidRDefault="00172227" w:rsidP="00234916">
      <w:pPr>
        <w:pStyle w:val="af7"/>
        <w:rPr>
          <w:lang w:eastAsia="zh-CN"/>
        </w:rPr>
      </w:pPr>
      <w:proofErr w:type="gramStart"/>
      <w:r w:rsidRPr="008958BD">
        <w:rPr>
          <w:lang w:eastAsia="zh-CN"/>
        </w:rPr>
        <w:t>源码请</w:t>
      </w:r>
      <w:proofErr w:type="gramEnd"/>
      <w:r w:rsidRPr="008958BD">
        <w:rPr>
          <w:lang w:eastAsia="zh-CN"/>
        </w:rPr>
        <w:t>参考：</w:t>
      </w:r>
    </w:p>
    <w:p w:rsidR="00172227" w:rsidRPr="008958BD" w:rsidRDefault="00172227" w:rsidP="000F0D22">
      <w:pPr>
        <w:pStyle w:val="af6"/>
      </w:pPr>
      <w:proofErr w:type="gramStart"/>
      <w:r w:rsidRPr="008958BD">
        <w:t>public</w:t>
      </w:r>
      <w:proofErr w:type="gramEnd"/>
      <w:r w:rsidRPr="008958BD">
        <w:t xml:space="preserve"> static class WordCount</w:t>
      </w:r>
      <w:r w:rsidR="002A4FB7">
        <w:t>HBase</w:t>
      </w:r>
      <w:r w:rsidRPr="008958BD">
        <w:t>ReaderReduce extends Reducer&lt;Text,Text,Text,Text&gt;{</w:t>
      </w:r>
    </w:p>
    <w:p w:rsidR="00172227" w:rsidRPr="008958BD" w:rsidRDefault="00172227" w:rsidP="000F0D22">
      <w:pPr>
        <w:pStyle w:val="af6"/>
      </w:pPr>
      <w:r w:rsidRPr="008958BD">
        <w:t xml:space="preserve">    </w:t>
      </w:r>
      <w:proofErr w:type="gramStart"/>
      <w:r w:rsidRPr="008958BD">
        <w:t>private</w:t>
      </w:r>
      <w:proofErr w:type="gramEnd"/>
      <w:r w:rsidRPr="008958BD">
        <w:t xml:space="preserve"> Text result = new Text();</w:t>
      </w:r>
    </w:p>
    <w:p w:rsidR="00172227" w:rsidRPr="008958BD" w:rsidRDefault="00172227" w:rsidP="000F0D22">
      <w:pPr>
        <w:pStyle w:val="af6"/>
      </w:pPr>
      <w:r w:rsidRPr="008958BD">
        <w:t xml:space="preserve">    @Override</w:t>
      </w:r>
    </w:p>
    <w:p w:rsidR="00172227" w:rsidRPr="008958BD" w:rsidRDefault="00172227" w:rsidP="000F0D22">
      <w:pPr>
        <w:pStyle w:val="af6"/>
      </w:pPr>
      <w:r w:rsidRPr="008958BD">
        <w:t xml:space="preserve">    </w:t>
      </w:r>
      <w:proofErr w:type="gramStart"/>
      <w:r w:rsidRPr="008958BD">
        <w:t>protected</w:t>
      </w:r>
      <w:proofErr w:type="gramEnd"/>
      <w:r w:rsidRPr="008958BD">
        <w:t xml:space="preserve"> void reduce(Text key, Iterable&lt;Text&gt; values,Context context)</w:t>
      </w:r>
    </w:p>
    <w:p w:rsidR="00172227" w:rsidRPr="008958BD" w:rsidRDefault="00172227" w:rsidP="000F0D22">
      <w:pPr>
        <w:pStyle w:val="af6"/>
      </w:pPr>
      <w:r w:rsidRPr="008958BD">
        <w:t xml:space="preserve">            </w:t>
      </w:r>
      <w:proofErr w:type="gramStart"/>
      <w:r w:rsidRPr="008958BD">
        <w:t>throws</w:t>
      </w:r>
      <w:proofErr w:type="gramEnd"/>
      <w:r w:rsidRPr="008958BD">
        <w:t xml:space="preserve"> IOException, InterruptedException {</w:t>
      </w:r>
    </w:p>
    <w:p w:rsidR="00172227" w:rsidRPr="008958BD" w:rsidRDefault="00172227" w:rsidP="000F0D22">
      <w:pPr>
        <w:pStyle w:val="af6"/>
      </w:pPr>
      <w:r w:rsidRPr="008958BD">
        <w:t xml:space="preserve">        </w:t>
      </w:r>
      <w:proofErr w:type="gramStart"/>
      <w:r w:rsidRPr="008958BD">
        <w:t>for(</w:t>
      </w:r>
      <w:proofErr w:type="gramEnd"/>
      <w:r w:rsidRPr="008958BD">
        <w:t>Text val:values){</w:t>
      </w:r>
    </w:p>
    <w:p w:rsidR="00172227" w:rsidRPr="008958BD" w:rsidRDefault="00172227" w:rsidP="000F0D22">
      <w:pPr>
        <w:pStyle w:val="af6"/>
      </w:pPr>
      <w:r w:rsidRPr="008958BD">
        <w:t xml:space="preserve">            </w:t>
      </w:r>
      <w:proofErr w:type="gramStart"/>
      <w:r w:rsidRPr="008958BD">
        <w:t>result.set(</w:t>
      </w:r>
      <w:proofErr w:type="gramEnd"/>
      <w:r w:rsidRPr="008958BD">
        <w:t>val);</w:t>
      </w:r>
    </w:p>
    <w:p w:rsidR="00172227" w:rsidRPr="008958BD" w:rsidRDefault="00172227" w:rsidP="000F0D22">
      <w:pPr>
        <w:pStyle w:val="af6"/>
      </w:pPr>
      <w:r w:rsidRPr="008958BD">
        <w:t xml:space="preserve">            </w:t>
      </w:r>
      <w:proofErr w:type="gramStart"/>
      <w:r w:rsidRPr="008958BD">
        <w:t>context.write(</w:t>
      </w:r>
      <w:proofErr w:type="gramEnd"/>
      <w:r w:rsidRPr="008958BD">
        <w:t>key, result);</w:t>
      </w:r>
    </w:p>
    <w:p w:rsidR="00172227" w:rsidRPr="008958BD" w:rsidRDefault="00172227" w:rsidP="000F0D22">
      <w:pPr>
        <w:pStyle w:val="af6"/>
      </w:pPr>
      <w:r w:rsidRPr="008958BD">
        <w:t xml:space="preserve">        }</w:t>
      </w:r>
    </w:p>
    <w:p w:rsidR="00172227" w:rsidRPr="008958BD" w:rsidRDefault="00172227" w:rsidP="000F0D22">
      <w:pPr>
        <w:pStyle w:val="af6"/>
      </w:pPr>
      <w:r w:rsidRPr="008958BD">
        <w:t xml:space="preserve">    }</w:t>
      </w:r>
    </w:p>
    <w:p w:rsidR="00172227" w:rsidRPr="008958BD" w:rsidRDefault="00172227" w:rsidP="000F0D22">
      <w:pPr>
        <w:pStyle w:val="af6"/>
      </w:pPr>
      <w:r w:rsidRPr="008958BD">
        <w:t>}</w:t>
      </w:r>
    </w:p>
    <w:p w:rsidR="00172227" w:rsidRPr="00FB4A8D" w:rsidRDefault="00172227" w:rsidP="00331D62">
      <w:pPr>
        <w:pStyle w:val="2"/>
        <w:ind w:left="883" w:hanging="883"/>
        <w:rPr>
          <w:rFonts w:eastAsia="宋体" w:cs="微软雅黑"/>
          <w:lang w:val="en-CA"/>
        </w:rPr>
      </w:pPr>
      <w:bookmarkStart w:id="179" w:name="_Toc438402932"/>
      <w:r w:rsidRPr="00FB4A8D">
        <w:rPr>
          <w:rFonts w:eastAsia="宋体" w:cs="微软雅黑"/>
          <w:lang w:val="en-CA"/>
        </w:rPr>
        <w:t>驱动函数实现</w:t>
      </w:r>
      <w:bookmarkEnd w:id="179"/>
    </w:p>
    <w:p w:rsidR="008958BD" w:rsidRDefault="00172227" w:rsidP="00234916">
      <w:pPr>
        <w:pStyle w:val="af7"/>
        <w:rPr>
          <w:lang w:eastAsia="zh-CN"/>
        </w:rPr>
      </w:pPr>
      <w:r w:rsidRPr="008958BD">
        <w:rPr>
          <w:lang w:eastAsia="zh-CN"/>
        </w:rPr>
        <w:t>与</w:t>
      </w:r>
      <w:r w:rsidRPr="008958BD">
        <w:rPr>
          <w:lang w:eastAsia="zh-CN"/>
        </w:rPr>
        <w:t>WordCount</w:t>
      </w:r>
      <w:r w:rsidRPr="008958BD">
        <w:rPr>
          <w:lang w:eastAsia="zh-CN"/>
        </w:rPr>
        <w:t>的驱动类不同，在</w:t>
      </w:r>
      <w:r w:rsidRPr="008958BD">
        <w:rPr>
          <w:lang w:eastAsia="zh-CN"/>
        </w:rPr>
        <w:t>Job</w:t>
      </w:r>
      <w:r w:rsidRPr="008958BD">
        <w:rPr>
          <w:lang w:eastAsia="zh-CN"/>
        </w:rPr>
        <w:t>配置的时候没有配置</w:t>
      </w:r>
      <w:r w:rsidRPr="008958BD">
        <w:rPr>
          <w:lang w:eastAsia="zh-CN"/>
        </w:rPr>
        <w:t>job.setMapperClass()</w:t>
      </w:r>
      <w:r w:rsidRPr="008958BD">
        <w:rPr>
          <w:lang w:eastAsia="zh-CN"/>
        </w:rPr>
        <w:t>，而是用以下方法执行</w:t>
      </w:r>
      <w:r w:rsidRPr="008958BD">
        <w:rPr>
          <w:lang w:eastAsia="zh-CN"/>
        </w:rPr>
        <w:t>Mapper</w:t>
      </w:r>
      <w:r w:rsidRPr="008958BD">
        <w:rPr>
          <w:lang w:eastAsia="zh-CN"/>
        </w:rPr>
        <w:t>类：</w:t>
      </w:r>
    </w:p>
    <w:p w:rsidR="008958BD" w:rsidRDefault="00172227" w:rsidP="000F0D22">
      <w:pPr>
        <w:pStyle w:val="af6"/>
      </w:pPr>
      <w:proofErr w:type="gramStart"/>
      <w:r w:rsidRPr="008958BD">
        <w:t>TableMapReduceUtil.initTableMapperJob(</w:t>
      </w:r>
      <w:proofErr w:type="gramEnd"/>
      <w:r w:rsidRPr="008958BD">
        <w:t>tablename,scan,WordCount</w:t>
      </w:r>
      <w:r w:rsidR="002A4FB7">
        <w:t>HBase</w:t>
      </w:r>
      <w:r w:rsidRPr="008958BD">
        <w:t>ReaderMapper.class, Text.class, Text.class, job); </w:t>
      </w:r>
    </w:p>
    <w:p w:rsidR="008958BD" w:rsidRDefault="00172227" w:rsidP="00234916">
      <w:pPr>
        <w:pStyle w:val="af7"/>
        <w:rPr>
          <w:lang w:eastAsia="zh-CN"/>
        </w:rPr>
      </w:pPr>
      <w:r w:rsidRPr="008958BD">
        <w:rPr>
          <w:lang w:eastAsia="zh-CN"/>
        </w:rPr>
        <w:t>该方法指明了在执行</w:t>
      </w:r>
      <w:r w:rsidRPr="008958BD">
        <w:rPr>
          <w:lang w:eastAsia="zh-CN"/>
        </w:rPr>
        <w:t>job</w:t>
      </w:r>
      <w:r w:rsidRPr="008958BD">
        <w:rPr>
          <w:lang w:eastAsia="zh-CN"/>
        </w:rPr>
        <w:t>的</w:t>
      </w:r>
      <w:r w:rsidRPr="008958BD">
        <w:rPr>
          <w:lang w:eastAsia="zh-CN"/>
        </w:rPr>
        <w:t>Map</w:t>
      </w:r>
      <w:r w:rsidRPr="008958BD">
        <w:rPr>
          <w:lang w:eastAsia="zh-CN"/>
        </w:rPr>
        <w:t>过程时，数据输入源是</w:t>
      </w:r>
      <w:r w:rsidR="002A4FB7">
        <w:rPr>
          <w:lang w:eastAsia="zh-CN"/>
        </w:rPr>
        <w:t>HBase</w:t>
      </w:r>
      <w:r w:rsidRPr="008958BD">
        <w:rPr>
          <w:lang w:eastAsia="zh-CN"/>
        </w:rPr>
        <w:t>的</w:t>
      </w:r>
      <w:r w:rsidRPr="008958BD">
        <w:rPr>
          <w:lang w:eastAsia="zh-CN"/>
        </w:rPr>
        <w:t>tablename</w:t>
      </w:r>
      <w:r w:rsidRPr="008958BD">
        <w:rPr>
          <w:lang w:eastAsia="zh-CN"/>
        </w:rPr>
        <w:t>表，通过扫描读入对象</w:t>
      </w:r>
      <w:r w:rsidRPr="008958BD">
        <w:rPr>
          <w:lang w:eastAsia="zh-CN"/>
        </w:rPr>
        <w:t>scan</w:t>
      </w:r>
      <w:r w:rsidRPr="008958BD">
        <w:rPr>
          <w:lang w:eastAsia="zh-CN"/>
        </w:rPr>
        <w:t>对表</w:t>
      </w:r>
      <w:proofErr w:type="gramStart"/>
      <w:r w:rsidRPr="008958BD">
        <w:rPr>
          <w:lang w:eastAsia="zh-CN"/>
        </w:rPr>
        <w:t>进行全表扫描</w:t>
      </w:r>
      <w:proofErr w:type="gramEnd"/>
      <w:r w:rsidRPr="008958BD">
        <w:rPr>
          <w:lang w:eastAsia="zh-CN"/>
        </w:rPr>
        <w:t>，为</w:t>
      </w:r>
      <w:r w:rsidRPr="008958BD">
        <w:rPr>
          <w:lang w:eastAsia="zh-CN"/>
        </w:rPr>
        <w:t>Map</w:t>
      </w:r>
      <w:r w:rsidRPr="008958BD">
        <w:rPr>
          <w:lang w:eastAsia="zh-CN"/>
        </w:rPr>
        <w:t>过程提供数据源输入，通过</w:t>
      </w:r>
      <w:r w:rsidRPr="008958BD">
        <w:rPr>
          <w:lang w:eastAsia="zh-CN"/>
        </w:rPr>
        <w:t>WordCount</w:t>
      </w:r>
      <w:r w:rsidR="002A4FB7">
        <w:rPr>
          <w:lang w:eastAsia="zh-CN"/>
        </w:rPr>
        <w:t>HBase</w:t>
      </w:r>
      <w:r w:rsidRPr="008958BD">
        <w:rPr>
          <w:lang w:eastAsia="zh-CN"/>
        </w:rPr>
        <w:t>ReaderMapper.class</w:t>
      </w:r>
      <w:r w:rsidRPr="008958BD">
        <w:rPr>
          <w:lang w:eastAsia="zh-CN"/>
        </w:rPr>
        <w:t>执行</w:t>
      </w:r>
      <w:r w:rsidRPr="008958BD">
        <w:rPr>
          <w:lang w:eastAsia="zh-CN"/>
        </w:rPr>
        <w:t>Map</w:t>
      </w:r>
      <w:r w:rsidRPr="008958BD">
        <w:rPr>
          <w:lang w:eastAsia="zh-CN"/>
        </w:rPr>
        <w:t>过程，</w:t>
      </w:r>
      <w:r w:rsidRPr="008958BD">
        <w:rPr>
          <w:lang w:eastAsia="zh-CN"/>
        </w:rPr>
        <w:t>Map</w:t>
      </w:r>
      <w:r w:rsidRPr="008958BD">
        <w:rPr>
          <w:lang w:eastAsia="zh-CN"/>
        </w:rPr>
        <w:t>过程的输出</w:t>
      </w:r>
      <w:r w:rsidRPr="008958BD">
        <w:rPr>
          <w:lang w:eastAsia="zh-CN"/>
        </w:rPr>
        <w:t>key/value</w:t>
      </w:r>
      <w:r w:rsidRPr="008958BD">
        <w:rPr>
          <w:lang w:eastAsia="zh-CN"/>
        </w:rPr>
        <w:t>类型是</w:t>
      </w:r>
      <w:r w:rsidRPr="008958BD">
        <w:rPr>
          <w:lang w:eastAsia="zh-CN"/>
        </w:rPr>
        <w:t xml:space="preserve"> Text.class</w:t>
      </w:r>
      <w:r w:rsidRPr="008958BD">
        <w:rPr>
          <w:lang w:eastAsia="zh-CN"/>
        </w:rPr>
        <w:t>与</w:t>
      </w:r>
      <w:r w:rsidRPr="008958BD">
        <w:rPr>
          <w:lang w:eastAsia="zh-CN"/>
        </w:rPr>
        <w:t>Text.class</w:t>
      </w:r>
      <w:r w:rsidRPr="008958BD">
        <w:rPr>
          <w:lang w:eastAsia="zh-CN"/>
        </w:rPr>
        <w:t>，最后一个参数是作业对象。特别注意：这里声明的是一个最简单的扫描读入对象</w:t>
      </w:r>
      <w:r w:rsidRPr="008958BD">
        <w:rPr>
          <w:lang w:eastAsia="zh-CN"/>
        </w:rPr>
        <w:t>scan</w:t>
      </w:r>
      <w:r w:rsidRPr="008958BD">
        <w:rPr>
          <w:lang w:eastAsia="zh-CN"/>
        </w:rPr>
        <w:t>，进行表扫描读取数据，其中</w:t>
      </w:r>
      <w:r w:rsidRPr="008958BD">
        <w:rPr>
          <w:lang w:eastAsia="zh-CN"/>
        </w:rPr>
        <w:t>scan</w:t>
      </w:r>
      <w:r w:rsidRPr="008958BD">
        <w:rPr>
          <w:lang w:eastAsia="zh-CN"/>
        </w:rPr>
        <w:t>可以配置参数，这里为了例子简单不再详述，用户可自行尝试。</w:t>
      </w:r>
      <w:r w:rsidRPr="008958BD">
        <w:rPr>
          <w:lang w:eastAsia="zh-CN"/>
        </w:rPr>
        <w:t> </w:t>
      </w:r>
    </w:p>
    <w:p w:rsidR="008958BD" w:rsidRDefault="00172227" w:rsidP="00234916">
      <w:pPr>
        <w:pStyle w:val="af7"/>
        <w:rPr>
          <w:lang w:eastAsia="zh-CN"/>
        </w:rPr>
      </w:pPr>
      <w:proofErr w:type="gramStart"/>
      <w:r w:rsidRPr="008958BD">
        <w:rPr>
          <w:lang w:eastAsia="zh-CN"/>
        </w:rPr>
        <w:t>源码请</w:t>
      </w:r>
      <w:proofErr w:type="gramEnd"/>
      <w:r w:rsidRPr="008958BD">
        <w:rPr>
          <w:lang w:eastAsia="zh-CN"/>
        </w:rPr>
        <w:t>参考：</w:t>
      </w:r>
    </w:p>
    <w:p w:rsidR="00172227" w:rsidRPr="008958BD" w:rsidRDefault="00172227" w:rsidP="000F0D22">
      <w:pPr>
        <w:pStyle w:val="af6"/>
      </w:pPr>
      <w:proofErr w:type="gramStart"/>
      <w:r w:rsidRPr="008958BD">
        <w:t>public</w:t>
      </w:r>
      <w:proofErr w:type="gramEnd"/>
      <w:r w:rsidRPr="008958BD">
        <w:t xml:space="preserve"> static void main(String[] args) throws Exception {</w:t>
      </w:r>
    </w:p>
    <w:p w:rsidR="00172227" w:rsidRPr="008958BD" w:rsidRDefault="00172227" w:rsidP="000F0D22">
      <w:pPr>
        <w:pStyle w:val="af6"/>
      </w:pPr>
      <w:r w:rsidRPr="008958BD">
        <w:t xml:space="preserve">    String tablename = "wordcount";</w:t>
      </w:r>
    </w:p>
    <w:p w:rsidR="00172227" w:rsidRPr="008958BD" w:rsidRDefault="00172227" w:rsidP="000F0D22">
      <w:pPr>
        <w:pStyle w:val="af6"/>
      </w:pPr>
      <w:r w:rsidRPr="008958BD">
        <w:t xml:space="preserve">    Configuration conf = </w:t>
      </w:r>
      <w:proofErr w:type="gramStart"/>
      <w:r w:rsidR="002A4FB7">
        <w:t>HBase</w:t>
      </w:r>
      <w:r w:rsidRPr="008958BD">
        <w:t>Configuration.create(</w:t>
      </w:r>
      <w:proofErr w:type="gramEnd"/>
      <w:r w:rsidRPr="008958BD">
        <w:t>);</w:t>
      </w:r>
    </w:p>
    <w:p w:rsidR="00172227" w:rsidRPr="008958BD" w:rsidRDefault="00172227" w:rsidP="000F0D22">
      <w:pPr>
        <w:pStyle w:val="af6"/>
      </w:pPr>
      <w:r w:rsidRPr="008958BD">
        <w:t xml:space="preserve">    </w:t>
      </w:r>
      <w:proofErr w:type="gramStart"/>
      <w:r w:rsidRPr="008958BD">
        <w:t>conf.set(</w:t>
      </w:r>
      <w:proofErr w:type="gramEnd"/>
      <w:r w:rsidRPr="008958BD">
        <w:t>"</w:t>
      </w:r>
      <w:r w:rsidR="005B5111">
        <w:t>hbase.</w:t>
      </w:r>
      <w:r w:rsidRPr="008958BD">
        <w:t>zookeeper.quorum", "Master");</w:t>
      </w:r>
    </w:p>
    <w:p w:rsidR="00172227" w:rsidRPr="008958BD" w:rsidRDefault="00172227" w:rsidP="000F0D22">
      <w:pPr>
        <w:pStyle w:val="af6"/>
      </w:pPr>
      <w:r w:rsidRPr="008958BD">
        <w:t xml:space="preserve">    </w:t>
      </w:r>
      <w:proofErr w:type="gramStart"/>
      <w:r w:rsidRPr="008958BD">
        <w:t>String[</w:t>
      </w:r>
      <w:proofErr w:type="gramEnd"/>
      <w:r w:rsidRPr="008958BD">
        <w:t>] otherArgs = new GenericOptionsParser(conf, args).getRemainingArgs();</w:t>
      </w:r>
    </w:p>
    <w:p w:rsidR="00172227" w:rsidRPr="008958BD" w:rsidRDefault="00172227" w:rsidP="000F0D22">
      <w:pPr>
        <w:pStyle w:val="af6"/>
      </w:pPr>
      <w:r w:rsidRPr="008958BD">
        <w:t xml:space="preserve">    </w:t>
      </w:r>
      <w:proofErr w:type="gramStart"/>
      <w:r w:rsidRPr="008958BD">
        <w:t>if</w:t>
      </w:r>
      <w:proofErr w:type="gramEnd"/>
      <w:r w:rsidRPr="008958BD">
        <w:t xml:space="preserve"> (otherArgs.length != 1) {</w:t>
      </w:r>
    </w:p>
    <w:p w:rsidR="00172227" w:rsidRPr="008958BD" w:rsidRDefault="00172227" w:rsidP="000F0D22">
      <w:pPr>
        <w:pStyle w:val="af6"/>
      </w:pPr>
      <w:r w:rsidRPr="008958BD">
        <w:t xml:space="preserve">      </w:t>
      </w:r>
      <w:proofErr w:type="gramStart"/>
      <w:r w:rsidRPr="008958BD">
        <w:t>System.err.println(</w:t>
      </w:r>
      <w:proofErr w:type="gramEnd"/>
      <w:r w:rsidRPr="008958BD">
        <w:t>"Usage: WordCount</w:t>
      </w:r>
      <w:r w:rsidR="002A4FB7">
        <w:t>HBase</w:t>
      </w:r>
      <w:r w:rsidRPr="008958BD">
        <w:t>Reader &lt;out&gt;");</w:t>
      </w:r>
    </w:p>
    <w:p w:rsidR="00172227" w:rsidRPr="008958BD" w:rsidRDefault="00172227" w:rsidP="000F0D22">
      <w:pPr>
        <w:pStyle w:val="af6"/>
      </w:pPr>
      <w:r w:rsidRPr="008958BD">
        <w:t xml:space="preserve">      </w:t>
      </w:r>
      <w:proofErr w:type="gramStart"/>
      <w:r w:rsidRPr="008958BD">
        <w:t>System.exit(</w:t>
      </w:r>
      <w:proofErr w:type="gramEnd"/>
      <w:r w:rsidRPr="008958BD">
        <w:t>2);</w:t>
      </w:r>
    </w:p>
    <w:p w:rsidR="00172227" w:rsidRPr="008958BD" w:rsidRDefault="00172227" w:rsidP="000F0D22">
      <w:pPr>
        <w:pStyle w:val="af6"/>
      </w:pPr>
      <w:r w:rsidRPr="008958BD">
        <w:t xml:space="preserve">    }</w:t>
      </w:r>
    </w:p>
    <w:p w:rsidR="00172227" w:rsidRPr="008958BD" w:rsidRDefault="00172227" w:rsidP="000F0D22">
      <w:pPr>
        <w:pStyle w:val="af6"/>
      </w:pPr>
      <w:r w:rsidRPr="008958BD">
        <w:t xml:space="preserve">    Job job = new </w:t>
      </w:r>
      <w:proofErr w:type="gramStart"/>
      <w:r w:rsidRPr="008958BD">
        <w:t>Job(</w:t>
      </w:r>
      <w:proofErr w:type="gramEnd"/>
      <w:r w:rsidRPr="008958BD">
        <w:t>conf, "WordCount</w:t>
      </w:r>
      <w:r w:rsidR="002A4FB7">
        <w:t>HBase</w:t>
      </w:r>
      <w:r w:rsidRPr="008958BD">
        <w:t>Reader");</w:t>
      </w:r>
    </w:p>
    <w:p w:rsidR="00172227" w:rsidRPr="008958BD" w:rsidRDefault="00172227" w:rsidP="000F0D22">
      <w:pPr>
        <w:pStyle w:val="af6"/>
      </w:pPr>
      <w:r w:rsidRPr="008958BD">
        <w:t xml:space="preserve">    </w:t>
      </w:r>
      <w:proofErr w:type="gramStart"/>
      <w:r w:rsidRPr="008958BD">
        <w:t>job.setJarByClass(</w:t>
      </w:r>
      <w:proofErr w:type="gramEnd"/>
      <w:r w:rsidRPr="008958BD">
        <w:t>WordCount</w:t>
      </w:r>
      <w:r w:rsidR="002A4FB7">
        <w:t>HBase</w:t>
      </w:r>
      <w:r w:rsidRPr="008958BD">
        <w:t>Reader.class);</w:t>
      </w:r>
    </w:p>
    <w:p w:rsidR="00172227" w:rsidRPr="008958BD" w:rsidRDefault="00172227" w:rsidP="000F0D22">
      <w:pPr>
        <w:pStyle w:val="af6"/>
      </w:pPr>
      <w:r w:rsidRPr="008958BD">
        <w:t xml:space="preserve">    //</w:t>
      </w:r>
      <w:r w:rsidRPr="008958BD">
        <w:t>设置任务数据的输出路径；</w:t>
      </w:r>
    </w:p>
    <w:p w:rsidR="00172227" w:rsidRPr="008958BD" w:rsidRDefault="00172227" w:rsidP="000F0D22">
      <w:pPr>
        <w:pStyle w:val="af6"/>
      </w:pPr>
      <w:r w:rsidRPr="008958BD">
        <w:t xml:space="preserve">    </w:t>
      </w:r>
      <w:proofErr w:type="gramStart"/>
      <w:r w:rsidRPr="008958BD">
        <w:t>FileOutputFormat.setOutputPath(</w:t>
      </w:r>
      <w:proofErr w:type="gramEnd"/>
      <w:r w:rsidRPr="008958BD">
        <w:t>job, new Path(otherArgs[0]));</w:t>
      </w:r>
    </w:p>
    <w:p w:rsidR="00172227" w:rsidRPr="008958BD" w:rsidRDefault="00172227" w:rsidP="000F0D22">
      <w:pPr>
        <w:pStyle w:val="af6"/>
      </w:pPr>
      <w:r w:rsidRPr="008958BD">
        <w:t xml:space="preserve">    </w:t>
      </w:r>
      <w:proofErr w:type="gramStart"/>
      <w:r w:rsidRPr="008958BD">
        <w:t>job.setReducerClass(</w:t>
      </w:r>
      <w:proofErr w:type="gramEnd"/>
      <w:r w:rsidRPr="008958BD">
        <w:t>WordCount</w:t>
      </w:r>
      <w:r w:rsidR="002A4FB7">
        <w:t>HBase</w:t>
      </w:r>
      <w:r w:rsidRPr="008958BD">
        <w:t>ReaderReduce.class);</w:t>
      </w:r>
    </w:p>
    <w:p w:rsidR="00172227" w:rsidRPr="008958BD" w:rsidRDefault="00172227" w:rsidP="000F0D22">
      <w:pPr>
        <w:pStyle w:val="af6"/>
      </w:pPr>
      <w:r w:rsidRPr="008958BD">
        <w:t xml:space="preserve">    Scan scan = new </w:t>
      </w:r>
      <w:proofErr w:type="gramStart"/>
      <w:r w:rsidRPr="008958BD">
        <w:t>Scan(</w:t>
      </w:r>
      <w:proofErr w:type="gramEnd"/>
      <w:r w:rsidRPr="008958BD">
        <w:t>);</w:t>
      </w:r>
    </w:p>
    <w:p w:rsidR="00172227" w:rsidRPr="008958BD" w:rsidRDefault="00172227" w:rsidP="000F0D22">
      <w:pPr>
        <w:pStyle w:val="af6"/>
      </w:pPr>
      <w:r w:rsidRPr="008958BD">
        <w:t xml:space="preserve">    </w:t>
      </w:r>
      <w:proofErr w:type="gramStart"/>
      <w:r w:rsidRPr="008958BD">
        <w:t>TableMapReduceUtil.initTableMapperJob(</w:t>
      </w:r>
      <w:proofErr w:type="gramEnd"/>
      <w:r w:rsidRPr="008958BD">
        <w:t>tablename,scan,WordCount</w:t>
      </w:r>
      <w:r w:rsidR="002A4FB7">
        <w:t>HBase</w:t>
      </w:r>
      <w:r w:rsidRPr="008958BD">
        <w:t>ReaderMapper.class, Text.class, Text.class, job);</w:t>
      </w:r>
    </w:p>
    <w:p w:rsidR="00172227" w:rsidRPr="008958BD" w:rsidRDefault="00172227" w:rsidP="000F0D22">
      <w:pPr>
        <w:pStyle w:val="af6"/>
      </w:pPr>
      <w:r w:rsidRPr="008958BD">
        <w:t xml:space="preserve">    //</w:t>
      </w:r>
      <w:r w:rsidRPr="008958BD">
        <w:t>调用</w:t>
      </w:r>
      <w:r w:rsidRPr="008958BD">
        <w:t xml:space="preserve">job.waitForCompletion(true) </w:t>
      </w:r>
      <w:r w:rsidRPr="008958BD">
        <w:t>执行任务，执行成功后退出；</w:t>
      </w:r>
    </w:p>
    <w:p w:rsidR="00172227" w:rsidRPr="008958BD" w:rsidRDefault="00172227" w:rsidP="000F0D22">
      <w:pPr>
        <w:pStyle w:val="af6"/>
      </w:pPr>
      <w:r w:rsidRPr="008958BD">
        <w:t xml:space="preserve">    </w:t>
      </w:r>
      <w:proofErr w:type="gramStart"/>
      <w:r w:rsidRPr="008958BD">
        <w:t>System.exit(</w:t>
      </w:r>
      <w:proofErr w:type="gramEnd"/>
      <w:r w:rsidRPr="008958BD">
        <w:t>job.waitForCompletion(true) ? 0 : 1);</w:t>
      </w:r>
    </w:p>
    <w:p w:rsidR="00172227" w:rsidRPr="008958BD" w:rsidRDefault="00172227" w:rsidP="000F0D22">
      <w:pPr>
        <w:pStyle w:val="af6"/>
      </w:pPr>
      <w:r w:rsidRPr="008958BD">
        <w:t>}</w:t>
      </w:r>
    </w:p>
    <w:p w:rsidR="00172227" w:rsidRPr="00FB4A8D" w:rsidRDefault="00172227" w:rsidP="00331D62">
      <w:pPr>
        <w:pStyle w:val="2"/>
        <w:ind w:left="883" w:hanging="883"/>
        <w:rPr>
          <w:rFonts w:eastAsia="宋体" w:cs="微软雅黑"/>
          <w:lang w:val="en-CA"/>
        </w:rPr>
      </w:pPr>
      <w:bookmarkStart w:id="180" w:name="_Toc438402933"/>
      <w:r w:rsidRPr="00FB4A8D">
        <w:rPr>
          <w:rFonts w:eastAsia="宋体" w:cs="微软雅黑"/>
          <w:lang w:val="en-CA"/>
        </w:rPr>
        <w:lastRenderedPageBreak/>
        <w:t>部署运行</w:t>
      </w:r>
      <w:bookmarkEnd w:id="180"/>
    </w:p>
    <w:p w:rsidR="00172227" w:rsidRPr="00331D62" w:rsidRDefault="00172227" w:rsidP="00331D62">
      <w:pPr>
        <w:pStyle w:val="3"/>
        <w:spacing w:before="240" w:after="240"/>
        <w:ind w:left="723" w:hangingChars="300" w:hanging="723"/>
        <w:rPr>
          <w:rFonts w:cs="Arial"/>
          <w:lang w:eastAsia="zh-CN"/>
        </w:rPr>
      </w:pPr>
      <w:bookmarkStart w:id="181" w:name="_Toc438402934"/>
      <w:r w:rsidRPr="00331D62">
        <w:rPr>
          <w:rFonts w:cs="Arial"/>
          <w:lang w:eastAsia="zh-CN"/>
        </w:rPr>
        <w:t>启动Hadoop集群和</w:t>
      </w:r>
      <w:r w:rsidR="002A4FB7">
        <w:rPr>
          <w:rFonts w:cs="Arial"/>
          <w:lang w:eastAsia="zh-CN"/>
        </w:rPr>
        <w:t>HBase</w:t>
      </w:r>
      <w:r w:rsidRPr="00331D62">
        <w:rPr>
          <w:rFonts w:cs="Arial"/>
          <w:lang w:eastAsia="zh-CN"/>
        </w:rPr>
        <w:t>服务</w:t>
      </w:r>
      <w:bookmarkEnd w:id="181"/>
    </w:p>
    <w:p w:rsidR="00172227" w:rsidRPr="008958BD" w:rsidRDefault="00172227" w:rsidP="000F0D22">
      <w:pPr>
        <w:pStyle w:val="af6"/>
      </w:pPr>
      <w:r w:rsidRPr="008958BD">
        <w:t>[hadoop@</w:t>
      </w:r>
      <w:r w:rsidR="00CB6781">
        <w:t>Poplar</w:t>
      </w:r>
      <w:r w:rsidRPr="008958BD">
        <w:t xml:space="preserve"> ~]$ start-dfs.sh     #</w:t>
      </w:r>
      <w:r w:rsidRPr="008958BD">
        <w:t>启动</w:t>
      </w:r>
      <w:r w:rsidRPr="008958BD">
        <w:t>hadoop HDFS</w:t>
      </w:r>
      <w:r w:rsidRPr="008958BD">
        <w:t>文件管理系统</w:t>
      </w:r>
    </w:p>
    <w:p w:rsidR="00172227" w:rsidRPr="008958BD" w:rsidRDefault="00172227" w:rsidP="000F0D22">
      <w:pPr>
        <w:pStyle w:val="af6"/>
      </w:pPr>
      <w:r w:rsidRPr="008958BD">
        <w:t>[hadoop@</w:t>
      </w:r>
      <w:r w:rsidR="00CB6781">
        <w:t>Poplar</w:t>
      </w:r>
      <w:r w:rsidRPr="008958BD">
        <w:t xml:space="preserve"> ~]$ start-mapred.sh      #</w:t>
      </w:r>
      <w:r w:rsidRPr="008958BD">
        <w:t>启动</w:t>
      </w:r>
      <w:r w:rsidRPr="008958BD">
        <w:t>hadoop MapReduce</w:t>
      </w:r>
      <w:r w:rsidRPr="008958BD">
        <w:t>分布式计算服务</w:t>
      </w:r>
    </w:p>
    <w:p w:rsidR="00172227" w:rsidRPr="008958BD" w:rsidRDefault="00172227" w:rsidP="000F0D22">
      <w:pPr>
        <w:pStyle w:val="af6"/>
      </w:pPr>
      <w:r w:rsidRPr="008958BD">
        <w:t>[hadoop@</w:t>
      </w:r>
      <w:r w:rsidR="00CB6781">
        <w:t>Poplar</w:t>
      </w:r>
      <w:r w:rsidRPr="008958BD">
        <w:t xml:space="preserve"> ~]$ start-</w:t>
      </w:r>
      <w:r w:rsidR="005B5111">
        <w:t>hbase.</w:t>
      </w:r>
      <w:r w:rsidRPr="008958BD">
        <w:t>sh       #</w:t>
      </w:r>
      <w:r w:rsidRPr="008958BD">
        <w:t>启动</w:t>
      </w:r>
      <w:r w:rsidR="002A4FB7">
        <w:t>HBase</w:t>
      </w:r>
    </w:p>
    <w:p w:rsidR="00172227" w:rsidRPr="008958BD" w:rsidRDefault="00172227" w:rsidP="000F0D22">
      <w:pPr>
        <w:pStyle w:val="af6"/>
      </w:pPr>
      <w:r w:rsidRPr="008958BD">
        <w:t>[hadoop@</w:t>
      </w:r>
      <w:r w:rsidR="00CB6781">
        <w:t>Poplar</w:t>
      </w:r>
      <w:r w:rsidRPr="008958BD">
        <w:t xml:space="preserve"> ~]$ jps              #</w:t>
      </w:r>
      <w:r w:rsidRPr="008958BD">
        <w:t>查看进程</w:t>
      </w:r>
    </w:p>
    <w:p w:rsidR="00172227" w:rsidRPr="008958BD" w:rsidRDefault="00172227" w:rsidP="000F0D22">
      <w:pPr>
        <w:pStyle w:val="af6"/>
      </w:pPr>
      <w:r w:rsidRPr="008958BD">
        <w:t>22003 HMaster</w:t>
      </w:r>
    </w:p>
    <w:p w:rsidR="00172227" w:rsidRPr="008958BD" w:rsidRDefault="00172227" w:rsidP="000F0D22">
      <w:pPr>
        <w:pStyle w:val="af6"/>
      </w:pPr>
      <w:r w:rsidRPr="008958BD">
        <w:t>10611 SecondaryNameNode</w:t>
      </w:r>
    </w:p>
    <w:p w:rsidR="00172227" w:rsidRPr="008958BD" w:rsidRDefault="00172227" w:rsidP="000F0D22">
      <w:pPr>
        <w:pStyle w:val="af6"/>
      </w:pPr>
      <w:r w:rsidRPr="008958BD">
        <w:t xml:space="preserve">22226 </w:t>
      </w:r>
      <w:proofErr w:type="gramStart"/>
      <w:r w:rsidRPr="008958BD">
        <w:t>Jps</w:t>
      </w:r>
      <w:proofErr w:type="gramEnd"/>
    </w:p>
    <w:p w:rsidR="00172227" w:rsidRPr="008958BD" w:rsidRDefault="00172227" w:rsidP="000F0D22">
      <w:pPr>
        <w:pStyle w:val="af6"/>
      </w:pPr>
      <w:r w:rsidRPr="008958BD">
        <w:t>21938 HQuorumPeer</w:t>
      </w:r>
    </w:p>
    <w:p w:rsidR="00172227" w:rsidRPr="008958BD" w:rsidRDefault="00172227" w:rsidP="000F0D22">
      <w:pPr>
        <w:pStyle w:val="af6"/>
      </w:pPr>
      <w:r w:rsidRPr="008958BD">
        <w:t xml:space="preserve">10709 </w:t>
      </w:r>
      <w:r w:rsidR="00D44B73">
        <w:t>ResourceManager</w:t>
      </w:r>
    </w:p>
    <w:p w:rsidR="00172227" w:rsidRPr="008958BD" w:rsidRDefault="00172227" w:rsidP="000F0D22">
      <w:pPr>
        <w:pStyle w:val="af6"/>
      </w:pPr>
      <w:r w:rsidRPr="008958BD">
        <w:t>22154 HRegionServer</w:t>
      </w:r>
    </w:p>
    <w:p w:rsidR="00172227" w:rsidRPr="008958BD" w:rsidRDefault="00172227" w:rsidP="000F0D22">
      <w:pPr>
        <w:pStyle w:val="af6"/>
      </w:pPr>
      <w:r w:rsidRPr="008958BD">
        <w:t>20277 Main</w:t>
      </w:r>
    </w:p>
    <w:p w:rsidR="00172227" w:rsidRPr="008958BD" w:rsidRDefault="00172227" w:rsidP="000F0D22">
      <w:pPr>
        <w:pStyle w:val="af6"/>
      </w:pPr>
      <w:r w:rsidRPr="008958BD">
        <w:t>10432 NameNode</w:t>
      </w:r>
    </w:p>
    <w:p w:rsidR="00172227" w:rsidRPr="00331D62" w:rsidRDefault="00172227" w:rsidP="00331D62">
      <w:pPr>
        <w:pStyle w:val="3"/>
        <w:spacing w:before="240" w:after="240"/>
        <w:ind w:left="723" w:hangingChars="300" w:hanging="723"/>
        <w:rPr>
          <w:rFonts w:cs="Arial"/>
          <w:lang w:eastAsia="zh-CN"/>
        </w:rPr>
      </w:pPr>
      <w:bookmarkStart w:id="182" w:name="_Toc438402935"/>
      <w:r w:rsidRPr="00331D62">
        <w:rPr>
          <w:rFonts w:cs="Arial"/>
          <w:lang w:eastAsia="zh-CN"/>
        </w:rPr>
        <w:t>部署源码</w:t>
      </w:r>
      <w:bookmarkEnd w:id="182"/>
    </w:p>
    <w:p w:rsidR="00172227" w:rsidRPr="008958BD" w:rsidRDefault="00172227" w:rsidP="000F0D22">
      <w:pPr>
        <w:pStyle w:val="af6"/>
      </w:pPr>
      <w:r w:rsidRPr="008958BD">
        <w:t>#</w:t>
      </w:r>
      <w:r w:rsidRPr="008958BD">
        <w:t>设置工作环境</w:t>
      </w:r>
    </w:p>
    <w:p w:rsidR="00172227" w:rsidRPr="008958BD" w:rsidRDefault="00172227" w:rsidP="000F0D22">
      <w:pPr>
        <w:pStyle w:val="af6"/>
      </w:pPr>
      <w:r w:rsidRPr="008958BD">
        <w:t>[hadoop@</w:t>
      </w:r>
      <w:r w:rsidR="00CB6781">
        <w:t>Poplar</w:t>
      </w:r>
      <w:r w:rsidRPr="008958BD">
        <w:t xml:space="preserve"> ~]$ </w:t>
      </w:r>
      <w:proofErr w:type="gramStart"/>
      <w:r w:rsidRPr="008958BD">
        <w:t>mkdir</w:t>
      </w:r>
      <w:proofErr w:type="gramEnd"/>
      <w:r w:rsidRPr="008958BD">
        <w:t xml:space="preserve"> -p /</w:t>
      </w:r>
      <w:r w:rsidR="0015089D">
        <w:t>home</w:t>
      </w:r>
      <w:r w:rsidRPr="008958BD">
        <w:t>/hadoop/workspace/</w:t>
      </w:r>
      <w:r w:rsidR="002A4FB7">
        <w:t>HBase</w:t>
      </w:r>
    </w:p>
    <w:p w:rsidR="00172227" w:rsidRPr="008958BD" w:rsidRDefault="00172227" w:rsidP="000F0D22">
      <w:pPr>
        <w:pStyle w:val="af6"/>
      </w:pPr>
      <w:r w:rsidRPr="008958BD">
        <w:t>#</w:t>
      </w:r>
      <w:r w:rsidRPr="008958BD">
        <w:t>部署源码</w:t>
      </w:r>
    </w:p>
    <w:p w:rsidR="00172227" w:rsidRPr="008958BD" w:rsidRDefault="008958BD" w:rsidP="000F0D22">
      <w:pPr>
        <w:pStyle w:val="af6"/>
      </w:pPr>
      <w:r>
        <w:rPr>
          <w:rFonts w:hint="eastAsia"/>
        </w:rPr>
        <w:t>#</w:t>
      </w:r>
      <w:r w:rsidR="00172227" w:rsidRPr="008958BD">
        <w:t>将</w:t>
      </w:r>
      <w:r w:rsidR="00172227" w:rsidRPr="008958BD">
        <w:t>WordCount</w:t>
      </w:r>
      <w:r w:rsidR="002A4FB7">
        <w:t>HBase</w:t>
      </w:r>
      <w:r w:rsidR="00172227" w:rsidRPr="008958BD">
        <w:t>Reader</w:t>
      </w:r>
      <w:r w:rsidR="00172227" w:rsidRPr="008958BD">
        <w:t>文件夹拷贝到</w:t>
      </w:r>
      <w:r w:rsidR="00172227" w:rsidRPr="008958BD">
        <w:t>/usr/hadoop/workspace</w:t>
      </w:r>
      <w:r w:rsidR="001670AD">
        <w:t>/hbase/</w:t>
      </w:r>
      <w:r w:rsidR="00172227" w:rsidRPr="008958BD">
        <w:t xml:space="preserve"> </w:t>
      </w:r>
      <w:r w:rsidR="00172227" w:rsidRPr="008958BD">
        <w:t>路径下；</w:t>
      </w:r>
    </w:p>
    <w:p w:rsidR="00172227" w:rsidRDefault="00172227" w:rsidP="00331D62">
      <w:pPr>
        <w:pStyle w:val="3"/>
        <w:spacing w:before="240" w:after="240"/>
        <w:ind w:left="723" w:hangingChars="300" w:hanging="723"/>
        <w:rPr>
          <w:rFonts w:eastAsiaTheme="minorEastAsia" w:cs="Arial"/>
          <w:lang w:eastAsia="zh-CN"/>
        </w:rPr>
      </w:pPr>
      <w:bookmarkStart w:id="183" w:name="_Toc438402936"/>
      <w:r w:rsidRPr="00331D62">
        <w:rPr>
          <w:rFonts w:cs="Arial"/>
          <w:lang w:eastAsia="zh-CN"/>
        </w:rPr>
        <w:t>修改配置文件</w:t>
      </w:r>
      <w:bookmarkEnd w:id="183"/>
    </w:p>
    <w:p w:rsidR="00937C46" w:rsidRDefault="00937C46" w:rsidP="008002B3">
      <w:pPr>
        <w:pStyle w:val="af8"/>
        <w:numPr>
          <w:ilvl w:val="0"/>
          <w:numId w:val="21"/>
        </w:numPr>
        <w:shd w:val="clear" w:color="auto" w:fill="FAFAFC"/>
        <w:wordWrap w:val="0"/>
        <w:jc w:val="both"/>
        <w:rPr>
          <w:rFonts w:ascii="Tahoma" w:hAnsi="Tahoma" w:cs="Tahoma"/>
          <w:color w:val="333333"/>
          <w:sz w:val="21"/>
          <w:szCs w:val="21"/>
        </w:rPr>
      </w:pPr>
      <w:r>
        <w:rPr>
          <w:rFonts w:ascii="Tahoma" w:hAnsi="Tahoma" w:cs="Tahoma"/>
          <w:color w:val="333333"/>
          <w:sz w:val="21"/>
          <w:szCs w:val="21"/>
        </w:rPr>
        <w:t>查看</w:t>
      </w:r>
      <w:r w:rsidR="002A4FB7">
        <w:rPr>
          <w:rFonts w:ascii="Tahoma" w:hAnsi="Tahoma" w:cs="Tahoma"/>
          <w:color w:val="333333"/>
          <w:sz w:val="21"/>
          <w:szCs w:val="21"/>
        </w:rPr>
        <w:t>HBase</w:t>
      </w:r>
      <w:r>
        <w:rPr>
          <w:rFonts w:ascii="Tahoma" w:hAnsi="Tahoma" w:cs="Tahoma"/>
          <w:color w:val="333333"/>
          <w:sz w:val="21"/>
          <w:szCs w:val="21"/>
        </w:rPr>
        <w:t>核心配置文件</w:t>
      </w:r>
      <w:r w:rsidR="00921526">
        <w:rPr>
          <w:rFonts w:ascii="Tahoma" w:hAnsi="Tahoma" w:cs="Tahoma"/>
          <w:color w:val="333333"/>
          <w:sz w:val="21"/>
          <w:szCs w:val="21"/>
        </w:rPr>
        <w:t>hbase-</w:t>
      </w:r>
      <w:r>
        <w:rPr>
          <w:rFonts w:ascii="Tahoma" w:hAnsi="Tahoma" w:cs="Tahoma"/>
          <w:color w:val="333333"/>
          <w:sz w:val="21"/>
          <w:szCs w:val="21"/>
        </w:rPr>
        <w:t>site.xml</w:t>
      </w:r>
      <w:r>
        <w:rPr>
          <w:rFonts w:ascii="Tahoma" w:hAnsi="Tahoma" w:cs="Tahoma"/>
          <w:color w:val="333333"/>
          <w:sz w:val="21"/>
          <w:szCs w:val="21"/>
        </w:rPr>
        <w:t>的</w:t>
      </w:r>
      <w:r w:rsidR="005B5111">
        <w:rPr>
          <w:rFonts w:ascii="Tahoma" w:hAnsi="Tahoma" w:cs="Tahoma"/>
          <w:color w:val="333333"/>
          <w:sz w:val="21"/>
          <w:szCs w:val="21"/>
        </w:rPr>
        <w:t>hbase.</w:t>
      </w:r>
      <w:r>
        <w:rPr>
          <w:rFonts w:ascii="Tahoma" w:hAnsi="Tahoma" w:cs="Tahoma"/>
          <w:color w:val="333333"/>
          <w:sz w:val="21"/>
          <w:szCs w:val="21"/>
        </w:rPr>
        <w:t>zookeeper.quorum</w:t>
      </w:r>
      <w:r>
        <w:rPr>
          <w:rFonts w:ascii="Tahoma" w:hAnsi="Tahoma" w:cs="Tahoma"/>
          <w:color w:val="333333"/>
          <w:sz w:val="21"/>
          <w:szCs w:val="21"/>
        </w:rPr>
        <w:t>属性</w:t>
      </w:r>
    </w:p>
    <w:p w:rsidR="00937C46" w:rsidRDefault="00937C46" w:rsidP="00234916">
      <w:pPr>
        <w:pStyle w:val="af7"/>
        <w:rPr>
          <w:rFonts w:ascii="Tahoma" w:hAnsi="Tahoma" w:cs="Tahoma"/>
          <w:color w:val="333333"/>
          <w:szCs w:val="21"/>
          <w:lang w:eastAsia="zh-CN"/>
        </w:rPr>
      </w:pPr>
      <w:r w:rsidRPr="00026842">
        <w:rPr>
          <w:lang w:eastAsia="zh-CN"/>
        </w:rPr>
        <w:t>参考</w:t>
      </w:r>
      <w:r w:rsidRPr="00026842">
        <w:rPr>
          <w:lang w:eastAsia="zh-CN"/>
        </w:rPr>
        <w:fldChar w:fldCharType="begin"/>
      </w:r>
      <w:r w:rsidRPr="00026842">
        <w:rPr>
          <w:lang w:eastAsia="zh-CN"/>
        </w:rPr>
        <w:instrText xml:space="preserve"> REF _Ref437758039 \h </w:instrText>
      </w:r>
      <w:r>
        <w:rPr>
          <w:lang w:eastAsia="zh-CN"/>
        </w:rPr>
        <w:instrText xml:space="preserve"> \* MERGEFORMAT </w:instrText>
      </w:r>
      <w:r w:rsidRPr="00026842">
        <w:rPr>
          <w:lang w:eastAsia="zh-CN"/>
        </w:rPr>
      </w:r>
      <w:r w:rsidRPr="00026842">
        <w:rPr>
          <w:lang w:eastAsia="zh-CN"/>
        </w:rPr>
        <w:fldChar w:fldCharType="separate"/>
      </w:r>
      <w:r w:rsidR="00145519" w:rsidRPr="00145519">
        <w:rPr>
          <w:lang w:eastAsia="zh-CN"/>
        </w:rPr>
        <w:t>HBase API</w:t>
      </w:r>
      <w:r w:rsidR="00145519" w:rsidRPr="00145519">
        <w:rPr>
          <w:rFonts w:hint="eastAsia"/>
          <w:lang w:eastAsia="zh-CN"/>
        </w:rPr>
        <w:t>访问</w:t>
      </w:r>
      <w:r w:rsidRPr="00026842">
        <w:rPr>
          <w:lang w:eastAsia="zh-CN"/>
        </w:rPr>
        <w:fldChar w:fldCharType="end"/>
      </w:r>
      <w:r>
        <w:rPr>
          <w:rFonts w:hint="eastAsia"/>
          <w:lang w:eastAsia="zh-CN"/>
        </w:rPr>
        <w:t>章的</w:t>
      </w:r>
      <w:r>
        <w:rPr>
          <w:lang w:eastAsia="zh-CN"/>
        </w:rPr>
        <w:fldChar w:fldCharType="begin"/>
      </w:r>
      <w:r>
        <w:rPr>
          <w:lang w:eastAsia="zh-CN"/>
        </w:rPr>
        <w:instrText xml:space="preserve"> </w:instrText>
      </w:r>
      <w:r>
        <w:rPr>
          <w:rFonts w:hint="eastAsia"/>
          <w:lang w:eastAsia="zh-CN"/>
        </w:rPr>
        <w:instrText>REF _Ref437758414 \h</w:instrText>
      </w:r>
      <w:r>
        <w:rPr>
          <w:lang w:eastAsia="zh-CN"/>
        </w:rPr>
        <w:instrText xml:space="preserve"> </w:instrText>
      </w:r>
      <w:r>
        <w:rPr>
          <w:lang w:eastAsia="zh-CN"/>
        </w:rPr>
      </w:r>
      <w:r>
        <w:rPr>
          <w:lang w:eastAsia="zh-CN"/>
        </w:rPr>
        <w:fldChar w:fldCharType="separate"/>
      </w:r>
      <w:r w:rsidR="00145519" w:rsidRPr="00FB4A8D">
        <w:rPr>
          <w:rFonts w:eastAsia="宋体" w:cs="微软雅黑"/>
          <w:lang w:val="en-CA"/>
        </w:rPr>
        <w:t>部署运行</w:t>
      </w:r>
      <w:r>
        <w:rPr>
          <w:lang w:eastAsia="zh-CN"/>
        </w:rPr>
        <w:fldChar w:fldCharType="end"/>
      </w:r>
      <w:r>
        <w:rPr>
          <w:rFonts w:hint="eastAsia"/>
          <w:lang w:eastAsia="zh-CN"/>
        </w:rPr>
        <w:t>节</w:t>
      </w:r>
      <w:r>
        <w:rPr>
          <w:lang w:eastAsia="zh-CN"/>
        </w:rPr>
        <w:t>的</w:t>
      </w:r>
      <w:r>
        <w:rPr>
          <w:lang w:eastAsia="zh-CN"/>
        </w:rPr>
        <w:fldChar w:fldCharType="begin"/>
      </w:r>
      <w:r>
        <w:rPr>
          <w:lang w:eastAsia="zh-CN"/>
        </w:rPr>
        <w:instrText xml:space="preserve"> REF _Ref437758429 \h </w:instrText>
      </w:r>
      <w:r>
        <w:rPr>
          <w:lang w:eastAsia="zh-CN"/>
        </w:rPr>
      </w:r>
      <w:r>
        <w:rPr>
          <w:lang w:eastAsia="zh-CN"/>
        </w:rPr>
        <w:fldChar w:fldCharType="separate"/>
      </w:r>
      <w:r w:rsidR="00145519" w:rsidRPr="008E1E25">
        <w:rPr>
          <w:lang w:eastAsia="zh-CN"/>
        </w:rPr>
        <w:t>修改配置文件</w:t>
      </w:r>
      <w:r>
        <w:rPr>
          <w:lang w:eastAsia="zh-CN"/>
        </w:rPr>
        <w:fldChar w:fldCharType="end"/>
      </w:r>
      <w:r>
        <w:rPr>
          <w:rFonts w:hint="eastAsia"/>
          <w:lang w:eastAsia="zh-CN"/>
        </w:rPr>
        <w:t>小节的</w:t>
      </w:r>
      <w:proofErr w:type="gramStart"/>
      <w:r>
        <w:rPr>
          <w:rFonts w:ascii="Tahoma" w:hAnsi="Tahoma" w:cs="Tahoma"/>
          <w:color w:val="333333"/>
          <w:szCs w:val="21"/>
        </w:rPr>
        <w:t>”</w:t>
      </w:r>
      <w:proofErr w:type="gramEnd"/>
      <w:r>
        <w:rPr>
          <w:rFonts w:ascii="Tahoma" w:hAnsi="Tahoma" w:cs="Tahoma"/>
          <w:color w:val="333333"/>
          <w:szCs w:val="21"/>
        </w:rPr>
        <w:t>查看</w:t>
      </w:r>
      <w:r w:rsidR="002A4FB7">
        <w:rPr>
          <w:rFonts w:ascii="Tahoma" w:hAnsi="Tahoma" w:cs="Tahoma"/>
          <w:color w:val="333333"/>
          <w:szCs w:val="21"/>
        </w:rPr>
        <w:t>HBase</w:t>
      </w:r>
      <w:r>
        <w:rPr>
          <w:rFonts w:ascii="Tahoma" w:hAnsi="Tahoma" w:cs="Tahoma"/>
          <w:color w:val="333333"/>
          <w:szCs w:val="21"/>
        </w:rPr>
        <w:t>核心配置文件</w:t>
      </w:r>
      <w:r w:rsidR="00921526">
        <w:rPr>
          <w:rFonts w:ascii="Tahoma" w:hAnsi="Tahoma" w:cs="Tahoma"/>
          <w:color w:val="333333"/>
          <w:szCs w:val="21"/>
        </w:rPr>
        <w:t>hbase-</w:t>
      </w:r>
      <w:r>
        <w:rPr>
          <w:rFonts w:ascii="Tahoma" w:hAnsi="Tahoma" w:cs="Tahoma"/>
          <w:color w:val="333333"/>
          <w:szCs w:val="21"/>
        </w:rPr>
        <w:t>site.xml</w:t>
      </w:r>
      <w:r>
        <w:rPr>
          <w:rFonts w:ascii="Tahoma" w:hAnsi="Tahoma" w:cs="Tahoma"/>
          <w:color w:val="333333"/>
          <w:szCs w:val="21"/>
        </w:rPr>
        <w:t>的</w:t>
      </w:r>
      <w:r w:rsidR="005B5111">
        <w:rPr>
          <w:rFonts w:ascii="Tahoma" w:hAnsi="Tahoma" w:cs="Tahoma"/>
          <w:color w:val="333333"/>
          <w:szCs w:val="21"/>
        </w:rPr>
        <w:t>hbase.</w:t>
      </w:r>
      <w:r>
        <w:rPr>
          <w:rFonts w:ascii="Tahoma" w:hAnsi="Tahoma" w:cs="Tahoma"/>
          <w:color w:val="333333"/>
          <w:szCs w:val="21"/>
        </w:rPr>
        <w:t>zookeeper.quorum</w:t>
      </w:r>
      <w:r>
        <w:rPr>
          <w:rFonts w:ascii="Tahoma" w:hAnsi="Tahoma" w:cs="Tahoma"/>
          <w:color w:val="333333"/>
          <w:szCs w:val="21"/>
        </w:rPr>
        <w:t>属性</w:t>
      </w:r>
      <w:proofErr w:type="gramStart"/>
      <w:r>
        <w:rPr>
          <w:rFonts w:ascii="Tahoma" w:hAnsi="Tahoma" w:cs="Tahoma"/>
          <w:color w:val="333333"/>
          <w:szCs w:val="21"/>
        </w:rPr>
        <w:t>”</w:t>
      </w:r>
      <w:proofErr w:type="gramEnd"/>
      <w:r>
        <w:rPr>
          <w:rFonts w:ascii="Tahoma" w:hAnsi="Tahoma" w:cs="Tahoma" w:hint="eastAsia"/>
          <w:color w:val="333333"/>
          <w:szCs w:val="21"/>
          <w:lang w:eastAsia="zh-CN"/>
        </w:rPr>
        <w:t>。</w:t>
      </w:r>
    </w:p>
    <w:p w:rsidR="00937C46" w:rsidRDefault="00937C46" w:rsidP="008002B3">
      <w:pPr>
        <w:pStyle w:val="af8"/>
        <w:numPr>
          <w:ilvl w:val="0"/>
          <w:numId w:val="21"/>
        </w:numPr>
        <w:shd w:val="clear" w:color="auto" w:fill="FAFAFC"/>
        <w:wordWrap w:val="0"/>
        <w:jc w:val="both"/>
        <w:rPr>
          <w:rFonts w:ascii="Tahoma" w:hAnsi="Tahoma" w:cs="Tahoma"/>
          <w:color w:val="333333"/>
          <w:sz w:val="21"/>
          <w:szCs w:val="21"/>
        </w:rPr>
      </w:pPr>
      <w:r>
        <w:rPr>
          <w:rFonts w:ascii="Tahoma" w:hAnsi="Tahoma" w:cs="Tahoma"/>
          <w:color w:val="333333"/>
          <w:sz w:val="21"/>
          <w:szCs w:val="21"/>
        </w:rPr>
        <w:t>修改项目</w:t>
      </w:r>
      <w:r>
        <w:rPr>
          <w:rFonts w:ascii="Tahoma" w:hAnsi="Tahoma" w:cs="Tahoma"/>
          <w:color w:val="333333"/>
          <w:sz w:val="21"/>
          <w:szCs w:val="21"/>
        </w:rPr>
        <w:t>WordCount</w:t>
      </w:r>
      <w:r w:rsidR="002A4FB7">
        <w:rPr>
          <w:rFonts w:ascii="Tahoma" w:hAnsi="Tahoma" w:cs="Tahoma"/>
          <w:color w:val="333333"/>
          <w:sz w:val="21"/>
          <w:szCs w:val="21"/>
        </w:rPr>
        <w:t>HBase</w:t>
      </w:r>
      <w:r>
        <w:rPr>
          <w:rFonts w:ascii="Tahoma" w:hAnsi="Tahoma" w:cs="Tahoma"/>
          <w:color w:val="333333"/>
          <w:sz w:val="21"/>
          <w:szCs w:val="21"/>
        </w:rPr>
        <w:t>Writer/src/config.properties</w:t>
      </w:r>
      <w:r>
        <w:rPr>
          <w:rFonts w:ascii="Tahoma" w:hAnsi="Tahoma" w:cs="Tahoma"/>
          <w:color w:val="333333"/>
          <w:sz w:val="21"/>
          <w:szCs w:val="21"/>
        </w:rPr>
        <w:t>属性文件</w:t>
      </w:r>
    </w:p>
    <w:p w:rsidR="00937C46" w:rsidRPr="007968C7" w:rsidRDefault="00937C46" w:rsidP="00234916">
      <w:pPr>
        <w:pStyle w:val="af7"/>
        <w:rPr>
          <w:lang w:eastAsia="zh-CN"/>
        </w:rPr>
      </w:pPr>
      <w:r w:rsidRPr="007968C7">
        <w:rPr>
          <w:lang w:eastAsia="zh-CN"/>
        </w:rPr>
        <w:t>将项目</w:t>
      </w:r>
      <w:r w:rsidRPr="007968C7">
        <w:rPr>
          <w:lang w:eastAsia="zh-CN"/>
        </w:rPr>
        <w:t>WordCount</w:t>
      </w:r>
      <w:r w:rsidR="002A4FB7">
        <w:rPr>
          <w:lang w:eastAsia="zh-CN"/>
        </w:rPr>
        <w:t>HBase</w:t>
      </w:r>
      <w:r w:rsidRPr="007968C7">
        <w:rPr>
          <w:lang w:eastAsia="zh-CN"/>
        </w:rPr>
        <w:t>Writer/src/config.properties</w:t>
      </w:r>
      <w:r w:rsidRPr="007968C7">
        <w:rPr>
          <w:lang w:eastAsia="zh-CN"/>
        </w:rPr>
        <w:t>属性文件的</w:t>
      </w:r>
      <w:r w:rsidR="005B5111">
        <w:rPr>
          <w:lang w:eastAsia="zh-CN"/>
        </w:rPr>
        <w:t>hbase.</w:t>
      </w:r>
      <w:r w:rsidRPr="007968C7">
        <w:rPr>
          <w:lang w:eastAsia="zh-CN"/>
        </w:rPr>
        <w:t>zookeeper.quorum</w:t>
      </w:r>
      <w:r w:rsidRPr="007968C7">
        <w:rPr>
          <w:lang w:eastAsia="zh-CN"/>
        </w:rPr>
        <w:t>属性</w:t>
      </w:r>
      <w:proofErr w:type="gramStart"/>
      <w:r w:rsidRPr="007968C7">
        <w:rPr>
          <w:lang w:eastAsia="zh-CN"/>
        </w:rPr>
        <w:t>值修改</w:t>
      </w:r>
      <w:proofErr w:type="gramEnd"/>
      <w:r w:rsidRPr="007968C7">
        <w:rPr>
          <w:lang w:eastAsia="zh-CN"/>
        </w:rPr>
        <w:t>为上一步查询到的属性值，保持</w:t>
      </w:r>
      <w:r w:rsidRPr="007968C7">
        <w:rPr>
          <w:lang w:eastAsia="zh-CN"/>
        </w:rPr>
        <w:t>config.properties</w:t>
      </w:r>
      <w:r w:rsidRPr="007968C7">
        <w:rPr>
          <w:lang w:eastAsia="zh-CN"/>
        </w:rPr>
        <w:t>文件的</w:t>
      </w:r>
      <w:r w:rsidR="005B5111">
        <w:rPr>
          <w:lang w:eastAsia="zh-CN"/>
        </w:rPr>
        <w:t>hbase.</w:t>
      </w:r>
      <w:r w:rsidRPr="007968C7">
        <w:rPr>
          <w:lang w:eastAsia="zh-CN"/>
        </w:rPr>
        <w:t>zookeeper.quorum</w:t>
      </w:r>
      <w:r w:rsidRPr="007968C7">
        <w:rPr>
          <w:lang w:eastAsia="zh-CN"/>
        </w:rPr>
        <w:t>属性值与</w:t>
      </w:r>
      <w:r w:rsidR="00921526">
        <w:rPr>
          <w:lang w:eastAsia="zh-CN"/>
        </w:rPr>
        <w:t>hbase-</w:t>
      </w:r>
      <w:r w:rsidRPr="007968C7">
        <w:rPr>
          <w:lang w:eastAsia="zh-CN"/>
        </w:rPr>
        <w:t>site.xml</w:t>
      </w:r>
      <w:r w:rsidRPr="007968C7">
        <w:rPr>
          <w:lang w:eastAsia="zh-CN"/>
        </w:rPr>
        <w:t>文件的</w:t>
      </w:r>
      <w:r w:rsidR="005B5111">
        <w:rPr>
          <w:lang w:eastAsia="zh-CN"/>
        </w:rPr>
        <w:t>hbase.</w:t>
      </w:r>
      <w:r w:rsidRPr="007968C7">
        <w:rPr>
          <w:lang w:eastAsia="zh-CN"/>
        </w:rPr>
        <w:t>zookeeper.quorum</w:t>
      </w:r>
      <w:r w:rsidRPr="007968C7">
        <w:rPr>
          <w:lang w:eastAsia="zh-CN"/>
        </w:rPr>
        <w:t>属性值一致；</w:t>
      </w:r>
    </w:p>
    <w:p w:rsidR="00172227" w:rsidRPr="00937C46" w:rsidRDefault="00172227" w:rsidP="000F0D22">
      <w:pPr>
        <w:pStyle w:val="af6"/>
      </w:pPr>
      <w:r w:rsidRPr="00937C46">
        <w:t>#</w:t>
      </w:r>
      <w:r w:rsidRPr="00937C46">
        <w:t>切换工作目录</w:t>
      </w:r>
    </w:p>
    <w:p w:rsidR="00172227" w:rsidRPr="00937C46" w:rsidRDefault="00172227" w:rsidP="000F0D22">
      <w:pPr>
        <w:pStyle w:val="af6"/>
      </w:pPr>
      <w:r w:rsidRPr="00937C46">
        <w:t>[hadoop@</w:t>
      </w:r>
      <w:r w:rsidR="00CB6781">
        <w:t>Poplar</w:t>
      </w:r>
      <w:r w:rsidRPr="00937C46">
        <w:t xml:space="preserve"> ~]$ </w:t>
      </w:r>
      <w:proofErr w:type="gramStart"/>
      <w:r w:rsidRPr="00937C46">
        <w:t>cd</w:t>
      </w:r>
      <w:proofErr w:type="gramEnd"/>
      <w:r w:rsidRPr="00937C46">
        <w:t xml:space="preserve"> /</w:t>
      </w:r>
      <w:r w:rsidR="006B1000">
        <w:t>home</w:t>
      </w:r>
      <w:r w:rsidRPr="00937C46">
        <w:t>/hadoop/workspace</w:t>
      </w:r>
      <w:r w:rsidR="001670AD">
        <w:t>/hbase/</w:t>
      </w:r>
      <w:r w:rsidRPr="00937C46">
        <w:t xml:space="preserve"> WordCount</w:t>
      </w:r>
      <w:r w:rsidR="002A4FB7">
        <w:t>HBase</w:t>
      </w:r>
      <w:r w:rsidRPr="00937C46">
        <w:t>Reader</w:t>
      </w:r>
    </w:p>
    <w:p w:rsidR="00172227" w:rsidRPr="00937C46" w:rsidRDefault="00172227" w:rsidP="000F0D22">
      <w:pPr>
        <w:pStyle w:val="af6"/>
      </w:pPr>
      <w:r w:rsidRPr="00937C46">
        <w:t>#</w:t>
      </w:r>
      <w:r w:rsidRPr="00937C46">
        <w:t>修改属性值</w:t>
      </w:r>
    </w:p>
    <w:p w:rsidR="00172227" w:rsidRPr="00937C46" w:rsidRDefault="00172227" w:rsidP="000F0D22">
      <w:pPr>
        <w:pStyle w:val="af6"/>
      </w:pPr>
      <w:r w:rsidRPr="00937C46">
        <w:t>[hadoop@</w:t>
      </w:r>
      <w:r w:rsidR="00CB6781">
        <w:t>Poplar</w:t>
      </w:r>
      <w:r w:rsidRPr="00937C46">
        <w:t xml:space="preserve"> WordCount</w:t>
      </w:r>
      <w:r w:rsidR="002A4FB7">
        <w:t>HBase</w:t>
      </w:r>
      <w:r w:rsidRPr="00937C46">
        <w:t xml:space="preserve">Reader]$ </w:t>
      </w:r>
      <w:proofErr w:type="gramStart"/>
      <w:r w:rsidRPr="00937C46">
        <w:t>vim</w:t>
      </w:r>
      <w:proofErr w:type="gramEnd"/>
      <w:r w:rsidRPr="00937C46">
        <w:t xml:space="preserve"> src/config.properties</w:t>
      </w:r>
    </w:p>
    <w:p w:rsidR="00172227" w:rsidRPr="00937C46" w:rsidRDefault="005B5111" w:rsidP="000F0D22">
      <w:pPr>
        <w:pStyle w:val="af6"/>
      </w:pPr>
      <w:r>
        <w:t>hbase.</w:t>
      </w:r>
      <w:r w:rsidR="00172227" w:rsidRPr="00937C46">
        <w:t>zookeeper.quorum=</w:t>
      </w:r>
      <w:r w:rsidR="00CB6781">
        <w:t>Poplar</w:t>
      </w:r>
    </w:p>
    <w:p w:rsidR="00172227" w:rsidRPr="00937C46" w:rsidRDefault="00172227" w:rsidP="000F0D22">
      <w:pPr>
        <w:pStyle w:val="af6"/>
      </w:pPr>
      <w:r w:rsidRPr="00937C46">
        <w:t>#</w:t>
      </w:r>
      <w:r w:rsidRPr="00937C46">
        <w:t>拷贝</w:t>
      </w:r>
      <w:r w:rsidRPr="00937C46">
        <w:t>src/config.properties</w:t>
      </w:r>
      <w:r w:rsidRPr="00937C46">
        <w:t>文件到</w:t>
      </w:r>
      <w:r w:rsidRPr="00937C46">
        <w:t>bin/</w:t>
      </w:r>
      <w:r w:rsidRPr="00937C46">
        <w:t>文件夹</w:t>
      </w:r>
    </w:p>
    <w:p w:rsidR="00172227" w:rsidRPr="00937C46" w:rsidRDefault="00172227" w:rsidP="000F0D22">
      <w:pPr>
        <w:pStyle w:val="af6"/>
      </w:pPr>
      <w:r w:rsidRPr="00937C46">
        <w:t>[hadoop@</w:t>
      </w:r>
      <w:r w:rsidR="00CB6781">
        <w:t>Poplar</w:t>
      </w:r>
      <w:r w:rsidRPr="00937C46">
        <w:t xml:space="preserve"> WordCount</w:t>
      </w:r>
      <w:r w:rsidR="002A4FB7">
        <w:t>HBase</w:t>
      </w:r>
      <w:r w:rsidRPr="00937C46">
        <w:t xml:space="preserve">Reader]$ </w:t>
      </w:r>
      <w:proofErr w:type="gramStart"/>
      <w:r w:rsidRPr="00937C46">
        <w:t>cp</w:t>
      </w:r>
      <w:proofErr w:type="gramEnd"/>
      <w:r w:rsidRPr="00937C46">
        <w:t xml:space="preserve"> src/config.properties bin/</w:t>
      </w:r>
    </w:p>
    <w:p w:rsidR="00172227" w:rsidRPr="00331D62" w:rsidRDefault="00172227" w:rsidP="00331D62">
      <w:pPr>
        <w:pStyle w:val="3"/>
        <w:spacing w:before="240" w:after="240"/>
        <w:ind w:left="723" w:hangingChars="300" w:hanging="723"/>
        <w:rPr>
          <w:rFonts w:cs="Arial"/>
          <w:lang w:eastAsia="zh-CN"/>
        </w:rPr>
      </w:pPr>
      <w:bookmarkStart w:id="184" w:name="_Toc438402937"/>
      <w:r w:rsidRPr="00331D62">
        <w:rPr>
          <w:rFonts w:cs="Arial"/>
          <w:lang w:eastAsia="zh-CN"/>
        </w:rPr>
        <w:lastRenderedPageBreak/>
        <w:t>编译文件</w:t>
      </w:r>
      <w:bookmarkEnd w:id="184"/>
    </w:p>
    <w:p w:rsidR="00172227" w:rsidRPr="00937C46" w:rsidRDefault="00172227" w:rsidP="000F0D22">
      <w:pPr>
        <w:pStyle w:val="af6"/>
      </w:pPr>
      <w:r w:rsidRPr="00937C46">
        <w:t>#</w:t>
      </w:r>
      <w:r w:rsidRPr="00937C46">
        <w:t>切换工作目录</w:t>
      </w:r>
    </w:p>
    <w:p w:rsidR="00172227" w:rsidRPr="00937C46" w:rsidRDefault="00172227" w:rsidP="000F0D22">
      <w:pPr>
        <w:pStyle w:val="af6"/>
      </w:pPr>
      <w:r w:rsidRPr="00937C46">
        <w:t>[hadoop@</w:t>
      </w:r>
      <w:r w:rsidR="00CB6781">
        <w:t>Poplar</w:t>
      </w:r>
      <w:r w:rsidRPr="00937C46">
        <w:t xml:space="preserve"> ~]$ </w:t>
      </w:r>
      <w:proofErr w:type="gramStart"/>
      <w:r w:rsidRPr="00937C46">
        <w:t>cd</w:t>
      </w:r>
      <w:proofErr w:type="gramEnd"/>
      <w:r w:rsidRPr="00937C46">
        <w:t xml:space="preserve"> /</w:t>
      </w:r>
      <w:r w:rsidR="00E1091F">
        <w:t>home</w:t>
      </w:r>
      <w:r w:rsidRPr="00937C46">
        <w:t>/hadoop/workspace</w:t>
      </w:r>
      <w:r w:rsidR="001670AD">
        <w:t>/hbase/</w:t>
      </w:r>
      <w:r w:rsidRPr="00937C46">
        <w:t>WordCount</w:t>
      </w:r>
      <w:r w:rsidR="002A4FB7">
        <w:t>HBase</w:t>
      </w:r>
      <w:r w:rsidRPr="00937C46">
        <w:t>Reader</w:t>
      </w:r>
    </w:p>
    <w:p w:rsidR="00172227" w:rsidRPr="00937C46" w:rsidRDefault="00172227" w:rsidP="000F0D22">
      <w:pPr>
        <w:pStyle w:val="af6"/>
      </w:pPr>
      <w:r w:rsidRPr="00937C46">
        <w:t>#</w:t>
      </w:r>
      <w:r w:rsidRPr="00937C46">
        <w:t>执行编译</w:t>
      </w:r>
    </w:p>
    <w:p w:rsidR="00172227" w:rsidRPr="00937C46" w:rsidRDefault="00172227" w:rsidP="000F0D22">
      <w:pPr>
        <w:pStyle w:val="af6"/>
      </w:pPr>
      <w:r w:rsidRPr="00937C46">
        <w:t>[hadoop@</w:t>
      </w:r>
      <w:r w:rsidR="00CB6781">
        <w:t>Poplar</w:t>
      </w:r>
      <w:r w:rsidRPr="00937C46">
        <w:t xml:space="preserve"> WordCount</w:t>
      </w:r>
      <w:r w:rsidR="002A4FB7">
        <w:t>HBase</w:t>
      </w:r>
      <w:r w:rsidRPr="00937C46">
        <w:t xml:space="preserve">Reader]$ </w:t>
      </w:r>
      <w:proofErr w:type="gramStart"/>
      <w:r w:rsidRPr="00937C46">
        <w:t>javac</w:t>
      </w:r>
      <w:proofErr w:type="gramEnd"/>
      <w:r w:rsidRPr="00937C46">
        <w:t xml:space="preserve"> -classpath /usr/hadoop/hadoop-core-1.2.1.jar:/usr/hadoop/lib/commons-cli-1.2.jar:lib/zookeeper-3.4.5.jar:lib</w:t>
      </w:r>
      <w:r w:rsidR="00DE54E4">
        <w:t>/hbase-</w:t>
      </w:r>
      <w:r w:rsidRPr="00937C46">
        <w:t>0.94.20.jar -d bin/ src/com/zonesion</w:t>
      </w:r>
      <w:r w:rsidR="001670AD">
        <w:t>/hbase/</w:t>
      </w:r>
      <w:r w:rsidRPr="00937C46">
        <w:t>WordCount</w:t>
      </w:r>
      <w:r w:rsidR="002A4FB7">
        <w:t>HBase</w:t>
      </w:r>
      <w:r w:rsidRPr="00937C46">
        <w:t>Reader.java</w:t>
      </w:r>
    </w:p>
    <w:p w:rsidR="00172227" w:rsidRPr="00937C46" w:rsidRDefault="00172227" w:rsidP="000F0D22">
      <w:pPr>
        <w:pStyle w:val="af6"/>
      </w:pPr>
      <w:r w:rsidRPr="00937C46">
        <w:t>#</w:t>
      </w:r>
      <w:r w:rsidRPr="00937C46">
        <w:t>查看编译文件</w:t>
      </w:r>
    </w:p>
    <w:p w:rsidR="00172227" w:rsidRPr="00937C46" w:rsidRDefault="00172227" w:rsidP="000F0D22">
      <w:pPr>
        <w:pStyle w:val="af6"/>
      </w:pPr>
      <w:r w:rsidRPr="00937C46">
        <w:t>[hadoop@</w:t>
      </w:r>
      <w:r w:rsidR="00CB6781">
        <w:t>Poplar</w:t>
      </w:r>
      <w:r w:rsidRPr="00937C46">
        <w:t xml:space="preserve"> WordCount</w:t>
      </w:r>
      <w:r w:rsidR="002A4FB7">
        <w:t>HBase</w:t>
      </w:r>
      <w:r w:rsidRPr="00937C46">
        <w:t xml:space="preserve">Reader]$ </w:t>
      </w:r>
      <w:proofErr w:type="gramStart"/>
      <w:r w:rsidRPr="00937C46">
        <w:t>ls</w:t>
      </w:r>
      <w:proofErr w:type="gramEnd"/>
      <w:r w:rsidRPr="00937C46">
        <w:t xml:space="preserve"> bin/com/zonesion</w:t>
      </w:r>
      <w:r w:rsidR="001670AD">
        <w:t>/hbase/</w:t>
      </w:r>
      <w:r w:rsidRPr="00937C46">
        <w:t xml:space="preserve"> -la</w:t>
      </w:r>
    </w:p>
    <w:p w:rsidR="00172227" w:rsidRPr="00937C46" w:rsidRDefault="00172227" w:rsidP="000F0D22">
      <w:pPr>
        <w:pStyle w:val="af6"/>
      </w:pPr>
      <w:proofErr w:type="gramStart"/>
      <w:r w:rsidRPr="00937C46">
        <w:t>total</w:t>
      </w:r>
      <w:proofErr w:type="gramEnd"/>
      <w:r w:rsidRPr="00937C46">
        <w:t xml:space="preserve"> 20</w:t>
      </w:r>
    </w:p>
    <w:p w:rsidR="00172227" w:rsidRPr="00937C46" w:rsidRDefault="00172227" w:rsidP="000F0D22">
      <w:pPr>
        <w:pStyle w:val="af6"/>
      </w:pPr>
      <w:proofErr w:type="gramStart"/>
      <w:r w:rsidRPr="00937C46">
        <w:t>drwxrwxr-x</w:t>
      </w:r>
      <w:proofErr w:type="gramEnd"/>
      <w:r w:rsidRPr="00937C46">
        <w:t xml:space="preserve"> 2 hadoop hadoop 4096 Dec 29 10:36 .</w:t>
      </w:r>
    </w:p>
    <w:p w:rsidR="00172227" w:rsidRPr="00937C46" w:rsidRDefault="00172227" w:rsidP="000F0D22">
      <w:pPr>
        <w:pStyle w:val="af6"/>
      </w:pPr>
      <w:proofErr w:type="gramStart"/>
      <w:r w:rsidRPr="00937C46">
        <w:t>drwxrwxr-x</w:t>
      </w:r>
      <w:proofErr w:type="gramEnd"/>
      <w:r w:rsidRPr="00937C46">
        <w:t xml:space="preserve"> 3 hadoop hadoop 4096 Dec 29 10:36 ..</w:t>
      </w:r>
    </w:p>
    <w:p w:rsidR="00172227" w:rsidRPr="00937C46" w:rsidRDefault="00172227" w:rsidP="000F0D22">
      <w:pPr>
        <w:pStyle w:val="af6"/>
      </w:pPr>
      <w:r w:rsidRPr="00937C46">
        <w:t>-</w:t>
      </w:r>
      <w:proofErr w:type="gramStart"/>
      <w:r w:rsidRPr="00937C46">
        <w:t>rw-</w:t>
      </w:r>
      <w:proofErr w:type="gramEnd"/>
      <w:r w:rsidRPr="00937C46">
        <w:t>rw-r-- 1 hadoop hadoop 2166 Dec 29 14:31 WordCount</w:t>
      </w:r>
      <w:r w:rsidR="002A4FB7">
        <w:t>HBase</w:t>
      </w:r>
      <w:r w:rsidRPr="00937C46">
        <w:t>Reader.class</w:t>
      </w:r>
    </w:p>
    <w:p w:rsidR="00172227" w:rsidRPr="00937C46" w:rsidRDefault="00172227" w:rsidP="000F0D22">
      <w:pPr>
        <w:pStyle w:val="af6"/>
      </w:pPr>
      <w:r w:rsidRPr="00937C46">
        <w:t>-</w:t>
      </w:r>
      <w:proofErr w:type="gramStart"/>
      <w:r w:rsidRPr="00937C46">
        <w:t>rw-</w:t>
      </w:r>
      <w:proofErr w:type="gramEnd"/>
      <w:r w:rsidRPr="00937C46">
        <w:t>rw-r-- 1 hadoop hadoop 2460 Dec 29 14:31 WordCount</w:t>
      </w:r>
      <w:r w:rsidR="002A4FB7">
        <w:t>HBase</w:t>
      </w:r>
      <w:r w:rsidRPr="00937C46">
        <w:t>Reader$WordCount</w:t>
      </w:r>
      <w:r w:rsidR="002A4FB7">
        <w:t>HBase</w:t>
      </w:r>
      <w:r w:rsidRPr="00937C46">
        <w:t>ReaderMapper.class</w:t>
      </w:r>
    </w:p>
    <w:p w:rsidR="00172227" w:rsidRPr="00937C46" w:rsidRDefault="00172227" w:rsidP="000F0D22">
      <w:pPr>
        <w:pStyle w:val="af6"/>
      </w:pPr>
      <w:r w:rsidRPr="00937C46">
        <w:t>-</w:t>
      </w:r>
      <w:proofErr w:type="gramStart"/>
      <w:r w:rsidRPr="00937C46">
        <w:t>rw-</w:t>
      </w:r>
      <w:proofErr w:type="gramEnd"/>
      <w:r w:rsidRPr="00937C46">
        <w:t>rw-r-- 1 hadoop hadoop 1738 Dec 29 14:31 WordCount</w:t>
      </w:r>
      <w:r w:rsidR="002A4FB7">
        <w:t>HBase</w:t>
      </w:r>
      <w:r w:rsidRPr="00937C46">
        <w:t>Reader$WordCount</w:t>
      </w:r>
      <w:r w:rsidR="002A4FB7">
        <w:t>HBase</w:t>
      </w:r>
      <w:r w:rsidRPr="00937C46">
        <w:t>ReaderReduce.class</w:t>
      </w:r>
    </w:p>
    <w:p w:rsidR="00172227" w:rsidRPr="00331D62" w:rsidRDefault="00172227" w:rsidP="00331D62">
      <w:pPr>
        <w:pStyle w:val="3"/>
        <w:spacing w:before="240" w:after="240"/>
        <w:ind w:left="723" w:hangingChars="300" w:hanging="723"/>
        <w:rPr>
          <w:rFonts w:cs="Arial"/>
          <w:lang w:eastAsia="zh-CN"/>
        </w:rPr>
      </w:pPr>
      <w:bookmarkStart w:id="185" w:name="_Toc438402938"/>
      <w:r w:rsidRPr="00331D62">
        <w:rPr>
          <w:rFonts w:cs="Arial"/>
          <w:lang w:eastAsia="zh-CN"/>
        </w:rPr>
        <w:t>打包Jar文件</w:t>
      </w:r>
      <w:bookmarkEnd w:id="185"/>
    </w:p>
    <w:p w:rsidR="00172227" w:rsidRPr="00937C46" w:rsidRDefault="00172227" w:rsidP="000F0D22">
      <w:pPr>
        <w:pStyle w:val="af6"/>
      </w:pPr>
      <w:r w:rsidRPr="00937C46">
        <w:t>#</w:t>
      </w:r>
      <w:r w:rsidRPr="00937C46">
        <w:t>拷贝</w:t>
      </w:r>
      <w:r w:rsidRPr="00937C46">
        <w:t>lib</w:t>
      </w:r>
      <w:r w:rsidRPr="00937C46">
        <w:t>文件夹到</w:t>
      </w:r>
      <w:r w:rsidRPr="00937C46">
        <w:t>bin</w:t>
      </w:r>
      <w:r w:rsidRPr="00937C46">
        <w:t>文件夹</w:t>
      </w:r>
    </w:p>
    <w:p w:rsidR="00172227" w:rsidRPr="00937C46" w:rsidRDefault="00172227" w:rsidP="000F0D22">
      <w:pPr>
        <w:pStyle w:val="af6"/>
      </w:pPr>
      <w:r w:rsidRPr="00937C46">
        <w:t>[hadoop@</w:t>
      </w:r>
      <w:r w:rsidR="00CB6781">
        <w:t>Poplar</w:t>
      </w:r>
      <w:r w:rsidRPr="00937C46">
        <w:t xml:space="preserve"> WordCount</w:t>
      </w:r>
      <w:r w:rsidR="002A4FB7">
        <w:t>HBase</w:t>
      </w:r>
      <w:r w:rsidRPr="00937C46">
        <w:t xml:space="preserve">Reader]$ </w:t>
      </w:r>
      <w:proofErr w:type="gramStart"/>
      <w:r w:rsidRPr="00937C46">
        <w:t>cp</w:t>
      </w:r>
      <w:proofErr w:type="gramEnd"/>
      <w:r w:rsidRPr="00937C46">
        <w:t xml:space="preserve"> -r lib/ bin/</w:t>
      </w:r>
    </w:p>
    <w:p w:rsidR="00172227" w:rsidRPr="00937C46" w:rsidRDefault="00172227" w:rsidP="000F0D22">
      <w:pPr>
        <w:pStyle w:val="af6"/>
      </w:pPr>
      <w:r w:rsidRPr="00937C46">
        <w:t>#</w:t>
      </w:r>
      <w:r w:rsidRPr="00937C46">
        <w:t>打包</w:t>
      </w:r>
      <w:r w:rsidRPr="00937C46">
        <w:t>Jar</w:t>
      </w:r>
      <w:r w:rsidRPr="00937C46">
        <w:t>文件</w:t>
      </w:r>
    </w:p>
    <w:p w:rsidR="00172227" w:rsidRPr="00937C46" w:rsidRDefault="00172227" w:rsidP="000F0D22">
      <w:pPr>
        <w:pStyle w:val="af6"/>
      </w:pPr>
      <w:r w:rsidRPr="00937C46">
        <w:t>[hadoop@</w:t>
      </w:r>
      <w:r w:rsidR="00CB6781">
        <w:t>Poplar</w:t>
      </w:r>
      <w:r w:rsidRPr="00937C46">
        <w:t xml:space="preserve"> WordCount</w:t>
      </w:r>
      <w:r w:rsidR="002A4FB7">
        <w:t>HBase</w:t>
      </w:r>
      <w:r w:rsidRPr="00937C46">
        <w:t>Reader]$ jar -cvf WordCount</w:t>
      </w:r>
      <w:r w:rsidR="002A4FB7">
        <w:t>HBase</w:t>
      </w:r>
      <w:r w:rsidRPr="00937C46">
        <w:t>Reader.jar -C bin</w:t>
      </w:r>
      <w:proofErr w:type="gramStart"/>
      <w:r w:rsidRPr="00937C46">
        <w:t>/ .</w:t>
      </w:r>
      <w:proofErr w:type="gramEnd"/>
    </w:p>
    <w:p w:rsidR="00172227" w:rsidRPr="00937C46" w:rsidRDefault="00172227" w:rsidP="000F0D22">
      <w:pPr>
        <w:pStyle w:val="af6"/>
      </w:pPr>
      <w:proofErr w:type="gramStart"/>
      <w:r w:rsidRPr="00937C46">
        <w:t>added</w:t>
      </w:r>
      <w:proofErr w:type="gramEnd"/>
      <w:r w:rsidRPr="00937C46">
        <w:t xml:space="preserve"> manifest</w:t>
      </w:r>
    </w:p>
    <w:p w:rsidR="00172227" w:rsidRPr="00937C46" w:rsidRDefault="00172227" w:rsidP="000F0D22">
      <w:pPr>
        <w:pStyle w:val="af6"/>
      </w:pPr>
      <w:proofErr w:type="gramStart"/>
      <w:r w:rsidRPr="00937C46">
        <w:t>adding</w:t>
      </w:r>
      <w:proofErr w:type="gramEnd"/>
      <w:r w:rsidRPr="00937C46">
        <w:t>: lib/(in = 0) (out= 0)(stored 0%)</w:t>
      </w:r>
    </w:p>
    <w:p w:rsidR="00172227" w:rsidRPr="00937C46" w:rsidRDefault="00172227" w:rsidP="000F0D22">
      <w:pPr>
        <w:pStyle w:val="af6"/>
      </w:pPr>
      <w:proofErr w:type="gramStart"/>
      <w:r w:rsidRPr="00937C46">
        <w:t>adding</w:t>
      </w:r>
      <w:proofErr w:type="gramEnd"/>
      <w:r w:rsidRPr="00937C46">
        <w:t>: lib/zookeeper-3.4.5.jar(in = 779974) (out= 721150)(deflated 7%)</w:t>
      </w:r>
    </w:p>
    <w:p w:rsidR="00172227" w:rsidRPr="00937C46" w:rsidRDefault="00172227" w:rsidP="000F0D22">
      <w:pPr>
        <w:pStyle w:val="af6"/>
      </w:pPr>
      <w:proofErr w:type="gramStart"/>
      <w:r w:rsidRPr="00937C46">
        <w:t>adding</w:t>
      </w:r>
      <w:proofErr w:type="gramEnd"/>
      <w:r w:rsidRPr="00937C46">
        <w:t>: lib/guava-11.0.2.jar(in = 1648200) (out= 1465342)(deflated 11%)</w:t>
      </w:r>
    </w:p>
    <w:p w:rsidR="00172227" w:rsidRPr="00937C46" w:rsidRDefault="00172227" w:rsidP="000F0D22">
      <w:pPr>
        <w:pStyle w:val="af6"/>
      </w:pPr>
      <w:proofErr w:type="gramStart"/>
      <w:r w:rsidRPr="00937C46">
        <w:t>adding</w:t>
      </w:r>
      <w:proofErr w:type="gramEnd"/>
      <w:r w:rsidRPr="00937C46">
        <w:t>: lib/protobuf-java-2.4.0a.jar(in = 449818) (out= 420864)(deflated 6%)</w:t>
      </w:r>
    </w:p>
    <w:p w:rsidR="00172227" w:rsidRPr="00937C46" w:rsidRDefault="00172227" w:rsidP="000F0D22">
      <w:pPr>
        <w:pStyle w:val="af6"/>
      </w:pPr>
      <w:proofErr w:type="gramStart"/>
      <w:r w:rsidRPr="00937C46">
        <w:t>adding</w:t>
      </w:r>
      <w:proofErr w:type="gramEnd"/>
      <w:r w:rsidRPr="00937C46">
        <w:t>: lib</w:t>
      </w:r>
      <w:r w:rsidR="00DE54E4">
        <w:t>/hbase-</w:t>
      </w:r>
      <w:r w:rsidRPr="00937C46">
        <w:t>0.94.20.jar(in = 5475284) (out= 5038635)(deflated 7%)</w:t>
      </w:r>
    </w:p>
    <w:p w:rsidR="00172227" w:rsidRPr="00937C46" w:rsidRDefault="00172227" w:rsidP="000F0D22">
      <w:pPr>
        <w:pStyle w:val="af6"/>
      </w:pPr>
      <w:proofErr w:type="gramStart"/>
      <w:r w:rsidRPr="00937C46">
        <w:t>adding</w:t>
      </w:r>
      <w:proofErr w:type="gramEnd"/>
      <w:r w:rsidRPr="00937C46">
        <w:t>: com/(in = 0) (out= 0)(stored 0%)</w:t>
      </w:r>
    </w:p>
    <w:p w:rsidR="00172227" w:rsidRPr="00937C46" w:rsidRDefault="00172227" w:rsidP="000F0D22">
      <w:pPr>
        <w:pStyle w:val="af6"/>
      </w:pPr>
      <w:proofErr w:type="gramStart"/>
      <w:r w:rsidRPr="00937C46">
        <w:t>adding</w:t>
      </w:r>
      <w:proofErr w:type="gramEnd"/>
      <w:r w:rsidRPr="00937C46">
        <w:t>: com/zonesion/(in = 0) (out= 0)(stored 0%)</w:t>
      </w:r>
    </w:p>
    <w:p w:rsidR="00172227" w:rsidRPr="00937C46" w:rsidRDefault="00172227" w:rsidP="000F0D22">
      <w:pPr>
        <w:pStyle w:val="af6"/>
      </w:pPr>
      <w:proofErr w:type="gramStart"/>
      <w:r w:rsidRPr="00937C46">
        <w:t>adding</w:t>
      </w:r>
      <w:proofErr w:type="gramEnd"/>
      <w:r w:rsidRPr="00937C46">
        <w:t>: com/zonesion</w:t>
      </w:r>
      <w:r w:rsidR="001670AD">
        <w:t>/hbase/</w:t>
      </w:r>
      <w:r w:rsidRPr="00937C46">
        <w:t>(in = 0) (out= 0)(stored 0%)</w:t>
      </w:r>
    </w:p>
    <w:p w:rsidR="00172227" w:rsidRPr="00937C46" w:rsidRDefault="00172227" w:rsidP="000F0D22">
      <w:pPr>
        <w:pStyle w:val="af6"/>
      </w:pPr>
      <w:proofErr w:type="gramStart"/>
      <w:r w:rsidRPr="00937C46">
        <w:t>adding</w:t>
      </w:r>
      <w:proofErr w:type="gramEnd"/>
      <w:r w:rsidRPr="00937C46">
        <w:t>: com/zonesion</w:t>
      </w:r>
      <w:r w:rsidR="001670AD">
        <w:t>/hbase/</w:t>
      </w:r>
      <w:r w:rsidRPr="00937C46">
        <w:t>PropertiesHelper.class(in = 4480) (out= 1926)(deflated 57%)</w:t>
      </w:r>
    </w:p>
    <w:p w:rsidR="00172227" w:rsidRPr="00937C46" w:rsidRDefault="00172227" w:rsidP="000F0D22">
      <w:pPr>
        <w:pStyle w:val="af6"/>
      </w:pPr>
      <w:proofErr w:type="gramStart"/>
      <w:r w:rsidRPr="00937C46">
        <w:t>adding</w:t>
      </w:r>
      <w:proofErr w:type="gramEnd"/>
      <w:r w:rsidRPr="00937C46">
        <w:t>: com/zonesion</w:t>
      </w:r>
      <w:r w:rsidR="001670AD">
        <w:t>/hbase/</w:t>
      </w:r>
      <w:r w:rsidRPr="00937C46">
        <w:t>WordCount</w:t>
      </w:r>
      <w:r w:rsidR="002A4FB7">
        <w:t>HBase</w:t>
      </w:r>
      <w:r w:rsidRPr="00937C46">
        <w:t>Reader.class(in = 2702) (out= 1226)(deflated 54%)</w:t>
      </w:r>
    </w:p>
    <w:p w:rsidR="00172227" w:rsidRPr="00937C46" w:rsidRDefault="00172227" w:rsidP="000F0D22">
      <w:pPr>
        <w:pStyle w:val="af6"/>
      </w:pPr>
      <w:proofErr w:type="gramStart"/>
      <w:r w:rsidRPr="00937C46">
        <w:t>adding</w:t>
      </w:r>
      <w:proofErr w:type="gramEnd"/>
      <w:r w:rsidRPr="00937C46">
        <w:t>: com/zonesion</w:t>
      </w:r>
      <w:r w:rsidR="001670AD">
        <w:t>/hbase/</w:t>
      </w:r>
      <w:r w:rsidRPr="00937C46">
        <w:t>WordCount</w:t>
      </w:r>
      <w:r w:rsidR="002A4FB7">
        <w:t>HBase</w:t>
      </w:r>
      <w:r w:rsidRPr="00937C46">
        <w:t>Reader$WordCount</w:t>
      </w:r>
      <w:r w:rsidR="002A4FB7">
        <w:t>HBase</w:t>
      </w:r>
      <w:r w:rsidRPr="00937C46">
        <w:t>ReaderMapper.class(in = 3250) (out= 1275)(deflated 60%)</w:t>
      </w:r>
    </w:p>
    <w:p w:rsidR="00172227" w:rsidRPr="00937C46" w:rsidRDefault="00172227" w:rsidP="000F0D22">
      <w:pPr>
        <w:pStyle w:val="af6"/>
      </w:pPr>
      <w:proofErr w:type="gramStart"/>
      <w:r w:rsidRPr="00937C46">
        <w:t>adding</w:t>
      </w:r>
      <w:proofErr w:type="gramEnd"/>
      <w:r w:rsidRPr="00937C46">
        <w:t>: com/zonesion</w:t>
      </w:r>
      <w:r w:rsidR="001670AD">
        <w:t>/hbase/</w:t>
      </w:r>
      <w:r w:rsidRPr="00937C46">
        <w:t>WordCount</w:t>
      </w:r>
      <w:r w:rsidR="002A4FB7">
        <w:t>HBase</w:t>
      </w:r>
      <w:r w:rsidRPr="00937C46">
        <w:t>Reader$WordCount</w:t>
      </w:r>
      <w:r w:rsidR="002A4FB7">
        <w:t>HBase</w:t>
      </w:r>
      <w:r w:rsidRPr="00937C46">
        <w:t>ReaderReduce.class(in = 2308) (out= 872)(deflated 62%)</w:t>
      </w:r>
    </w:p>
    <w:p w:rsidR="00172227" w:rsidRPr="00937C46" w:rsidRDefault="00172227" w:rsidP="000F0D22">
      <w:pPr>
        <w:pStyle w:val="af6"/>
      </w:pPr>
      <w:proofErr w:type="gramStart"/>
      <w:r w:rsidRPr="00937C46">
        <w:t>adding</w:t>
      </w:r>
      <w:proofErr w:type="gramEnd"/>
      <w:r w:rsidRPr="00937C46">
        <w:t>: config.properties(in = 32) (out= 34)(deflated -6%)</w:t>
      </w:r>
    </w:p>
    <w:p w:rsidR="00172227" w:rsidRPr="00331D62" w:rsidRDefault="00172227" w:rsidP="00331D62">
      <w:pPr>
        <w:pStyle w:val="3"/>
        <w:spacing w:before="240" w:after="240"/>
        <w:ind w:left="723" w:hangingChars="300" w:hanging="723"/>
        <w:rPr>
          <w:rFonts w:cs="Arial"/>
          <w:lang w:eastAsia="zh-CN"/>
        </w:rPr>
      </w:pPr>
      <w:bookmarkStart w:id="186" w:name="_Toc438402939"/>
      <w:r w:rsidRPr="00331D62">
        <w:rPr>
          <w:rFonts w:cs="Arial"/>
          <w:lang w:eastAsia="zh-CN"/>
        </w:rPr>
        <w:t>运行实例</w:t>
      </w:r>
      <w:bookmarkEnd w:id="186"/>
    </w:p>
    <w:p w:rsidR="00172227" w:rsidRPr="00937C46" w:rsidRDefault="00172227" w:rsidP="000F0D22">
      <w:pPr>
        <w:pStyle w:val="af6"/>
      </w:pPr>
      <w:r w:rsidRPr="00937C46">
        <w:t>[hadoop@</w:t>
      </w:r>
      <w:r w:rsidR="00CB6781">
        <w:t>Poplar</w:t>
      </w:r>
      <w:r w:rsidRPr="00937C46">
        <w:t xml:space="preserve"> WordCount</w:t>
      </w:r>
      <w:r w:rsidR="002A4FB7">
        <w:t>HBase</w:t>
      </w:r>
      <w:r w:rsidRPr="00937C46">
        <w:t xml:space="preserve">]$ </w:t>
      </w:r>
      <w:proofErr w:type="gramStart"/>
      <w:r w:rsidRPr="00937C46">
        <w:t>hadoop</w:t>
      </w:r>
      <w:proofErr w:type="gramEnd"/>
      <w:r w:rsidRPr="00937C46">
        <w:t xml:space="preserve"> jar WordCount</w:t>
      </w:r>
      <w:r w:rsidR="002A4FB7">
        <w:t>HBase</w:t>
      </w:r>
      <w:r w:rsidRPr="00937C46">
        <w:t>Reader.jar WordCount</w:t>
      </w:r>
      <w:r w:rsidR="002A4FB7">
        <w:t>HBase</w:t>
      </w:r>
      <w:r w:rsidRPr="00937C46">
        <w:t>Reader /user/hadoop/WordCount</w:t>
      </w:r>
      <w:r w:rsidR="002A4FB7">
        <w:t>HBase</w:t>
      </w:r>
      <w:r w:rsidRPr="00937C46">
        <w:t>Reader/output/</w:t>
      </w:r>
    </w:p>
    <w:p w:rsidR="00172227" w:rsidRPr="00937C46" w:rsidRDefault="00172227" w:rsidP="000F0D22">
      <w:pPr>
        <w:pStyle w:val="af6"/>
      </w:pPr>
      <w:r w:rsidRPr="00937C46">
        <w:t>...................</w:t>
      </w:r>
      <w:r w:rsidRPr="00937C46">
        <w:t>省略</w:t>
      </w:r>
      <w:r w:rsidRPr="00937C46">
        <w:t>.............</w:t>
      </w:r>
    </w:p>
    <w:p w:rsidR="00172227" w:rsidRPr="00937C46" w:rsidRDefault="00172227" w:rsidP="000F0D22">
      <w:pPr>
        <w:pStyle w:val="af6"/>
      </w:pPr>
      <w:r w:rsidRPr="00937C46">
        <w:t>14/12/30 17:51:58 INFO mapred.JobClient: Running job: job_201412161748_0035</w:t>
      </w:r>
    </w:p>
    <w:p w:rsidR="00172227" w:rsidRPr="00937C46" w:rsidRDefault="00172227" w:rsidP="000F0D22">
      <w:pPr>
        <w:pStyle w:val="af6"/>
      </w:pPr>
      <w:r w:rsidRPr="00937C46">
        <w:t>14/12/30 17:51:59 INFO mapred.JobClient:  map 0% reduce 0%</w:t>
      </w:r>
    </w:p>
    <w:p w:rsidR="00172227" w:rsidRPr="00937C46" w:rsidRDefault="00172227" w:rsidP="000F0D22">
      <w:pPr>
        <w:pStyle w:val="af6"/>
      </w:pPr>
      <w:r w:rsidRPr="00937C46">
        <w:t>14/12/30 17:52:13 INFO mapred.JobClient:  map 100% reduce 0%</w:t>
      </w:r>
    </w:p>
    <w:p w:rsidR="00172227" w:rsidRPr="00937C46" w:rsidRDefault="00172227" w:rsidP="000F0D22">
      <w:pPr>
        <w:pStyle w:val="af6"/>
      </w:pPr>
      <w:r w:rsidRPr="00937C46">
        <w:t>14/12/30 17:52:26 INFO mapred.JobClient:  map 100% reduce 100%</w:t>
      </w:r>
    </w:p>
    <w:p w:rsidR="00172227" w:rsidRPr="00937C46" w:rsidRDefault="00172227" w:rsidP="000F0D22">
      <w:pPr>
        <w:pStyle w:val="af6"/>
      </w:pPr>
      <w:r w:rsidRPr="00937C46">
        <w:lastRenderedPageBreak/>
        <w:t>14/12/30 17:52:27 INFO mapred.JobClient: Job complete: job_201412161748_0035</w:t>
      </w:r>
    </w:p>
    <w:p w:rsidR="00172227" w:rsidRPr="00937C46" w:rsidRDefault="00172227" w:rsidP="000F0D22">
      <w:pPr>
        <w:pStyle w:val="af6"/>
      </w:pPr>
      <w:r w:rsidRPr="00937C46">
        <w:t>14/12/30 17:52:27 INFO mapred.JobClient: Counters: 39</w:t>
      </w:r>
    </w:p>
    <w:p w:rsidR="00172227" w:rsidRPr="00937C46" w:rsidRDefault="00172227" w:rsidP="000F0D22">
      <w:pPr>
        <w:pStyle w:val="af6"/>
      </w:pPr>
      <w:r w:rsidRPr="00937C46">
        <w:t>14/12/30 17:52:27 INFO mapred.JobClient:   Job Counters</w:t>
      </w:r>
    </w:p>
    <w:p w:rsidR="00172227" w:rsidRPr="00937C46" w:rsidRDefault="00172227" w:rsidP="000F0D22">
      <w:pPr>
        <w:pStyle w:val="af6"/>
      </w:pPr>
      <w:r w:rsidRPr="00937C46">
        <w:t>14/12/30 17:52:27 INFO mapred.JobClient:     Launched reduce tasks=1</w:t>
      </w:r>
    </w:p>
    <w:p w:rsidR="00172227" w:rsidRPr="00937C46" w:rsidRDefault="00172227" w:rsidP="000F0D22">
      <w:pPr>
        <w:pStyle w:val="af6"/>
      </w:pPr>
      <w:r w:rsidRPr="00937C46">
        <w:t>14/12/30 17:52:27 INFO mapred.JobClient:     SLOTS_MILLIS_MAPS=4913</w:t>
      </w:r>
    </w:p>
    <w:p w:rsidR="00172227" w:rsidRPr="00937C46" w:rsidRDefault="00172227" w:rsidP="000F0D22">
      <w:pPr>
        <w:pStyle w:val="af6"/>
      </w:pPr>
      <w:r w:rsidRPr="00937C46">
        <w:t>14/12/30 17:52:27 INFO mapred.JobClient:     Total time spent by all reduces waiting after reserving slots (ms</w:t>
      </w:r>
      <w:proofErr w:type="gramStart"/>
      <w:r w:rsidRPr="00937C46">
        <w:t>)=</w:t>
      </w:r>
      <w:proofErr w:type="gramEnd"/>
      <w:r w:rsidRPr="00937C46">
        <w:t>0</w:t>
      </w:r>
    </w:p>
    <w:p w:rsidR="00172227" w:rsidRPr="00937C46" w:rsidRDefault="00172227" w:rsidP="000F0D22">
      <w:pPr>
        <w:pStyle w:val="af6"/>
      </w:pPr>
      <w:r w:rsidRPr="00937C46">
        <w:t>14/12/30 17:52:27 INFO mapred.JobClient:     Total time spent by all maps waiting after reserving slots (ms</w:t>
      </w:r>
      <w:proofErr w:type="gramStart"/>
      <w:r w:rsidRPr="00937C46">
        <w:t>)=</w:t>
      </w:r>
      <w:proofErr w:type="gramEnd"/>
      <w:r w:rsidRPr="00937C46">
        <w:t>0</w:t>
      </w:r>
    </w:p>
    <w:p w:rsidR="00172227" w:rsidRPr="00937C46" w:rsidRDefault="00172227" w:rsidP="000F0D22">
      <w:pPr>
        <w:pStyle w:val="af6"/>
      </w:pPr>
      <w:r w:rsidRPr="00937C46">
        <w:t>14/12/30 17:52:27 INFO mapred.JobClient:     Rack-local map tasks=1</w:t>
      </w:r>
    </w:p>
    <w:p w:rsidR="00172227" w:rsidRPr="00937C46" w:rsidRDefault="00172227" w:rsidP="000F0D22">
      <w:pPr>
        <w:pStyle w:val="af6"/>
      </w:pPr>
      <w:r w:rsidRPr="00937C46">
        <w:t>14/12/30 17:52:27 INFO mapred.JobClient:     Launched map tasks=1</w:t>
      </w:r>
    </w:p>
    <w:p w:rsidR="00172227" w:rsidRPr="00937C46" w:rsidRDefault="00172227" w:rsidP="000F0D22">
      <w:pPr>
        <w:pStyle w:val="af6"/>
      </w:pPr>
      <w:r w:rsidRPr="00937C46">
        <w:t>14/12/30 17:52:27 INFO mapred.JobClient:     SLOTS_MILLIS_REDUCES=13035</w:t>
      </w:r>
    </w:p>
    <w:p w:rsidR="00172227" w:rsidRPr="00937C46" w:rsidRDefault="00172227" w:rsidP="000F0D22">
      <w:pPr>
        <w:pStyle w:val="af6"/>
      </w:pPr>
      <w:r w:rsidRPr="00937C46">
        <w:t xml:space="preserve">14/12/30 17:52:27 INFO mapred.JobClient:   </w:t>
      </w:r>
      <w:r w:rsidR="002A4FB7">
        <w:t>HBase</w:t>
      </w:r>
      <w:r w:rsidRPr="00937C46">
        <w:t xml:space="preserve"> Counters</w:t>
      </w:r>
    </w:p>
    <w:p w:rsidR="00172227" w:rsidRPr="00937C46" w:rsidRDefault="00172227" w:rsidP="000F0D22">
      <w:pPr>
        <w:pStyle w:val="af6"/>
      </w:pPr>
      <w:r w:rsidRPr="00937C46">
        <w:t>14/12/30 17:52:27 INFO mapred.JobClient:     REMOTE_RPC_CALLS=8</w:t>
      </w:r>
    </w:p>
    <w:p w:rsidR="00172227" w:rsidRPr="00937C46" w:rsidRDefault="00172227" w:rsidP="000F0D22">
      <w:pPr>
        <w:pStyle w:val="af6"/>
      </w:pPr>
      <w:r w:rsidRPr="00937C46">
        <w:t>14/12/30 17:52:27 INFO mapred.JobClient:     RPC_CALLS=8</w:t>
      </w:r>
    </w:p>
    <w:p w:rsidR="00172227" w:rsidRPr="00937C46" w:rsidRDefault="00172227" w:rsidP="000F0D22">
      <w:pPr>
        <w:pStyle w:val="af6"/>
      </w:pPr>
      <w:r w:rsidRPr="00937C46">
        <w:t>14/12/30 17:52:27 INFO mapred.JobClient:     RPC_RETRIES=0</w:t>
      </w:r>
    </w:p>
    <w:p w:rsidR="00172227" w:rsidRPr="00937C46" w:rsidRDefault="00172227" w:rsidP="000F0D22">
      <w:pPr>
        <w:pStyle w:val="af6"/>
      </w:pPr>
      <w:r w:rsidRPr="00937C46">
        <w:t>14/12/30 17:52:27 INFO mapred.JobClient:     NOT_SERVING_REGION_EXCEPTION=0</w:t>
      </w:r>
    </w:p>
    <w:p w:rsidR="00172227" w:rsidRPr="00937C46" w:rsidRDefault="00172227" w:rsidP="000F0D22">
      <w:pPr>
        <w:pStyle w:val="af6"/>
      </w:pPr>
      <w:r w:rsidRPr="00937C46">
        <w:t>14/12/30 17:52:27 INFO mapred.JobClient:     NUM_SCANNER_RESTARTS=0</w:t>
      </w:r>
    </w:p>
    <w:p w:rsidR="00172227" w:rsidRPr="00937C46" w:rsidRDefault="00172227" w:rsidP="000F0D22">
      <w:pPr>
        <w:pStyle w:val="af6"/>
      </w:pPr>
      <w:r w:rsidRPr="00937C46">
        <w:t>14/12/30 17:52:27 INFO mapred.JobClient:     MILLIS_BETWEEN_NEXTS=9</w:t>
      </w:r>
    </w:p>
    <w:p w:rsidR="00172227" w:rsidRPr="00937C46" w:rsidRDefault="00172227" w:rsidP="000F0D22">
      <w:pPr>
        <w:pStyle w:val="af6"/>
      </w:pPr>
      <w:r w:rsidRPr="00937C46">
        <w:t>14/12/30 17:52:27 INFO mapred.JobClient:     BYTES_IN_RESULTS=216</w:t>
      </w:r>
    </w:p>
    <w:p w:rsidR="00172227" w:rsidRPr="00937C46" w:rsidRDefault="00172227" w:rsidP="000F0D22">
      <w:pPr>
        <w:pStyle w:val="af6"/>
      </w:pPr>
      <w:r w:rsidRPr="00937C46">
        <w:t>14/12/30 17:52:27 INFO mapred.JobClient:     BYTES_IN_REMOTE_RESULTS=216</w:t>
      </w:r>
    </w:p>
    <w:p w:rsidR="00172227" w:rsidRPr="00937C46" w:rsidRDefault="00172227" w:rsidP="000F0D22">
      <w:pPr>
        <w:pStyle w:val="af6"/>
      </w:pPr>
      <w:r w:rsidRPr="00937C46">
        <w:t>14/12/30 17:52:27 INFO mapred.JobClient:     REGIONS_SCANNED=1</w:t>
      </w:r>
    </w:p>
    <w:p w:rsidR="00172227" w:rsidRPr="00937C46" w:rsidRDefault="00172227" w:rsidP="000F0D22">
      <w:pPr>
        <w:pStyle w:val="af6"/>
      </w:pPr>
      <w:r w:rsidRPr="00937C46">
        <w:t>14/12/30 17:52:27 INFO mapred.JobClient:     REMOTE_RPC_RETRIES=0</w:t>
      </w:r>
    </w:p>
    <w:p w:rsidR="00172227" w:rsidRPr="00937C46" w:rsidRDefault="00172227" w:rsidP="000F0D22">
      <w:pPr>
        <w:pStyle w:val="af6"/>
      </w:pPr>
      <w:r w:rsidRPr="00937C46">
        <w:t>14/12/30 17:52:27 INFO mapred.JobClient:   File Output Format Counters</w:t>
      </w:r>
    </w:p>
    <w:p w:rsidR="00172227" w:rsidRPr="00937C46" w:rsidRDefault="00172227" w:rsidP="000F0D22">
      <w:pPr>
        <w:pStyle w:val="af6"/>
      </w:pPr>
      <w:r w:rsidRPr="00937C46">
        <w:t>14/12/30 17:52:27 INFO mapred.JobClient:     Bytes Written=76</w:t>
      </w:r>
    </w:p>
    <w:p w:rsidR="00172227" w:rsidRPr="00937C46" w:rsidRDefault="00172227" w:rsidP="000F0D22">
      <w:pPr>
        <w:pStyle w:val="af6"/>
      </w:pPr>
      <w:r w:rsidRPr="00937C46">
        <w:t>14/12/30 17:52:27 INFO mapred.JobClient:   FileSystemCounters</w:t>
      </w:r>
    </w:p>
    <w:p w:rsidR="00172227" w:rsidRPr="00937C46" w:rsidRDefault="00172227" w:rsidP="000F0D22">
      <w:pPr>
        <w:pStyle w:val="af6"/>
      </w:pPr>
      <w:r w:rsidRPr="00937C46">
        <w:t>14/12/30 17:52:27 INFO mapred.JobClient:     FILE_BYTES_READ=92</w:t>
      </w:r>
    </w:p>
    <w:p w:rsidR="00172227" w:rsidRPr="00937C46" w:rsidRDefault="00172227" w:rsidP="000F0D22">
      <w:pPr>
        <w:pStyle w:val="af6"/>
      </w:pPr>
      <w:r w:rsidRPr="00937C46">
        <w:t>14/12/30 17:52:27 INFO mapred.JobClient:     HDFS_BYTES_READ=68</w:t>
      </w:r>
    </w:p>
    <w:p w:rsidR="00172227" w:rsidRPr="00937C46" w:rsidRDefault="00172227" w:rsidP="000F0D22">
      <w:pPr>
        <w:pStyle w:val="af6"/>
      </w:pPr>
      <w:r w:rsidRPr="00937C46">
        <w:t>14/12/30 17:52:27 INFO mapred.JobClient:     FILE_BYTES_WRITTEN=159978</w:t>
      </w:r>
    </w:p>
    <w:p w:rsidR="00172227" w:rsidRPr="00937C46" w:rsidRDefault="00172227" w:rsidP="000F0D22">
      <w:pPr>
        <w:pStyle w:val="af6"/>
      </w:pPr>
      <w:r w:rsidRPr="00937C46">
        <w:t>14/12/30 17:52:27 INFO mapred.JobClient:     HDFS_BYTES_WRITTEN=76</w:t>
      </w:r>
    </w:p>
    <w:p w:rsidR="00172227" w:rsidRPr="00937C46" w:rsidRDefault="00172227" w:rsidP="000F0D22">
      <w:pPr>
        <w:pStyle w:val="af6"/>
      </w:pPr>
      <w:r w:rsidRPr="00937C46">
        <w:t>14/12/30 17:52:27 INFO mapred.JobClient:   File Input Format Counters</w:t>
      </w:r>
    </w:p>
    <w:p w:rsidR="00172227" w:rsidRPr="00937C46" w:rsidRDefault="00172227" w:rsidP="000F0D22">
      <w:pPr>
        <w:pStyle w:val="af6"/>
      </w:pPr>
      <w:r w:rsidRPr="00937C46">
        <w:t>14/12/30 17:52:27 INFO mapred.JobClient:     Bytes Read=0</w:t>
      </w:r>
    </w:p>
    <w:p w:rsidR="00172227" w:rsidRPr="00937C46" w:rsidRDefault="00172227" w:rsidP="000F0D22">
      <w:pPr>
        <w:pStyle w:val="af6"/>
      </w:pPr>
      <w:r w:rsidRPr="00937C46">
        <w:t>14/12/30 17:52:27 INFO mapred.JobClient:   Map-Reduce Framework</w:t>
      </w:r>
    </w:p>
    <w:p w:rsidR="00172227" w:rsidRPr="00937C46" w:rsidRDefault="00172227" w:rsidP="000F0D22">
      <w:pPr>
        <w:pStyle w:val="af6"/>
      </w:pPr>
      <w:r w:rsidRPr="00937C46">
        <w:t>14/12/30 17:52:27 INFO mapred.JobClient:     Map output materialized bytes=92</w:t>
      </w:r>
    </w:p>
    <w:p w:rsidR="00172227" w:rsidRPr="00937C46" w:rsidRDefault="00172227" w:rsidP="000F0D22">
      <w:pPr>
        <w:pStyle w:val="af6"/>
      </w:pPr>
      <w:r w:rsidRPr="00937C46">
        <w:t>14/12/30 17:52:27 INFO mapred.JobClient:     Map input records=5</w:t>
      </w:r>
    </w:p>
    <w:p w:rsidR="00172227" w:rsidRPr="00937C46" w:rsidRDefault="00172227" w:rsidP="000F0D22">
      <w:pPr>
        <w:pStyle w:val="af6"/>
      </w:pPr>
      <w:r w:rsidRPr="00937C46">
        <w:t>14/12/30 17:52:27 INFO mapred.JobClient:     Reduce shuffle bytes=92</w:t>
      </w:r>
    </w:p>
    <w:p w:rsidR="00172227" w:rsidRPr="00937C46" w:rsidRDefault="00172227" w:rsidP="000F0D22">
      <w:pPr>
        <w:pStyle w:val="af6"/>
      </w:pPr>
      <w:r w:rsidRPr="00937C46">
        <w:t>14/12/30 17:52:27 INFO mapred.JobClient:     Spilled Records=10</w:t>
      </w:r>
    </w:p>
    <w:p w:rsidR="00172227" w:rsidRPr="00937C46" w:rsidRDefault="00172227" w:rsidP="000F0D22">
      <w:pPr>
        <w:pStyle w:val="af6"/>
      </w:pPr>
      <w:r w:rsidRPr="00937C46">
        <w:t>14/12/30 17:52:27 INFO mapred.JobClient:     Map output bytes=76</w:t>
      </w:r>
    </w:p>
    <w:p w:rsidR="00172227" w:rsidRPr="00937C46" w:rsidRDefault="00172227" w:rsidP="000F0D22">
      <w:pPr>
        <w:pStyle w:val="af6"/>
      </w:pPr>
      <w:r w:rsidRPr="00937C46">
        <w:t>14/12/30 17:52:27 INFO mapred.JobClient:     Total committed heap usage (bytes</w:t>
      </w:r>
      <w:proofErr w:type="gramStart"/>
      <w:r w:rsidRPr="00937C46">
        <w:t>)=</w:t>
      </w:r>
      <w:proofErr w:type="gramEnd"/>
      <w:r w:rsidRPr="00937C46">
        <w:t>211025920</w:t>
      </w:r>
    </w:p>
    <w:p w:rsidR="00172227" w:rsidRPr="00937C46" w:rsidRDefault="00172227" w:rsidP="000F0D22">
      <w:pPr>
        <w:pStyle w:val="af6"/>
      </w:pPr>
      <w:r w:rsidRPr="00937C46">
        <w:t>14/12/30 17:52:27 INFO mapred.JobClient:     CPU time spent (ms</w:t>
      </w:r>
      <w:proofErr w:type="gramStart"/>
      <w:r w:rsidRPr="00937C46">
        <w:t>)=</w:t>
      </w:r>
      <w:proofErr w:type="gramEnd"/>
      <w:r w:rsidRPr="00937C46">
        <w:t>2160</w:t>
      </w:r>
    </w:p>
    <w:p w:rsidR="00172227" w:rsidRPr="00937C46" w:rsidRDefault="00172227" w:rsidP="000F0D22">
      <w:pPr>
        <w:pStyle w:val="af6"/>
      </w:pPr>
      <w:r w:rsidRPr="00937C46">
        <w:t>14/12/30 17:52:27 INFO mapred.JobClient:     Combine input records=0</w:t>
      </w:r>
    </w:p>
    <w:p w:rsidR="00172227" w:rsidRPr="00937C46" w:rsidRDefault="00172227" w:rsidP="000F0D22">
      <w:pPr>
        <w:pStyle w:val="af6"/>
      </w:pPr>
      <w:r w:rsidRPr="00937C46">
        <w:t>14/12/30 17:52:27 INFO mapred.JobClient:     SPLIT_RAW_BYTES=68</w:t>
      </w:r>
    </w:p>
    <w:p w:rsidR="00172227" w:rsidRPr="00937C46" w:rsidRDefault="00172227" w:rsidP="000F0D22">
      <w:pPr>
        <w:pStyle w:val="af6"/>
      </w:pPr>
      <w:r w:rsidRPr="00937C46">
        <w:t>14/12/30 17:52:27 INFO mapred.JobClient:     Reduce input records=5</w:t>
      </w:r>
    </w:p>
    <w:p w:rsidR="00172227" w:rsidRPr="00937C46" w:rsidRDefault="00172227" w:rsidP="000F0D22">
      <w:pPr>
        <w:pStyle w:val="af6"/>
      </w:pPr>
      <w:r w:rsidRPr="00937C46">
        <w:t>14/12/30 17:52:27 INFO mapred.JobClient:     Reduce input groups=5</w:t>
      </w:r>
    </w:p>
    <w:p w:rsidR="00172227" w:rsidRPr="00937C46" w:rsidRDefault="00172227" w:rsidP="000F0D22">
      <w:pPr>
        <w:pStyle w:val="af6"/>
      </w:pPr>
      <w:r w:rsidRPr="00937C46">
        <w:t>14/12/30 17:52:27 INFO mapred.JobClient:     Combine output records=0</w:t>
      </w:r>
    </w:p>
    <w:p w:rsidR="00172227" w:rsidRPr="00937C46" w:rsidRDefault="00172227" w:rsidP="000F0D22">
      <w:pPr>
        <w:pStyle w:val="af6"/>
      </w:pPr>
      <w:r w:rsidRPr="00937C46">
        <w:t>14/12/30 17:52:27 INFO mapred.JobClient:     Physical memory (bytes) snapshot=263798784</w:t>
      </w:r>
    </w:p>
    <w:p w:rsidR="00172227" w:rsidRPr="00937C46" w:rsidRDefault="00172227" w:rsidP="000F0D22">
      <w:pPr>
        <w:pStyle w:val="af6"/>
      </w:pPr>
      <w:r w:rsidRPr="00937C46">
        <w:t>14/12/30 17:52:27 INFO mapred.JobClient:     Reduce output records=5</w:t>
      </w:r>
    </w:p>
    <w:p w:rsidR="00172227" w:rsidRPr="00937C46" w:rsidRDefault="00172227" w:rsidP="000F0D22">
      <w:pPr>
        <w:pStyle w:val="af6"/>
      </w:pPr>
      <w:r w:rsidRPr="00937C46">
        <w:t>14/12/30 17:52:27 INFO mapred.JobClient:     Virtual memory (bytes) snapshot=1491795968</w:t>
      </w:r>
    </w:p>
    <w:p w:rsidR="00172227" w:rsidRPr="00937C46" w:rsidRDefault="00172227" w:rsidP="000F0D22">
      <w:pPr>
        <w:pStyle w:val="af6"/>
      </w:pPr>
      <w:r w:rsidRPr="00937C46">
        <w:t>14/12/30 17:52:27 INFO mapred.JobClient:     Map output records=5</w:t>
      </w:r>
    </w:p>
    <w:p w:rsidR="00172227" w:rsidRPr="00331D62" w:rsidRDefault="00172227" w:rsidP="00331D62">
      <w:pPr>
        <w:pStyle w:val="3"/>
        <w:spacing w:before="240" w:after="240"/>
        <w:ind w:left="723" w:hangingChars="300" w:hanging="723"/>
        <w:rPr>
          <w:rFonts w:cs="Arial"/>
          <w:lang w:eastAsia="zh-CN"/>
        </w:rPr>
      </w:pPr>
      <w:bookmarkStart w:id="187" w:name="_Toc438402940"/>
      <w:r w:rsidRPr="00331D62">
        <w:rPr>
          <w:rFonts w:cs="Arial"/>
          <w:lang w:eastAsia="zh-CN"/>
        </w:rPr>
        <w:t>查看运行结果</w:t>
      </w:r>
      <w:bookmarkEnd w:id="187"/>
    </w:p>
    <w:p w:rsidR="00172227" w:rsidRPr="00937C46" w:rsidRDefault="00172227" w:rsidP="000F0D22">
      <w:pPr>
        <w:pStyle w:val="af6"/>
      </w:pPr>
      <w:r w:rsidRPr="00937C46">
        <w:t>[hadoop@</w:t>
      </w:r>
      <w:r w:rsidR="00CB6781">
        <w:t>Poplar</w:t>
      </w:r>
      <w:r w:rsidRPr="00937C46">
        <w:t xml:space="preserve"> WordCount</w:t>
      </w:r>
      <w:r w:rsidR="002A4FB7">
        <w:t>HBase</w:t>
      </w:r>
      <w:r w:rsidRPr="00937C46">
        <w:t xml:space="preserve">Reader]$ </w:t>
      </w:r>
      <w:proofErr w:type="gramStart"/>
      <w:r w:rsidRPr="00937C46">
        <w:t>hadoop</w:t>
      </w:r>
      <w:proofErr w:type="gramEnd"/>
      <w:r w:rsidRPr="00937C46">
        <w:t xml:space="preserve"> fs  -ls /user/hadoop/WordCount</w:t>
      </w:r>
      <w:r w:rsidR="002A4FB7">
        <w:t>HBase</w:t>
      </w:r>
      <w:r w:rsidRPr="00937C46">
        <w:t>Reader/output/</w:t>
      </w:r>
    </w:p>
    <w:p w:rsidR="00172227" w:rsidRPr="00937C46" w:rsidRDefault="00172227" w:rsidP="000F0D22">
      <w:pPr>
        <w:pStyle w:val="af6"/>
      </w:pPr>
      <w:r w:rsidRPr="00937C46">
        <w:t>Found 3 items</w:t>
      </w:r>
    </w:p>
    <w:p w:rsidR="00172227" w:rsidRPr="00937C46" w:rsidRDefault="00172227" w:rsidP="000F0D22">
      <w:pPr>
        <w:pStyle w:val="af6"/>
      </w:pPr>
      <w:r w:rsidRPr="00937C46">
        <w:lastRenderedPageBreak/>
        <w:t>-</w:t>
      </w:r>
      <w:proofErr w:type="gramStart"/>
      <w:r w:rsidRPr="00937C46">
        <w:t>rw-</w:t>
      </w:r>
      <w:proofErr w:type="gramEnd"/>
      <w:r w:rsidRPr="00937C46">
        <w:t>r--r--   1 hadoop supergroup          0 2014-07-28 18:04 /user/hadoop/WordCount</w:t>
      </w:r>
      <w:r w:rsidR="002A4FB7">
        <w:t>HBase</w:t>
      </w:r>
      <w:r w:rsidRPr="00937C46">
        <w:t>Reader/output/_SUCCESS</w:t>
      </w:r>
    </w:p>
    <w:p w:rsidR="00172227" w:rsidRPr="00937C46" w:rsidRDefault="00172227" w:rsidP="000F0D22">
      <w:pPr>
        <w:pStyle w:val="af6"/>
      </w:pPr>
      <w:proofErr w:type="gramStart"/>
      <w:r w:rsidRPr="00937C46">
        <w:t>drwxr-xr-x</w:t>
      </w:r>
      <w:proofErr w:type="gramEnd"/>
      <w:r w:rsidRPr="00937C46">
        <w:t xml:space="preserve">   - hadoop supergroup          0 2014-07-28 18:04 /user/hadoop/WordCount</w:t>
      </w:r>
      <w:r w:rsidR="002A4FB7">
        <w:t>HBase</w:t>
      </w:r>
      <w:r w:rsidRPr="00937C46">
        <w:t>Reader/output/_logs</w:t>
      </w:r>
    </w:p>
    <w:p w:rsidR="00172227" w:rsidRPr="00937C46" w:rsidRDefault="00172227" w:rsidP="000F0D22">
      <w:pPr>
        <w:pStyle w:val="af6"/>
      </w:pPr>
      <w:r w:rsidRPr="00937C46">
        <w:t>-</w:t>
      </w:r>
      <w:proofErr w:type="gramStart"/>
      <w:r w:rsidRPr="00937C46">
        <w:t>rw-</w:t>
      </w:r>
      <w:proofErr w:type="gramEnd"/>
      <w:r w:rsidRPr="00937C46">
        <w:t>r--r--   1 hadoop supergroup         76 2014-07-28 18:04 /user/hadoop/WordCount</w:t>
      </w:r>
      <w:r w:rsidR="002A4FB7">
        <w:t>HBase</w:t>
      </w:r>
      <w:r w:rsidRPr="00937C46">
        <w:t>Reader/output/part-r-00000</w:t>
      </w:r>
    </w:p>
    <w:p w:rsidR="00172227" w:rsidRPr="00937C46" w:rsidRDefault="00172227" w:rsidP="000F0D22">
      <w:pPr>
        <w:pStyle w:val="af6"/>
      </w:pPr>
      <w:r w:rsidRPr="00937C46">
        <w:t>[hadoop@</w:t>
      </w:r>
      <w:r w:rsidR="00CB6781">
        <w:t>Poplar</w:t>
      </w:r>
      <w:r w:rsidRPr="00937C46">
        <w:t xml:space="preserve"> WordCount</w:t>
      </w:r>
      <w:r w:rsidR="002A4FB7">
        <w:t>HBase</w:t>
      </w:r>
      <w:r w:rsidRPr="00937C46">
        <w:t xml:space="preserve">Reader]$ </w:t>
      </w:r>
      <w:proofErr w:type="gramStart"/>
      <w:r w:rsidRPr="00937C46">
        <w:t>hadoop</w:t>
      </w:r>
      <w:proofErr w:type="gramEnd"/>
      <w:r w:rsidRPr="00937C46">
        <w:t xml:space="preserve"> fs -cat /user/hadoop/WordCount</w:t>
      </w:r>
      <w:r w:rsidR="002A4FB7">
        <w:t>HBase</w:t>
      </w:r>
      <w:r w:rsidRPr="00937C46">
        <w:t>Reader/output/part-r-00000</w:t>
      </w:r>
    </w:p>
    <w:p w:rsidR="00172227" w:rsidRPr="00937C46" w:rsidRDefault="00172227" w:rsidP="000F0D22">
      <w:pPr>
        <w:pStyle w:val="af6"/>
      </w:pPr>
      <w:r w:rsidRPr="00937C46">
        <w:t>Bye count</w:t>
      </w:r>
      <w:proofErr w:type="gramStart"/>
      <w:r w:rsidRPr="00937C46">
        <w:t>:1</w:t>
      </w:r>
      <w:proofErr w:type="gramEnd"/>
    </w:p>
    <w:p w:rsidR="00172227" w:rsidRPr="00937C46" w:rsidRDefault="00172227" w:rsidP="000F0D22">
      <w:pPr>
        <w:pStyle w:val="af6"/>
      </w:pPr>
      <w:r w:rsidRPr="00937C46">
        <w:t>Goodbye count</w:t>
      </w:r>
      <w:proofErr w:type="gramStart"/>
      <w:r w:rsidRPr="00937C46">
        <w:t>:1</w:t>
      </w:r>
      <w:proofErr w:type="gramEnd"/>
    </w:p>
    <w:p w:rsidR="00172227" w:rsidRPr="00937C46" w:rsidRDefault="00172227" w:rsidP="000F0D22">
      <w:pPr>
        <w:pStyle w:val="af6"/>
      </w:pPr>
      <w:r w:rsidRPr="00937C46">
        <w:t>Hadoope count</w:t>
      </w:r>
      <w:proofErr w:type="gramStart"/>
      <w:r w:rsidRPr="00937C46">
        <w:t>:2</w:t>
      </w:r>
      <w:proofErr w:type="gramEnd"/>
    </w:p>
    <w:p w:rsidR="00172227" w:rsidRPr="00937C46" w:rsidRDefault="00172227" w:rsidP="000F0D22">
      <w:pPr>
        <w:pStyle w:val="af6"/>
      </w:pPr>
      <w:r w:rsidRPr="00937C46">
        <w:t>Hellope count</w:t>
      </w:r>
      <w:proofErr w:type="gramStart"/>
      <w:r w:rsidRPr="00937C46">
        <w:t>:2</w:t>
      </w:r>
      <w:proofErr w:type="gramEnd"/>
    </w:p>
    <w:p w:rsidR="00172227" w:rsidRPr="00937C46" w:rsidRDefault="00172227" w:rsidP="000F0D22">
      <w:pPr>
        <w:pStyle w:val="af6"/>
      </w:pPr>
      <w:r w:rsidRPr="00937C46">
        <w:t>Worldpe count</w:t>
      </w:r>
      <w:proofErr w:type="gramStart"/>
      <w:r w:rsidRPr="00937C46">
        <w:t>:2</w:t>
      </w:r>
      <w:proofErr w:type="gramEnd"/>
    </w:p>
    <w:p w:rsidR="001273C1" w:rsidRDefault="001273C1" w:rsidP="00270795">
      <w:pPr>
        <w:ind w:firstLine="424"/>
        <w:rPr>
          <w:rFonts w:ascii="Arial" w:eastAsiaTheme="minorEastAsia" w:hAnsi="Arial" w:cs="Arial"/>
          <w:szCs w:val="21"/>
          <w:lang w:eastAsia="zh-CN"/>
        </w:rPr>
      </w:pPr>
    </w:p>
    <w:p w:rsidR="001273C1" w:rsidRDefault="001273C1" w:rsidP="00270795">
      <w:pPr>
        <w:ind w:firstLine="424"/>
        <w:rPr>
          <w:rFonts w:ascii="Arial" w:eastAsiaTheme="minorEastAsia" w:hAnsi="Arial" w:cs="Arial"/>
          <w:szCs w:val="21"/>
          <w:lang w:eastAsia="zh-CN"/>
        </w:rPr>
      </w:pPr>
    </w:p>
    <w:p w:rsidR="00390C83" w:rsidRPr="00FB4A8D" w:rsidRDefault="00390C83" w:rsidP="00390C83">
      <w:pPr>
        <w:pStyle w:val="1"/>
        <w:spacing w:before="120"/>
        <w:rPr>
          <w:rFonts w:eastAsia="宋体"/>
          <w:lang w:val="en-CA"/>
        </w:rPr>
      </w:pPr>
      <w:bookmarkStart w:id="188" w:name="_Toc438402941"/>
      <w:r w:rsidRPr="00FB4A8D">
        <w:rPr>
          <w:rFonts w:eastAsia="宋体" w:cs="微软雅黑" w:hint="eastAsia"/>
          <w:lang w:val="en-CA" w:eastAsia="zh-CN"/>
        </w:rPr>
        <w:lastRenderedPageBreak/>
        <w:t>附录</w:t>
      </w:r>
      <w:bookmarkEnd w:id="188"/>
    </w:p>
    <w:p w:rsidR="00390C83" w:rsidRPr="00FB4A8D" w:rsidRDefault="00390C83" w:rsidP="00390C83">
      <w:pPr>
        <w:pStyle w:val="2"/>
        <w:ind w:left="883" w:hanging="883"/>
        <w:rPr>
          <w:rFonts w:eastAsia="宋体" w:cs="微软雅黑"/>
          <w:lang w:val="en-CA"/>
        </w:rPr>
      </w:pPr>
      <w:bookmarkStart w:id="189" w:name="_Toc438402942"/>
      <w:r w:rsidRPr="00FB4A8D">
        <w:rPr>
          <w:rFonts w:eastAsia="宋体" w:cs="微软雅黑" w:hint="eastAsia"/>
          <w:lang w:val="en-CA"/>
        </w:rPr>
        <w:t>编译</w:t>
      </w:r>
      <w:r w:rsidRPr="00FB4A8D">
        <w:rPr>
          <w:rFonts w:eastAsia="宋体" w:cs="微软雅黑"/>
          <w:lang w:val="en-CA"/>
        </w:rPr>
        <w:t xml:space="preserve"> Hadoop </w:t>
      </w:r>
      <w:r w:rsidRPr="00FB4A8D">
        <w:rPr>
          <w:rFonts w:eastAsia="宋体" w:cs="微软雅黑" w:hint="eastAsia"/>
          <w:lang w:val="en-CA"/>
        </w:rPr>
        <w:t>源码</w:t>
      </w:r>
      <w:bookmarkEnd w:id="189"/>
    </w:p>
    <w:p w:rsidR="00390C83" w:rsidRPr="00390C83" w:rsidRDefault="00390C83" w:rsidP="00390C83">
      <w:pPr>
        <w:pStyle w:val="af7"/>
        <w:rPr>
          <w:lang w:eastAsia="zh-CN"/>
        </w:rPr>
      </w:pPr>
      <w:r w:rsidRPr="00390C83">
        <w:rPr>
          <w:lang w:eastAsia="zh-CN"/>
        </w:rPr>
        <w:t>若想自己编译源码，需安装</w:t>
      </w:r>
      <w:r w:rsidRPr="00390C83">
        <w:rPr>
          <w:lang w:eastAsia="zh-CN"/>
        </w:rPr>
        <w:t xml:space="preserve"> g++ </w:t>
      </w:r>
      <w:r w:rsidRPr="00390C83">
        <w:rPr>
          <w:lang w:eastAsia="zh-CN"/>
        </w:rPr>
        <w:t>和</w:t>
      </w:r>
      <w:r w:rsidRPr="00390C83">
        <w:rPr>
          <w:lang w:eastAsia="zh-CN"/>
        </w:rPr>
        <w:t> </w:t>
      </w:r>
      <w:hyperlink r:id="rId52" w:tgtFrame="_blank" w:history="1">
        <w:r w:rsidRPr="00390C83">
          <w:rPr>
            <w:lang w:eastAsia="zh-CN"/>
          </w:rPr>
          <w:t>Protocol Buffers</w:t>
        </w:r>
      </w:hyperlink>
      <w:r w:rsidRPr="00390C83">
        <w:rPr>
          <w:lang w:eastAsia="zh-CN"/>
        </w:rPr>
        <w:t>：</w:t>
      </w:r>
    </w:p>
    <w:p w:rsidR="00390C83" w:rsidRPr="00390C83" w:rsidRDefault="00390C83" w:rsidP="00390C83">
      <w:pPr>
        <w:pStyle w:val="af6"/>
      </w:pPr>
      <w:r w:rsidRPr="00390C83">
        <w:t>sudo tar -zxvf ~/</w:t>
      </w:r>
      <w:r w:rsidRPr="00390C83">
        <w:t>下载</w:t>
      </w:r>
      <w:r w:rsidRPr="00390C83">
        <w:t>/protobuf-2.5.0.tar.gz -C /</w:t>
      </w:r>
      <w:r>
        <w:t>opt</w:t>
      </w:r>
      <w:r w:rsidRPr="00390C83">
        <w:t>/</w:t>
      </w:r>
    </w:p>
    <w:p w:rsidR="00390C83" w:rsidRPr="00390C83" w:rsidRDefault="00390C83" w:rsidP="00390C83">
      <w:pPr>
        <w:pStyle w:val="af6"/>
      </w:pPr>
      <w:proofErr w:type="gramStart"/>
      <w:r w:rsidRPr="00390C83">
        <w:t>sudo</w:t>
      </w:r>
      <w:proofErr w:type="gramEnd"/>
      <w:r w:rsidRPr="00390C83">
        <w:t xml:space="preserve"> apt-get install g++</w:t>
      </w:r>
    </w:p>
    <w:p w:rsidR="00390C83" w:rsidRPr="00390C83" w:rsidRDefault="00390C83" w:rsidP="00390C83">
      <w:pPr>
        <w:pStyle w:val="af6"/>
      </w:pPr>
      <w:proofErr w:type="gramStart"/>
      <w:r>
        <w:t>cd</w:t>
      </w:r>
      <w:proofErr w:type="gramEnd"/>
      <w:r>
        <w:t xml:space="preserve"> /opt</w:t>
      </w:r>
      <w:r w:rsidRPr="00390C83">
        <w:t>/protobuf-2.5.0</w:t>
      </w:r>
    </w:p>
    <w:p w:rsidR="00390C83" w:rsidRPr="00390C83" w:rsidRDefault="00390C83" w:rsidP="00390C83">
      <w:pPr>
        <w:pStyle w:val="af6"/>
      </w:pPr>
      <w:proofErr w:type="gramStart"/>
      <w:r w:rsidRPr="00390C83">
        <w:t>sudo</w:t>
      </w:r>
      <w:proofErr w:type="gramEnd"/>
      <w:r w:rsidRPr="00390C83">
        <w:t xml:space="preserve"> ./configure</w:t>
      </w:r>
      <w:r>
        <w:t xml:space="preserve"> </w:t>
      </w:r>
      <w:r>
        <w:rPr>
          <w:rFonts w:ascii="Courier New" w:hAnsi="Courier New" w:cs="Courier New"/>
        </w:rPr>
        <w:t>--</w:t>
      </w:r>
      <w:r>
        <w:t>PREFIX=/opt/</w:t>
      </w:r>
      <w:r w:rsidRPr="00390C83">
        <w:t>protobuf</w:t>
      </w:r>
    </w:p>
    <w:p w:rsidR="00390C83" w:rsidRPr="00390C83" w:rsidRDefault="00390C83" w:rsidP="00390C83">
      <w:pPr>
        <w:pStyle w:val="af6"/>
      </w:pPr>
      <w:proofErr w:type="gramStart"/>
      <w:r w:rsidRPr="00390C83">
        <w:t>sudo</w:t>
      </w:r>
      <w:proofErr w:type="gramEnd"/>
      <w:r w:rsidRPr="00390C83">
        <w:t xml:space="preserve"> make</w:t>
      </w:r>
    </w:p>
    <w:p w:rsidR="00390C83" w:rsidRPr="00390C83" w:rsidRDefault="00390C83" w:rsidP="00390C83">
      <w:pPr>
        <w:pStyle w:val="af6"/>
      </w:pPr>
      <w:proofErr w:type="gramStart"/>
      <w:r w:rsidRPr="00390C83">
        <w:t>sudo</w:t>
      </w:r>
      <w:proofErr w:type="gramEnd"/>
      <w:r w:rsidRPr="00390C83">
        <w:t xml:space="preserve"> make check</w:t>
      </w:r>
    </w:p>
    <w:p w:rsidR="00390C83" w:rsidRPr="00390C83" w:rsidRDefault="00390C83" w:rsidP="00390C83">
      <w:pPr>
        <w:pStyle w:val="af6"/>
      </w:pPr>
      <w:proofErr w:type="gramStart"/>
      <w:r w:rsidRPr="00390C83">
        <w:t>sudo</w:t>
      </w:r>
      <w:proofErr w:type="gramEnd"/>
      <w:r w:rsidRPr="00390C83">
        <w:t xml:space="preserve"> make install</w:t>
      </w:r>
    </w:p>
    <w:p w:rsidR="00390C83" w:rsidRPr="00390C83" w:rsidRDefault="00390C83" w:rsidP="00390C83">
      <w:pPr>
        <w:pStyle w:val="af6"/>
      </w:pPr>
      <w:proofErr w:type="gramStart"/>
      <w:r w:rsidRPr="00390C83">
        <w:t>protoc</w:t>
      </w:r>
      <w:proofErr w:type="gramEnd"/>
      <w:r>
        <w:t xml:space="preserve"> --</w:t>
      </w:r>
      <w:r w:rsidRPr="00390C83">
        <w:t>version</w:t>
      </w:r>
    </w:p>
    <w:p w:rsidR="00390C83" w:rsidRPr="00390C83" w:rsidRDefault="00390C83" w:rsidP="00390C83">
      <w:pPr>
        <w:pStyle w:val="af7"/>
        <w:rPr>
          <w:lang w:eastAsia="zh-CN"/>
        </w:rPr>
      </w:pPr>
      <w:r w:rsidRPr="00390C83">
        <w:rPr>
          <w:lang w:eastAsia="zh-CN"/>
        </w:rPr>
        <w:t>最后一行代码应输出</w:t>
      </w:r>
      <w:r w:rsidRPr="00390C83">
        <w:rPr>
          <w:lang w:eastAsia="zh-CN"/>
        </w:rPr>
        <w:t xml:space="preserve"> protoc </w:t>
      </w:r>
      <w:r w:rsidRPr="00390C83">
        <w:rPr>
          <w:lang w:eastAsia="zh-CN"/>
        </w:rPr>
        <w:t>的版本信息，若不能运行，则执行：</w:t>
      </w:r>
    </w:p>
    <w:p w:rsidR="00390C83" w:rsidRPr="00390C83" w:rsidRDefault="00390C83" w:rsidP="00390C83">
      <w:pPr>
        <w:pStyle w:val="af6"/>
      </w:pPr>
      <w:proofErr w:type="gramStart"/>
      <w:r w:rsidRPr="00390C83">
        <w:t>sudo</w:t>
      </w:r>
      <w:proofErr w:type="gramEnd"/>
      <w:r w:rsidRPr="00390C83">
        <w:t xml:space="preserve"> ldconfig</w:t>
      </w:r>
    </w:p>
    <w:p w:rsidR="00390C83" w:rsidRPr="00390C83" w:rsidRDefault="00390C83" w:rsidP="00390C83">
      <w:pPr>
        <w:pStyle w:val="af6"/>
      </w:pPr>
      <w:proofErr w:type="gramStart"/>
      <w:r w:rsidRPr="00390C83">
        <w:t>protoc</w:t>
      </w:r>
      <w:proofErr w:type="gramEnd"/>
      <w:r w:rsidRPr="00390C83">
        <w:t xml:space="preserve"> </w:t>
      </w:r>
      <w:r>
        <w:rPr>
          <w:rFonts w:ascii="宋体" w:eastAsia="宋体" w:hAnsi="宋体" w:hint="eastAsia"/>
        </w:rPr>
        <w:t>-</w:t>
      </w:r>
      <w:r>
        <w:rPr>
          <w:rFonts w:ascii="宋体" w:eastAsia="宋体" w:hAnsi="宋体"/>
        </w:rPr>
        <w:t>-</w:t>
      </w:r>
      <w:r w:rsidRPr="00390C83">
        <w:t>version</w:t>
      </w:r>
    </w:p>
    <w:p w:rsidR="00390C83" w:rsidRPr="00390C83" w:rsidRDefault="00390C83" w:rsidP="00390C83">
      <w:pPr>
        <w:pStyle w:val="af7"/>
        <w:rPr>
          <w:lang w:eastAsia="zh-CN"/>
        </w:rPr>
      </w:pPr>
      <w:r w:rsidRPr="00390C83">
        <w:rPr>
          <w:lang w:eastAsia="zh-CN"/>
        </w:rPr>
        <w:t>若提示出错错误</w:t>
      </w:r>
      <w:r w:rsidRPr="00390C83">
        <w:rPr>
          <w:lang w:eastAsia="zh-CN"/>
        </w:rPr>
        <w:t xml:space="preserve"> “protoc: error while loading shared libraries: libprotoc.so.8: cannot open shared object file: No such file or directory”</w:t>
      </w:r>
      <w:r w:rsidRPr="00390C83">
        <w:rPr>
          <w:lang w:eastAsia="zh-CN"/>
        </w:rPr>
        <w:t>。则执行：</w:t>
      </w:r>
    </w:p>
    <w:p w:rsidR="00390C83" w:rsidRPr="00390C83" w:rsidRDefault="00390C83" w:rsidP="00390C83">
      <w:pPr>
        <w:pStyle w:val="af6"/>
      </w:pPr>
      <w:proofErr w:type="gramStart"/>
      <w:r w:rsidRPr="00390C83">
        <w:t>export</w:t>
      </w:r>
      <w:proofErr w:type="gramEnd"/>
      <w:r w:rsidRPr="00390C83">
        <w:t xml:space="preserve"> LD_LIBRARY_PATH=/</w:t>
      </w:r>
      <w:r>
        <w:t>opt</w:t>
      </w:r>
      <w:r w:rsidRPr="00390C83">
        <w:t>/</w:t>
      </w:r>
      <w:r w:rsidR="00A17D88" w:rsidRPr="00390C83">
        <w:t>protobuf</w:t>
      </w:r>
      <w:r w:rsidR="00A17D88">
        <w:t>/</w:t>
      </w:r>
      <w:r w:rsidRPr="00390C83">
        <w:t>lib/</w:t>
      </w:r>
    </w:p>
    <w:p w:rsidR="00390C83" w:rsidRPr="00390C83" w:rsidRDefault="00390C83" w:rsidP="00390C83">
      <w:pPr>
        <w:pStyle w:val="af7"/>
        <w:rPr>
          <w:lang w:eastAsia="zh-CN"/>
        </w:rPr>
      </w:pPr>
      <w:r w:rsidRPr="00390C83">
        <w:rPr>
          <w:lang w:eastAsia="zh-CN"/>
        </w:rPr>
        <w:t>安装后切换到</w:t>
      </w:r>
      <w:r w:rsidRPr="00390C83">
        <w:rPr>
          <w:lang w:eastAsia="zh-CN"/>
        </w:rPr>
        <w:t xml:space="preserve"> Hadoop </w:t>
      </w:r>
      <w:r w:rsidRPr="00390C83">
        <w:rPr>
          <w:lang w:eastAsia="zh-CN"/>
        </w:rPr>
        <w:t>源码目录下，执行：</w:t>
      </w:r>
    </w:p>
    <w:p w:rsidR="00390C83" w:rsidRPr="00390C83" w:rsidRDefault="00390C83" w:rsidP="00A17D88">
      <w:pPr>
        <w:pStyle w:val="af6"/>
      </w:pPr>
      <w:proofErr w:type="gramStart"/>
      <w:r w:rsidRPr="00390C83">
        <w:t>cd</w:t>
      </w:r>
      <w:proofErr w:type="gramEnd"/>
      <w:r w:rsidRPr="00390C83">
        <w:t xml:space="preserve"> ~/hadoop-2.</w:t>
      </w:r>
      <w:r w:rsidR="00A17D88">
        <w:t>7</w:t>
      </w:r>
      <w:r w:rsidRPr="00390C83">
        <w:t>.1-src</w:t>
      </w:r>
    </w:p>
    <w:p w:rsidR="00390C83" w:rsidRPr="00390C83" w:rsidRDefault="00390C83" w:rsidP="00A17D88">
      <w:pPr>
        <w:pStyle w:val="af6"/>
      </w:pPr>
      <w:proofErr w:type="gramStart"/>
      <w:r w:rsidRPr="00390C83">
        <w:t>mvn</w:t>
      </w:r>
      <w:proofErr w:type="gramEnd"/>
      <w:r w:rsidRPr="00390C83">
        <w:t xml:space="preserve"> package -Pdist,native -DskipTests -Dtar</w:t>
      </w:r>
    </w:p>
    <w:p w:rsidR="00390C83" w:rsidRPr="00390C83" w:rsidRDefault="00390C83" w:rsidP="00390C83">
      <w:pPr>
        <w:pStyle w:val="af7"/>
        <w:rPr>
          <w:lang w:eastAsia="zh-CN"/>
        </w:rPr>
      </w:pPr>
      <w:r w:rsidRPr="00390C83">
        <w:rPr>
          <w:lang w:eastAsia="zh-CN"/>
        </w:rPr>
        <w:t>编译完成后，在</w:t>
      </w:r>
      <w:r w:rsidRPr="00390C83">
        <w:rPr>
          <w:lang w:eastAsia="zh-CN"/>
        </w:rPr>
        <w:t xml:space="preserve"> hadoop-2.</w:t>
      </w:r>
      <w:r w:rsidR="00A029CE">
        <w:rPr>
          <w:lang w:eastAsia="zh-CN"/>
        </w:rPr>
        <w:t>7</w:t>
      </w:r>
      <w:r w:rsidRPr="00390C83">
        <w:rPr>
          <w:lang w:eastAsia="zh-CN"/>
        </w:rPr>
        <w:t xml:space="preserve">.1-src/hadoop-dist/target </w:t>
      </w:r>
      <w:r w:rsidRPr="00390C83">
        <w:rPr>
          <w:lang w:eastAsia="zh-CN"/>
        </w:rPr>
        <w:t>可看到。</w:t>
      </w:r>
    </w:p>
    <w:p w:rsidR="000E41C6" w:rsidRDefault="000E41C6" w:rsidP="00270795">
      <w:pPr>
        <w:ind w:firstLine="424"/>
        <w:rPr>
          <w:rFonts w:ascii="Arial" w:eastAsiaTheme="minorEastAsia" w:hAnsi="Arial" w:cs="Arial"/>
          <w:szCs w:val="21"/>
          <w:lang w:eastAsia="zh-CN"/>
        </w:rPr>
      </w:pPr>
    </w:p>
    <w:p w:rsidR="000E41C6" w:rsidRDefault="000E41C6" w:rsidP="00270795">
      <w:pPr>
        <w:ind w:firstLine="424"/>
        <w:rPr>
          <w:rFonts w:ascii="Arial" w:eastAsiaTheme="minorEastAsia" w:hAnsi="Arial" w:cs="Arial"/>
          <w:szCs w:val="21"/>
          <w:lang w:eastAsia="zh-CN"/>
        </w:rPr>
      </w:pPr>
    </w:p>
    <w:p w:rsidR="00FA5CF0" w:rsidRPr="00270795" w:rsidRDefault="00416A44" w:rsidP="00270795">
      <w:pPr>
        <w:ind w:firstLine="424"/>
        <w:rPr>
          <w:rFonts w:ascii="Arial" w:eastAsiaTheme="minorEastAsia" w:hAnsi="Arial" w:cs="Arial"/>
          <w:szCs w:val="21"/>
          <w:lang w:eastAsia="zh-CN"/>
        </w:rPr>
      </w:pPr>
      <w:r w:rsidRPr="00270795">
        <w:rPr>
          <w:rFonts w:ascii="Arial" w:eastAsiaTheme="minorEastAsia" w:hAnsi="Arial" w:cs="Arial"/>
          <w:noProof/>
          <w:szCs w:val="21"/>
          <w:lang w:eastAsia="zh-CN"/>
        </w:rPr>
        <mc:AlternateContent>
          <mc:Choice Requires="wps">
            <w:drawing>
              <wp:anchor distT="0" distB="0" distL="114300" distR="114300" simplePos="0" relativeHeight="251658240" behindDoc="0" locked="0" layoutInCell="1" allowOverlap="1" wp14:anchorId="4CDA9E3D" wp14:editId="79F571B5">
                <wp:simplePos x="0" y="0"/>
                <wp:positionH relativeFrom="column">
                  <wp:posOffset>2108835</wp:posOffset>
                </wp:positionH>
                <wp:positionV relativeFrom="paragraph">
                  <wp:posOffset>412115</wp:posOffset>
                </wp:positionV>
                <wp:extent cx="1464945" cy="0"/>
                <wp:effectExtent l="0" t="0" r="0" b="0"/>
                <wp:wrapNone/>
                <wp:docPr id="1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49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725D30" id="Line 19"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05pt,32.45pt" to="281.4pt,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D0tEwIAACo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"/>
            </w:pict>
          </mc:Fallback>
        </mc:AlternateContent>
      </w:r>
    </w:p>
    <w:sectPr w:rsidR="00FA5CF0" w:rsidRPr="00270795" w:rsidSect="00F70B06">
      <w:pgSz w:w="12242" w:h="15842" w:code="119"/>
      <w:pgMar w:top="1656" w:right="1440" w:bottom="1440" w:left="1440"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1687" w:rsidRDefault="00D71687">
      <w:r>
        <w:separator/>
      </w:r>
    </w:p>
  </w:endnote>
  <w:endnote w:type="continuationSeparator" w:id="0">
    <w:p w:rsidR="00D71687" w:rsidRDefault="00D716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Song">
    <w:altName w:val="宋体"/>
    <w:charset w:val="86"/>
    <w:family w:val="modern"/>
    <w:pitch w:val="fixed"/>
    <w:sig w:usb0="00000001" w:usb1="080E0000" w:usb2="00000010" w:usb3="00000000" w:csb0="00040000"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charset w:val="86"/>
    <w:family w:val="modern"/>
    <w:pitch w:val="fixed"/>
    <w:sig w:usb0="00000001" w:usb1="080E0000" w:usb2="00000010" w:usb3="00000000" w:csb0="00040000" w:csb1="00000000"/>
  </w:font>
  <w:font w:name="Inconsolata">
    <w:panose1 w:val="00000000000000000000"/>
    <w:charset w:val="00"/>
    <w:family w:val="modern"/>
    <w:notTrueType/>
    <w:pitch w:val="fixed"/>
    <w:sig w:usb0="8000002F" w:usb1="0000016B" w:usb2="00000000" w:usb3="00000000" w:csb0="00000013" w:csb1="00000000"/>
  </w:font>
  <w:font w:name="微软雅黑">
    <w:panose1 w:val="020B0503020204020204"/>
    <w:charset w:val="86"/>
    <w:family w:val="swiss"/>
    <w:pitch w:val="variable"/>
    <w:sig w:usb0="80000287" w:usb1="28CF3C52" w:usb2="00000016" w:usb3="00000000" w:csb0="0004001F" w:csb1="00000000"/>
  </w:font>
  <w:font w:name="YaHei Consolas Hybrid">
    <w:panose1 w:val="020B0503020204020204"/>
    <w:charset w:val="86"/>
    <w:family w:val="swiss"/>
    <w:pitch w:val="variable"/>
    <w:sig w:usb0="80000287" w:usb1="2A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47FB" w:rsidRPr="009D0C62" w:rsidRDefault="00CD47FB" w:rsidP="00A05D5F">
    <w:pPr>
      <w:pStyle w:val="a4"/>
      <w:pBdr>
        <w:top w:val="single" w:sz="8" w:space="0" w:color="auto"/>
      </w:pBdr>
      <w:jc w:val="both"/>
      <w:rPr>
        <w:color w:val="3366FF"/>
      </w:rPr>
    </w:pPr>
    <w:r>
      <w:t xml:space="preserve">Issue </w:t>
    </w:r>
    <w:fldSimple w:instr=" DOCPROPERTY  &quot;Issue number&quot;  \* MERGEFORMAT ">
      <w:r w:rsidR="00145519">
        <w:t>0.9.0</w:t>
      </w:r>
    </w:fldSimple>
    <w:r w:rsidRPr="00DD1885">
      <w:t xml:space="preserve"> </w:t>
    </w:r>
    <w:r>
      <w:tab/>
    </w:r>
    <w:fldSimple w:instr=" DOCPROPERTY  &quot;Document type&quot;  \* MERGEFORMAT ">
      <w:r w:rsidRPr="00EB2DC3">
        <w:rPr>
          <w:rFonts w:ascii="宋体" w:eastAsia="宋体" w:hAnsi="宋体" w:cs="宋体" w:hint="eastAsia"/>
        </w:rPr>
        <w:t>基础教程</w:t>
      </w:r>
    </w:fldSimple>
    <w:r>
      <w:tab/>
    </w:r>
    <w:fldSimple w:instr=" DOCPROPERTY  &quot;Document number&quot;  \* MERGEFORMAT ">
      <w:r>
        <w:t>&lt;Feature Identifier&gt;</w:t>
      </w:r>
    </w:fldSimple>
    <w:r>
      <w:br/>
    </w:r>
    <w:r w:rsidRPr="00051123">
      <w:t xml:space="preserve">Page </w:t>
    </w:r>
    <w:r>
      <w:fldChar w:fldCharType="begin"/>
    </w:r>
    <w:r>
      <w:instrText xml:space="preserve"> PAGE </w:instrText>
    </w:r>
    <w:r>
      <w:fldChar w:fldCharType="separate"/>
    </w:r>
    <w:r w:rsidR="00145519">
      <w:rPr>
        <w:noProof/>
      </w:rPr>
      <w:t>2</w:t>
    </w:r>
    <w:r>
      <w:rPr>
        <w:noProof/>
      </w:rPr>
      <w:fldChar w:fldCharType="end"/>
    </w:r>
    <w:r w:rsidRPr="00051123">
      <w:t xml:space="preserve"> of </w:t>
    </w:r>
    <w:fldSimple w:instr=" NUMPAGES ">
      <w:r w:rsidR="00145519">
        <w:rPr>
          <w:noProof/>
        </w:rPr>
        <w:t>82</w:t>
      </w:r>
    </w:fldSimple>
    <w:r>
      <w:tab/>
    </w:r>
    <w:fldSimple w:instr=" DOCPROPERTY &quot;Security status&quot;  \* MERGEFORMAT ">
      <w:r>
        <w:t>Poplar Confidential</w:t>
      </w:r>
    </w:fldSimple>
    <w:r>
      <w:tab/>
      <w:t xml:space="preserve">Document Status: </w:t>
    </w:r>
    <w:fldSimple w:instr=" DOCPROPERTY  &quot;Document status&quot;  \* MERGEFORMAT ">
      <w:r>
        <w:t>Draft</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47FB" w:rsidRPr="009D0C62" w:rsidRDefault="00CD47FB" w:rsidP="007A3F65">
    <w:pPr>
      <w:pStyle w:val="a4"/>
      <w:pBdr>
        <w:top w:val="single" w:sz="8" w:space="0" w:color="auto"/>
      </w:pBdr>
      <w:rPr>
        <w:color w:val="3366FF"/>
      </w:rPr>
    </w:pPr>
    <w:r>
      <w:t xml:space="preserve">Issue </w:t>
    </w:r>
    <w:fldSimple w:instr=" DOCPROPERTY  &quot;Issue number&quot;  \* MERGEFORMAT ">
      <w:r>
        <w:t>0.0.1</w:t>
      </w:r>
    </w:fldSimple>
    <w:r>
      <w:tab/>
    </w:r>
    <w:fldSimple w:instr=" DOCPROPERTY  &quot;Document type&quot;  \* MERGEFORMAT ">
      <w:r>
        <w:t>&lt;Document Type&gt;</w:t>
      </w:r>
    </w:fldSimple>
    <w:r>
      <w:tab/>
    </w:r>
    <w:fldSimple w:instr=" DOCPROPERTY  &quot;Document number&quot;  \* MERGEFORMAT ">
      <w:r>
        <w:t>&lt;Feature Identifier&gt;</w:t>
      </w:r>
    </w:fldSimple>
    <w:r>
      <w:br/>
    </w:r>
    <w:r w:rsidRPr="00051123">
      <w:t xml:space="preserve">Page </w:t>
    </w:r>
    <w:r>
      <w:fldChar w:fldCharType="begin"/>
    </w:r>
    <w:r>
      <w:instrText xml:space="preserve"> PAGE </w:instrText>
    </w:r>
    <w:r>
      <w:fldChar w:fldCharType="separate"/>
    </w:r>
    <w:r>
      <w:rPr>
        <w:noProof/>
      </w:rPr>
      <w:t>1</w:t>
    </w:r>
    <w:r>
      <w:rPr>
        <w:noProof/>
      </w:rPr>
      <w:fldChar w:fldCharType="end"/>
    </w:r>
    <w:r w:rsidRPr="00051123">
      <w:t xml:space="preserve"> of </w:t>
    </w:r>
    <w:fldSimple w:instr=" NUMPAGES ">
      <w:r>
        <w:rPr>
          <w:noProof/>
        </w:rPr>
        <w:t>73</w:t>
      </w:r>
    </w:fldSimple>
    <w:r>
      <w:tab/>
    </w:r>
    <w:fldSimple w:instr=" DOCPROPERTY &quot;Security status&quot;  \* MERGEFORMAT ">
      <w:r>
        <w:t>Ximmerse Confidential</w:t>
      </w:r>
    </w:fldSimple>
    <w:r>
      <w:tab/>
      <w:t xml:space="preserve">Document Status: </w:t>
    </w:r>
    <w:fldSimple w:instr=" DOCPROPERTY  &quot;Document status&quot;  \* MERGEFORMAT ">
      <w:r>
        <w:t>Draft</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47FB" w:rsidRPr="009D0C62" w:rsidRDefault="00CD47FB" w:rsidP="00C30297">
    <w:pPr>
      <w:pStyle w:val="a4"/>
      <w:pBdr>
        <w:top w:val="single" w:sz="8" w:space="0" w:color="auto"/>
      </w:pBdr>
      <w:jc w:val="both"/>
      <w:rPr>
        <w:color w:val="3366FF"/>
      </w:rPr>
    </w:pPr>
    <w:r>
      <w:t xml:space="preserve">Issue </w:t>
    </w:r>
    <w:fldSimple w:instr=" DOCPROPERTY  &quot;Issue number&quot;  \* MERGEFORMAT ">
      <w:r>
        <w:t>0.0.1</w:t>
      </w:r>
    </w:fldSimple>
    <w:r w:rsidRPr="00DD1885">
      <w:t xml:space="preserve"> </w:t>
    </w:r>
    <w:r>
      <w:tab/>
    </w:r>
    <w:fldSimple w:instr=" DOCPROPERTY  &quot;Document type&quot;  \* MERGEFORMAT ">
      <w:r w:rsidRPr="00370114">
        <w:rPr>
          <w:rFonts w:ascii="宋体" w:eastAsia="宋体" w:hAnsi="宋体" w:cs="宋体" w:hint="eastAsia"/>
        </w:rPr>
        <w:t>基础教程</w:t>
      </w:r>
    </w:fldSimple>
    <w:r>
      <w:tab/>
    </w:r>
    <w:fldSimple w:instr=" DOCPROPERTY  &quot;Document number&quot;  \* MERGEFORMAT ">
      <w:r>
        <w:t>&lt;Feature Identifier&gt;</w:t>
      </w:r>
    </w:fldSimple>
    <w:r>
      <w:br/>
    </w:r>
    <w:r w:rsidRPr="00051123">
      <w:t xml:space="preserve">Page </w:t>
    </w:r>
    <w:r>
      <w:fldChar w:fldCharType="begin"/>
    </w:r>
    <w:r>
      <w:instrText xml:space="preserve"> PAGE </w:instrText>
    </w:r>
    <w:r>
      <w:fldChar w:fldCharType="separate"/>
    </w:r>
    <w:r w:rsidR="00145519">
      <w:rPr>
        <w:noProof/>
      </w:rPr>
      <w:t>4</w:t>
    </w:r>
    <w:r>
      <w:rPr>
        <w:noProof/>
      </w:rPr>
      <w:fldChar w:fldCharType="end"/>
    </w:r>
    <w:r w:rsidRPr="00051123">
      <w:t xml:space="preserve"> of </w:t>
    </w:r>
    <w:fldSimple w:instr=" NUMPAGES ">
      <w:r w:rsidR="00145519">
        <w:rPr>
          <w:noProof/>
        </w:rPr>
        <w:t>82</w:t>
      </w:r>
    </w:fldSimple>
    <w:r>
      <w:tab/>
    </w:r>
    <w:fldSimple w:instr=" DOCPROPERTY &quot;Security status&quot;  \* MERGEFORMAT ">
      <w:r>
        <w:t>Poplar Confidential</w:t>
      </w:r>
    </w:fldSimple>
    <w:r>
      <w:tab/>
    </w:r>
    <w:r w:rsidRPr="00EE4EC7">
      <w:t xml:space="preserve"> </w:t>
    </w:r>
    <w:r>
      <w:t xml:space="preserve">Document Status: </w:t>
    </w:r>
    <w:fldSimple w:instr=" DOCPROPERTY  &quot;Document status&quot;  \* MERGEFORMAT ">
      <w:r>
        <w:t>Draft</w:t>
      </w:r>
    </w:fldSimple>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47FB" w:rsidRPr="009D0C62" w:rsidRDefault="00CD47FB" w:rsidP="00370114">
    <w:pPr>
      <w:pStyle w:val="a4"/>
      <w:pBdr>
        <w:top w:val="single" w:sz="8" w:space="0" w:color="auto"/>
      </w:pBdr>
      <w:jc w:val="both"/>
      <w:rPr>
        <w:color w:val="3366FF"/>
      </w:rPr>
    </w:pPr>
    <w:fldSimple w:instr=" DOCPROPERTY  &quot;Document number&quot;  \* MERGEFORMAT ">
      <w:r>
        <w:t>&lt;Feature Identifier&gt;</w:t>
      </w:r>
    </w:fldSimple>
    <w:r>
      <w:tab/>
    </w:r>
    <w:fldSimple w:instr=" DOCPROPERTY  &quot;Document type&quot;  \* MERGEFORMAT ">
      <w:r w:rsidRPr="00370114">
        <w:rPr>
          <w:rFonts w:ascii="宋体" w:eastAsia="宋体" w:hAnsi="宋体" w:cs="宋体" w:hint="eastAsia"/>
        </w:rPr>
        <w:t>基础教程</w:t>
      </w:r>
    </w:fldSimple>
    <w:r>
      <w:tab/>
      <w:t xml:space="preserve">Issue </w:t>
    </w:r>
    <w:fldSimple w:instr=" DOCPROPERTY  &quot;Issue number&quot;  \* MERGEFORMAT ">
      <w:r w:rsidR="00145519">
        <w:t>0.9.0</w:t>
      </w:r>
    </w:fldSimple>
    <w:r>
      <w:br/>
      <w:t xml:space="preserve">Document Status: </w:t>
    </w:r>
    <w:fldSimple w:instr=" DOCPROPERTY  &quot;Document status&quot;  \* MERGEFORMAT ">
      <w:r>
        <w:t>Draft</w:t>
      </w:r>
    </w:fldSimple>
    <w:r>
      <w:tab/>
    </w:r>
    <w:fldSimple w:instr=" DOCPROPERTY &quot;Security status&quot;  \* MERGEFORMAT ">
      <w:r>
        <w:t>Poplar Confidential</w:t>
      </w:r>
    </w:fldSimple>
    <w:r>
      <w:tab/>
    </w:r>
    <w:r w:rsidRPr="00051123">
      <w:t xml:space="preserve">Page </w:t>
    </w:r>
    <w:r>
      <w:fldChar w:fldCharType="begin"/>
    </w:r>
    <w:r>
      <w:instrText xml:space="preserve"> PAGE </w:instrText>
    </w:r>
    <w:r>
      <w:fldChar w:fldCharType="separate"/>
    </w:r>
    <w:r w:rsidR="00145519">
      <w:rPr>
        <w:noProof/>
      </w:rPr>
      <w:t>3</w:t>
    </w:r>
    <w:r>
      <w:rPr>
        <w:noProof/>
      </w:rPr>
      <w:fldChar w:fldCharType="end"/>
    </w:r>
    <w:r w:rsidRPr="00051123">
      <w:t xml:space="preserve"> of </w:t>
    </w:r>
    <w:fldSimple w:instr=" NUMPAGES ">
      <w:r w:rsidR="00145519">
        <w:rPr>
          <w:noProof/>
        </w:rPr>
        <w:t>82</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1687" w:rsidRDefault="00D71687">
      <w:r>
        <w:separator/>
      </w:r>
    </w:p>
  </w:footnote>
  <w:footnote w:type="continuationSeparator" w:id="0">
    <w:p w:rsidR="00D71687" w:rsidRDefault="00D716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47FB" w:rsidRDefault="00CD47FB">
    <w:pPr>
      <w:pBdr>
        <w:bottom w:val="single" w:sz="4" w:space="1" w:color="auto"/>
      </w:pBdr>
      <w:shd w:val="solid" w:color="FFFFFF" w:fill="FFFFFF"/>
      <w:tabs>
        <w:tab w:val="center" w:pos="4820"/>
        <w:tab w:val="right" w:pos="9356"/>
      </w:tabs>
      <w:ind w:firstLine="404"/>
      <w:rPr>
        <w:rFonts w:ascii="Tahoma" w:hAnsi="Tahoma" w:cs="Tahoma"/>
        <w:sz w:val="20"/>
        <w:lang w:val="en-CA"/>
      </w:rPr>
    </w:pPr>
    <w:r>
      <w:rPr>
        <w:rFonts w:ascii="Arial" w:hAnsi="Arial" w:cs="Arial"/>
        <w:bCs/>
        <w:noProof/>
        <w:lang w:eastAsia="zh-CN"/>
      </w:rPr>
      <w:drawing>
        <wp:anchor distT="0" distB="0" distL="114300" distR="114300" simplePos="0" relativeHeight="251668480" behindDoc="0" locked="0" layoutInCell="1" allowOverlap="1" wp14:anchorId="37E7791C" wp14:editId="461E0116">
          <wp:simplePos x="0" y="0"/>
          <wp:positionH relativeFrom="margin">
            <wp:posOffset>16510</wp:posOffset>
          </wp:positionH>
          <wp:positionV relativeFrom="paragraph">
            <wp:posOffset>141869</wp:posOffset>
          </wp:positionV>
          <wp:extent cx="966158" cy="182387"/>
          <wp:effectExtent l="0" t="0" r="5715" b="8255"/>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oplar.jpg"/>
                  <pic:cNvPicPr/>
                </pic:nvPicPr>
                <pic:blipFill>
                  <a:blip r:embed="rId1">
                    <a:extLst>
                      <a:ext uri="{28A0092B-C50C-407E-A947-70E740481C1C}">
                        <a14:useLocalDpi xmlns:a14="http://schemas.microsoft.com/office/drawing/2010/main" val="0"/>
                      </a:ext>
                    </a:extLst>
                  </a:blip>
                  <a:stretch>
                    <a:fillRect/>
                  </a:stretch>
                </pic:blipFill>
                <pic:spPr>
                  <a:xfrm>
                    <a:off x="0" y="0"/>
                    <a:ext cx="966158" cy="182387"/>
                  </a:xfrm>
                  <a:prstGeom prst="rect">
                    <a:avLst/>
                  </a:prstGeom>
                </pic:spPr>
              </pic:pic>
            </a:graphicData>
          </a:graphic>
          <wp14:sizeRelH relativeFrom="margin">
            <wp14:pctWidth>0</wp14:pctWidth>
          </wp14:sizeRelH>
          <wp14:sizeRelV relativeFrom="margin">
            <wp14:pctHeight>0</wp14:pctHeight>
          </wp14:sizeRelV>
        </wp:anchor>
      </w:drawing>
    </w:r>
    <w:r>
      <w:rPr>
        <w:rFonts w:ascii="Tahoma" w:hAnsi="Tahoma" w:cs="Tahoma"/>
        <w:noProof/>
        <w:sz w:val="20"/>
        <w:lang w:eastAsia="zh-CN"/>
      </w:rPr>
      <mc:AlternateContent>
        <mc:Choice Requires="wps">
          <w:drawing>
            <wp:anchor distT="0" distB="0" distL="114300" distR="114300" simplePos="0" relativeHeight="251655168" behindDoc="0" locked="0" layoutInCell="1" allowOverlap="1" wp14:anchorId="7D5B1048" wp14:editId="298C9F75">
              <wp:simplePos x="0" y="0"/>
              <wp:positionH relativeFrom="column">
                <wp:posOffset>1339741</wp:posOffset>
              </wp:positionH>
              <wp:positionV relativeFrom="paragraph">
                <wp:posOffset>-45720</wp:posOffset>
              </wp:positionV>
              <wp:extent cx="4686300" cy="397510"/>
              <wp:effectExtent l="0" t="0" r="0" b="2540"/>
              <wp:wrapNone/>
              <wp:docPr id="2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39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7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14"/>
                          </w:tblGrid>
                          <w:tr w:rsidR="00CD47FB">
                            <w:trPr>
                              <w:trHeight w:val="558"/>
                            </w:trPr>
                            <w:tc>
                              <w:tcPr>
                                <w:tcW w:w="7196" w:type="dxa"/>
                                <w:tcBorders>
                                  <w:top w:val="nil"/>
                                  <w:left w:val="nil"/>
                                  <w:bottom w:val="nil"/>
                                  <w:right w:val="nil"/>
                                </w:tcBorders>
                                <w:vAlign w:val="bottom"/>
                              </w:tcPr>
                              <w:p w:rsidR="00CD47FB" w:rsidRDefault="00CD47FB">
                                <w:pPr>
                                  <w:pStyle w:val="HeaderTitleTextBoxRight"/>
                                  <w:ind w:firstLine="404"/>
                                  <w:rPr>
                                    <w:lang w:eastAsia="zh-CN"/>
                                  </w:rPr>
                                </w:pPr>
                                <w:r>
                                  <w:fldChar w:fldCharType="begin"/>
                                </w:r>
                                <w:r>
                                  <w:rPr>
                                    <w:lang w:eastAsia="zh-CN"/>
                                  </w:rPr>
                                  <w:instrText xml:space="preserve"> SUBJECT  \* Upper  \* MERGEFORMAT </w:instrText>
                                </w:r>
                                <w:r>
                                  <w:fldChar w:fldCharType="separate"/>
                                </w:r>
                                <w:r>
                                  <w:rPr>
                                    <w:rFonts w:ascii="微软雅黑" w:eastAsia="微软雅黑" w:hAnsi="微软雅黑" w:cs="微软雅黑" w:hint="eastAsia"/>
                                    <w:lang w:eastAsia="zh-CN"/>
                                  </w:rPr>
                                  <w:t>分布式开</w:t>
                                </w:r>
                                <w:r>
                                  <w:rPr>
                                    <w:rFonts w:ascii="宋体" w:eastAsia="宋体" w:hAnsi="宋体" w:cs="宋体" w:hint="eastAsia"/>
                                    <w:lang w:eastAsia="zh-CN"/>
                                  </w:rPr>
                                  <w:t>发</w:t>
                                </w:r>
                                <w:r>
                                  <w:fldChar w:fldCharType="end"/>
                                </w:r>
                                <w:r>
                                  <w:fldChar w:fldCharType="begin"/>
                                </w:r>
                                <w:r>
                                  <w:rPr>
                                    <w:lang w:eastAsia="zh-CN"/>
                                  </w:rPr>
                                  <w:instrText xml:space="preserve"> TITLE \* Caps \* MERGEFORMAT </w:instrText>
                                </w:r>
                                <w:r>
                                  <w:fldChar w:fldCharType="end"/>
                                </w:r>
                                <w:r>
                                  <w:fldChar w:fldCharType="begin"/>
                                </w:r>
                                <w:r>
                                  <w:rPr>
                                    <w:lang w:eastAsia="zh-CN"/>
                                  </w:rPr>
                                  <w:instrText xml:space="preserve"> DOCPROPERTY  "Document Type"  \* MERGEFORMAT </w:instrText>
                                </w:r>
                                <w:r>
                                  <w:fldChar w:fldCharType="separate"/>
                                </w:r>
                                <w:r>
                                  <w:rPr>
                                    <w:rFonts w:ascii="微软雅黑" w:eastAsia="微软雅黑" w:hAnsi="微软雅黑" w:cs="微软雅黑" w:hint="eastAsia"/>
                                    <w:lang w:eastAsia="zh-CN"/>
                                  </w:rPr>
                                  <w:t>基础教</w:t>
                                </w:r>
                                <w:r>
                                  <w:rPr>
                                    <w:rFonts w:ascii="宋体" w:eastAsia="宋体" w:hAnsi="宋体" w:cs="宋体" w:hint="eastAsia"/>
                                    <w:lang w:eastAsia="zh-CN"/>
                                  </w:rPr>
                                  <w:t>程</w:t>
                                </w:r>
                                <w:r>
                                  <w:fldChar w:fldCharType="end"/>
                                </w:r>
                                <w:r>
                                  <w:rPr>
                                    <w:rFonts w:eastAsiaTheme="minorEastAsia" w:hint="eastAsia"/>
                                    <w:lang w:eastAsia="zh-CN"/>
                                  </w:rPr>
                                  <w:t>V</w:t>
                                </w:r>
                                <w:r>
                                  <w:rPr>
                                    <w:lang w:eastAsia="zh-CN"/>
                                  </w:rPr>
                                  <w:fldChar w:fldCharType="begin"/>
                                </w:r>
                                <w:r>
                                  <w:rPr>
                                    <w:lang w:eastAsia="zh-CN"/>
                                  </w:rPr>
                                  <w:instrText xml:space="preserve"> DOCPROPERTY  "Issue number"  \* MERGEFORMAT </w:instrText>
                                </w:r>
                                <w:r>
                                  <w:rPr>
                                    <w:lang w:eastAsia="zh-CN"/>
                                  </w:rPr>
                                  <w:fldChar w:fldCharType="separate"/>
                                </w:r>
                                <w:r w:rsidR="00145519">
                                  <w:rPr>
                                    <w:lang w:eastAsia="zh-CN"/>
                                  </w:rPr>
                                  <w:t>0.9.0</w:t>
                                </w:r>
                                <w:r>
                                  <w:rPr>
                                    <w:lang w:eastAsia="zh-CN"/>
                                  </w:rPr>
                                  <w:fldChar w:fldCharType="end"/>
                                </w:r>
                              </w:p>
                            </w:tc>
                          </w:tr>
                        </w:tbl>
                        <w:p w:rsidR="00CD47FB" w:rsidRDefault="00CD47FB" w:rsidP="009701CE">
                          <w:pPr>
                            <w:ind w:firstLine="404"/>
                            <w:jc w:val="right"/>
                            <w:rPr>
                              <w:rFonts w:ascii="Tahoma" w:hAnsi="Tahoma" w:cs="Tahoma"/>
                              <w:sz w:val="20"/>
                            </w:rPr>
                          </w:pPr>
                          <w:proofErr w:type="gramStart"/>
                          <w:r>
                            <w:rPr>
                              <w:rFonts w:ascii="Tahoma" w:hAnsi="Tahoma" w:cs="Tahoma"/>
                              <w:sz w:val="20"/>
                            </w:rPr>
                            <w:t>dddll</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5B1048" id="_x0000_t202" coordsize="21600,21600" o:spt="202" path="m,l,21600r21600,l21600,xe">
              <v:stroke joinstyle="miter"/>
              <v:path gradientshapeok="t" o:connecttype="rect"/>
            </v:shapetype>
            <v:shape id="Text Box 11" o:spid="_x0000_s1026" type="#_x0000_t202" style="position:absolute;left:0;text-align:left;margin-left:105.5pt;margin-top:-3.6pt;width:369pt;height:31.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" filled="f" stroked="f">
              <v:textbox>
                <w:txbxContent>
                  <w:tbl>
                    <w:tblPr>
                      <w:tblW w:w="7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14"/>
                    </w:tblGrid>
                    <w:tr w:rsidR="00CD47FB">
                      <w:trPr>
                        <w:trHeight w:val="558"/>
                      </w:trPr>
                      <w:tc>
                        <w:tcPr>
                          <w:tcW w:w="7196" w:type="dxa"/>
                          <w:tcBorders>
                            <w:top w:val="nil"/>
                            <w:left w:val="nil"/>
                            <w:bottom w:val="nil"/>
                            <w:right w:val="nil"/>
                          </w:tcBorders>
                          <w:vAlign w:val="bottom"/>
                        </w:tcPr>
                        <w:p w:rsidR="00CD47FB" w:rsidRDefault="00CD47FB">
                          <w:pPr>
                            <w:pStyle w:val="HeaderTitleTextBoxRight"/>
                            <w:ind w:firstLine="404"/>
                            <w:rPr>
                              <w:lang w:eastAsia="zh-CN"/>
                            </w:rPr>
                          </w:pPr>
                          <w:r>
                            <w:fldChar w:fldCharType="begin"/>
                          </w:r>
                          <w:r>
                            <w:rPr>
                              <w:lang w:eastAsia="zh-CN"/>
                            </w:rPr>
                            <w:instrText xml:space="preserve"> SUBJECT  \* Upper  \* MERGEFORMAT </w:instrText>
                          </w:r>
                          <w:r>
                            <w:fldChar w:fldCharType="separate"/>
                          </w:r>
                          <w:r>
                            <w:rPr>
                              <w:rFonts w:ascii="微软雅黑" w:eastAsia="微软雅黑" w:hAnsi="微软雅黑" w:cs="微软雅黑" w:hint="eastAsia"/>
                              <w:lang w:eastAsia="zh-CN"/>
                            </w:rPr>
                            <w:t>分布式开</w:t>
                          </w:r>
                          <w:r>
                            <w:rPr>
                              <w:rFonts w:ascii="宋体" w:eastAsia="宋体" w:hAnsi="宋体" w:cs="宋体" w:hint="eastAsia"/>
                              <w:lang w:eastAsia="zh-CN"/>
                            </w:rPr>
                            <w:t>发</w:t>
                          </w:r>
                          <w:r>
                            <w:fldChar w:fldCharType="end"/>
                          </w:r>
                          <w:r>
                            <w:fldChar w:fldCharType="begin"/>
                          </w:r>
                          <w:r>
                            <w:rPr>
                              <w:lang w:eastAsia="zh-CN"/>
                            </w:rPr>
                            <w:instrText xml:space="preserve"> TITLE \* Caps \* MERGEFORMAT </w:instrText>
                          </w:r>
                          <w:r>
                            <w:fldChar w:fldCharType="end"/>
                          </w:r>
                          <w:r>
                            <w:fldChar w:fldCharType="begin"/>
                          </w:r>
                          <w:r>
                            <w:rPr>
                              <w:lang w:eastAsia="zh-CN"/>
                            </w:rPr>
                            <w:instrText xml:space="preserve"> DOCPROPERTY  "Document Type"  \* MERGEFORMAT </w:instrText>
                          </w:r>
                          <w:r>
                            <w:fldChar w:fldCharType="separate"/>
                          </w:r>
                          <w:r>
                            <w:rPr>
                              <w:rFonts w:ascii="微软雅黑" w:eastAsia="微软雅黑" w:hAnsi="微软雅黑" w:cs="微软雅黑" w:hint="eastAsia"/>
                              <w:lang w:eastAsia="zh-CN"/>
                            </w:rPr>
                            <w:t>基础教</w:t>
                          </w:r>
                          <w:r>
                            <w:rPr>
                              <w:rFonts w:ascii="宋体" w:eastAsia="宋体" w:hAnsi="宋体" w:cs="宋体" w:hint="eastAsia"/>
                              <w:lang w:eastAsia="zh-CN"/>
                            </w:rPr>
                            <w:t>程</w:t>
                          </w:r>
                          <w:r>
                            <w:fldChar w:fldCharType="end"/>
                          </w:r>
                          <w:r>
                            <w:rPr>
                              <w:rFonts w:eastAsiaTheme="minorEastAsia" w:hint="eastAsia"/>
                              <w:lang w:eastAsia="zh-CN"/>
                            </w:rPr>
                            <w:t>V</w:t>
                          </w:r>
                          <w:r>
                            <w:rPr>
                              <w:lang w:eastAsia="zh-CN"/>
                            </w:rPr>
                            <w:fldChar w:fldCharType="begin"/>
                          </w:r>
                          <w:r>
                            <w:rPr>
                              <w:lang w:eastAsia="zh-CN"/>
                            </w:rPr>
                            <w:instrText xml:space="preserve"> DOCPROPERTY  "Issue number"  \* MERGEFORMAT </w:instrText>
                          </w:r>
                          <w:r>
                            <w:rPr>
                              <w:lang w:eastAsia="zh-CN"/>
                            </w:rPr>
                            <w:fldChar w:fldCharType="separate"/>
                          </w:r>
                          <w:r w:rsidR="00145519">
                            <w:rPr>
                              <w:lang w:eastAsia="zh-CN"/>
                            </w:rPr>
                            <w:t>0.9.0</w:t>
                          </w:r>
                          <w:r>
                            <w:rPr>
                              <w:lang w:eastAsia="zh-CN"/>
                            </w:rPr>
                            <w:fldChar w:fldCharType="end"/>
                          </w:r>
                        </w:p>
                      </w:tc>
                    </w:tr>
                  </w:tbl>
                  <w:p w:rsidR="00CD47FB" w:rsidRDefault="00CD47FB" w:rsidP="009701CE">
                    <w:pPr>
                      <w:ind w:firstLine="404"/>
                      <w:jc w:val="right"/>
                      <w:rPr>
                        <w:rFonts w:ascii="Tahoma" w:hAnsi="Tahoma" w:cs="Tahoma"/>
                        <w:sz w:val="20"/>
                      </w:rPr>
                    </w:pPr>
                    <w:proofErr w:type="gramStart"/>
                    <w:r>
                      <w:rPr>
                        <w:rFonts w:ascii="Tahoma" w:hAnsi="Tahoma" w:cs="Tahoma"/>
                        <w:sz w:val="20"/>
                      </w:rPr>
                      <w:t>dddll</w:t>
                    </w:r>
                    <w:proofErr w:type="gramEnd"/>
                  </w:p>
                </w:txbxContent>
              </v:textbox>
            </v:shape>
          </w:pict>
        </mc:Fallback>
      </mc:AlternateContent>
    </w:r>
  </w:p>
  <w:p w:rsidR="00CD47FB" w:rsidRDefault="00CD47FB">
    <w:pPr>
      <w:pBdr>
        <w:bottom w:val="single" w:sz="4" w:space="1" w:color="auto"/>
      </w:pBdr>
      <w:shd w:val="solid" w:color="FFFFFF" w:fill="FFFFFF"/>
      <w:tabs>
        <w:tab w:val="center" w:pos="4820"/>
        <w:tab w:val="right" w:pos="9356"/>
      </w:tabs>
      <w:ind w:firstLine="404"/>
      <w:rPr>
        <w:rFonts w:ascii="Tahoma" w:hAnsi="Tahoma" w:cs="Tahoma"/>
        <w:sz w:val="20"/>
        <w:lang w:val="en-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47FB" w:rsidRDefault="00CD47FB">
    <w:pPr>
      <w:pBdr>
        <w:bottom w:val="single" w:sz="4" w:space="1" w:color="auto"/>
      </w:pBdr>
      <w:shd w:val="solid" w:color="FFFFFF" w:fill="FFFFFF"/>
      <w:tabs>
        <w:tab w:val="center" w:pos="4820"/>
        <w:tab w:val="right" w:pos="9356"/>
      </w:tabs>
      <w:rPr>
        <w:rFonts w:ascii="Tahoma" w:hAnsi="Tahoma" w:cs="Tahoma"/>
        <w:sz w:val="20"/>
        <w:lang w:val="en-CA"/>
      </w:rPr>
    </w:pPr>
    <w:r>
      <w:rPr>
        <w:rFonts w:ascii="Tahoma" w:hAnsi="Tahoma" w:cs="Tahoma"/>
        <w:noProof/>
        <w:sz w:val="20"/>
        <w:lang w:eastAsia="zh-CN"/>
      </w:rPr>
      <mc:AlternateContent>
        <mc:Choice Requires="wps">
          <w:drawing>
            <wp:anchor distT="0" distB="0" distL="114300" distR="114300" simplePos="0" relativeHeight="251656192" behindDoc="0" locked="0" layoutInCell="1" allowOverlap="1" wp14:anchorId="12CE0461" wp14:editId="048AAB8C">
              <wp:simplePos x="0" y="0"/>
              <wp:positionH relativeFrom="column">
                <wp:posOffset>1324501</wp:posOffset>
              </wp:positionH>
              <wp:positionV relativeFrom="paragraph">
                <wp:posOffset>-43815</wp:posOffset>
              </wp:positionV>
              <wp:extent cx="4686300" cy="397510"/>
              <wp:effectExtent l="0" t="0" r="0" b="2540"/>
              <wp:wrapNone/>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39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7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14"/>
                          </w:tblGrid>
                          <w:tr w:rsidR="00CD47FB">
                            <w:trPr>
                              <w:trHeight w:val="558"/>
                            </w:trPr>
                            <w:tc>
                              <w:tcPr>
                                <w:tcW w:w="7196" w:type="dxa"/>
                                <w:tcBorders>
                                  <w:top w:val="nil"/>
                                  <w:left w:val="nil"/>
                                  <w:bottom w:val="nil"/>
                                  <w:right w:val="nil"/>
                                </w:tcBorders>
                                <w:vAlign w:val="bottom"/>
                              </w:tcPr>
                              <w:p w:rsidR="00CD47FB" w:rsidRDefault="00CD47FB" w:rsidP="009701CE">
                                <w:pPr>
                                  <w:pStyle w:val="HeaderTitleTextBoxRight"/>
                                  <w:rPr>
                                    <w:lang w:eastAsia="zh-CN"/>
                                  </w:rPr>
                                </w:pPr>
                                <w:r>
                                  <w:fldChar w:fldCharType="begin"/>
                                </w:r>
                                <w:r>
                                  <w:rPr>
                                    <w:lang w:eastAsia="zh-CN"/>
                                  </w:rPr>
                                  <w:instrText xml:space="preserve"> SUBJECT  \* Upper  \* MERGEFORMAT </w:instrText>
                                </w:r>
                                <w:r>
                                  <w:fldChar w:fldCharType="separate"/>
                                </w:r>
                                <w:r>
                                  <w:rPr>
                                    <w:lang w:eastAsia="zh-CN"/>
                                  </w:rPr>
                                  <w:t>&lt;TITLE&gt;</w:t>
                                </w:r>
                                <w:r>
                                  <w:fldChar w:fldCharType="end"/>
                                </w:r>
                                <w:r>
                                  <w:fldChar w:fldCharType="begin"/>
                                </w:r>
                                <w:r>
                                  <w:rPr>
                                    <w:lang w:eastAsia="zh-CN"/>
                                  </w:rPr>
                                  <w:instrText xml:space="preserve"> TITLE \* Caps \* MERGEFORMAT </w:instrText>
                                </w:r>
                                <w:r>
                                  <w:fldChar w:fldCharType="end"/>
                                </w:r>
                                <w:r>
                                  <w:fldChar w:fldCharType="begin"/>
                                </w:r>
                                <w:r>
                                  <w:rPr>
                                    <w:lang w:eastAsia="zh-CN"/>
                                  </w:rPr>
                                  <w:instrText xml:space="preserve"> DOCPROPERTY  "Document Type"  \* MERGEFORMAT </w:instrText>
                                </w:r>
                                <w:r>
                                  <w:fldChar w:fldCharType="separate"/>
                                </w:r>
                                <w:r>
                                  <w:rPr>
                                    <w:lang w:eastAsia="zh-CN"/>
                                  </w:rPr>
                                  <w:t>&lt;Document Type&gt;</w:t>
                                </w:r>
                                <w:r>
                                  <w:fldChar w:fldCharType="end"/>
                                </w:r>
                                <w:r>
                                  <w:rPr>
                                    <w:rFonts w:eastAsiaTheme="minorEastAsia" w:hint="eastAsia"/>
                                    <w:lang w:eastAsia="zh-CN"/>
                                  </w:rPr>
                                  <w:t>V</w:t>
                                </w:r>
                                <w:r>
                                  <w:rPr>
                                    <w:lang w:eastAsia="zh-CN"/>
                                  </w:rPr>
                                  <w:fldChar w:fldCharType="begin"/>
                                </w:r>
                                <w:r>
                                  <w:rPr>
                                    <w:lang w:eastAsia="zh-CN"/>
                                  </w:rPr>
                                  <w:instrText xml:space="preserve"> DOCPROPERTY  "Issue number"  \* MERGEFORMAT </w:instrText>
                                </w:r>
                                <w:r>
                                  <w:rPr>
                                    <w:lang w:eastAsia="zh-CN"/>
                                  </w:rPr>
                                  <w:fldChar w:fldCharType="separate"/>
                                </w:r>
                                <w:r>
                                  <w:rPr>
                                    <w:lang w:eastAsia="zh-CN"/>
                                  </w:rPr>
                                  <w:t>0.0.1</w:t>
                                </w:r>
                                <w:r>
                                  <w:rPr>
                                    <w:lang w:eastAsia="zh-CN"/>
                                  </w:rPr>
                                  <w:fldChar w:fldCharType="end"/>
                                </w:r>
                              </w:p>
                            </w:tc>
                          </w:tr>
                        </w:tbl>
                        <w:p w:rsidR="00CD47FB" w:rsidRDefault="00CD47FB">
                          <w:pPr>
                            <w:jc w:val="right"/>
                            <w:rPr>
                              <w:rFonts w:ascii="Tahoma" w:hAnsi="Tahoma" w:cs="Tahoma"/>
                              <w:sz w:val="20"/>
                            </w:rPr>
                          </w:pPr>
                          <w:proofErr w:type="gramStart"/>
                          <w:r>
                            <w:rPr>
                              <w:rFonts w:ascii="Tahoma" w:hAnsi="Tahoma" w:cs="Tahoma"/>
                              <w:sz w:val="20"/>
                            </w:rPr>
                            <w:t>dddll</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CE0461" id="_x0000_t202" coordsize="21600,21600" o:spt="202" path="m,l,21600r21600,l21600,xe">
              <v:stroke joinstyle="miter"/>
              <v:path gradientshapeok="t" o:connecttype="rect"/>
            </v:shapetype>
            <v:shape id="_x0000_s1027" type="#_x0000_t202" style="position:absolute;left:0;text-align:left;margin-left:104.3pt;margin-top:-3.45pt;width:369pt;height:31.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" filled="f" stroked="f">
              <v:textbox>
                <w:txbxContent>
                  <w:tbl>
                    <w:tblPr>
                      <w:tblW w:w="7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14"/>
                    </w:tblGrid>
                    <w:tr w:rsidR="00CD47FB">
                      <w:trPr>
                        <w:trHeight w:val="558"/>
                      </w:trPr>
                      <w:tc>
                        <w:tcPr>
                          <w:tcW w:w="7196" w:type="dxa"/>
                          <w:tcBorders>
                            <w:top w:val="nil"/>
                            <w:left w:val="nil"/>
                            <w:bottom w:val="nil"/>
                            <w:right w:val="nil"/>
                          </w:tcBorders>
                          <w:vAlign w:val="bottom"/>
                        </w:tcPr>
                        <w:p w:rsidR="00CD47FB" w:rsidRDefault="00CD47FB" w:rsidP="009701CE">
                          <w:pPr>
                            <w:pStyle w:val="HeaderTitleTextBoxRight"/>
                            <w:rPr>
                              <w:lang w:eastAsia="zh-CN"/>
                            </w:rPr>
                          </w:pPr>
                          <w:r>
                            <w:fldChar w:fldCharType="begin"/>
                          </w:r>
                          <w:r>
                            <w:rPr>
                              <w:lang w:eastAsia="zh-CN"/>
                            </w:rPr>
                            <w:instrText xml:space="preserve"> SUBJECT  \* Upper  \* MERGEFORMAT </w:instrText>
                          </w:r>
                          <w:r>
                            <w:fldChar w:fldCharType="separate"/>
                          </w:r>
                          <w:r>
                            <w:rPr>
                              <w:lang w:eastAsia="zh-CN"/>
                            </w:rPr>
                            <w:t>&lt;TITLE&gt;</w:t>
                          </w:r>
                          <w:r>
                            <w:fldChar w:fldCharType="end"/>
                          </w:r>
                          <w:r>
                            <w:fldChar w:fldCharType="begin"/>
                          </w:r>
                          <w:r>
                            <w:rPr>
                              <w:lang w:eastAsia="zh-CN"/>
                            </w:rPr>
                            <w:instrText xml:space="preserve"> TITLE \* Caps \* MERGEFORMAT </w:instrText>
                          </w:r>
                          <w:r>
                            <w:fldChar w:fldCharType="end"/>
                          </w:r>
                          <w:r>
                            <w:fldChar w:fldCharType="begin"/>
                          </w:r>
                          <w:r>
                            <w:rPr>
                              <w:lang w:eastAsia="zh-CN"/>
                            </w:rPr>
                            <w:instrText xml:space="preserve"> DOCPROPERTY  "Document Type"  \* MERGEFORMAT </w:instrText>
                          </w:r>
                          <w:r>
                            <w:fldChar w:fldCharType="separate"/>
                          </w:r>
                          <w:r>
                            <w:rPr>
                              <w:lang w:eastAsia="zh-CN"/>
                            </w:rPr>
                            <w:t>&lt;Document Type&gt;</w:t>
                          </w:r>
                          <w:r>
                            <w:fldChar w:fldCharType="end"/>
                          </w:r>
                          <w:r>
                            <w:rPr>
                              <w:rFonts w:eastAsiaTheme="minorEastAsia" w:hint="eastAsia"/>
                              <w:lang w:eastAsia="zh-CN"/>
                            </w:rPr>
                            <w:t>V</w:t>
                          </w:r>
                          <w:r>
                            <w:rPr>
                              <w:lang w:eastAsia="zh-CN"/>
                            </w:rPr>
                            <w:fldChar w:fldCharType="begin"/>
                          </w:r>
                          <w:r>
                            <w:rPr>
                              <w:lang w:eastAsia="zh-CN"/>
                            </w:rPr>
                            <w:instrText xml:space="preserve"> DOCPROPERTY  "Issue number"  \* MERGEFORMAT </w:instrText>
                          </w:r>
                          <w:r>
                            <w:rPr>
                              <w:lang w:eastAsia="zh-CN"/>
                            </w:rPr>
                            <w:fldChar w:fldCharType="separate"/>
                          </w:r>
                          <w:r>
                            <w:rPr>
                              <w:lang w:eastAsia="zh-CN"/>
                            </w:rPr>
                            <w:t>0.0.1</w:t>
                          </w:r>
                          <w:r>
                            <w:rPr>
                              <w:lang w:eastAsia="zh-CN"/>
                            </w:rPr>
                            <w:fldChar w:fldCharType="end"/>
                          </w:r>
                        </w:p>
                      </w:tc>
                    </w:tr>
                  </w:tbl>
                  <w:p w:rsidR="00CD47FB" w:rsidRDefault="00CD47FB">
                    <w:pPr>
                      <w:jc w:val="right"/>
                      <w:rPr>
                        <w:rFonts w:ascii="Tahoma" w:hAnsi="Tahoma" w:cs="Tahoma"/>
                        <w:sz w:val="20"/>
                      </w:rPr>
                    </w:pPr>
                    <w:proofErr w:type="gramStart"/>
                    <w:r>
                      <w:rPr>
                        <w:rFonts w:ascii="Tahoma" w:hAnsi="Tahoma" w:cs="Tahoma"/>
                        <w:sz w:val="20"/>
                      </w:rPr>
                      <w:t>dddll</w:t>
                    </w:r>
                    <w:proofErr w:type="gramEnd"/>
                  </w:p>
                </w:txbxContent>
              </v:textbox>
            </v:shape>
          </w:pict>
        </mc:Fallback>
      </mc:AlternateContent>
    </w:r>
    <w:r>
      <w:rPr>
        <w:rFonts w:ascii="Arial" w:hAnsi="Arial" w:cs="Arial"/>
        <w:bCs/>
        <w:noProof/>
        <w:lang w:eastAsia="zh-CN"/>
      </w:rPr>
      <w:drawing>
        <wp:anchor distT="0" distB="0" distL="114300" distR="114300" simplePos="0" relativeHeight="251661312" behindDoc="0" locked="0" layoutInCell="1" allowOverlap="1" wp14:anchorId="56E3D713" wp14:editId="7DBEDD19">
          <wp:simplePos x="0" y="0"/>
          <wp:positionH relativeFrom="column">
            <wp:posOffset>-23495</wp:posOffset>
          </wp:positionH>
          <wp:positionV relativeFrom="paragraph">
            <wp:posOffset>45720</wp:posOffset>
          </wp:positionV>
          <wp:extent cx="1253490" cy="328930"/>
          <wp:effectExtent l="0" t="0" r="381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IMMERSE-h-blk.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53490" cy="328930"/>
                  </a:xfrm>
                  <a:prstGeom prst="rect">
                    <a:avLst/>
                  </a:prstGeom>
                </pic:spPr>
              </pic:pic>
            </a:graphicData>
          </a:graphic>
          <wp14:sizeRelH relativeFrom="page">
            <wp14:pctWidth>0</wp14:pctWidth>
          </wp14:sizeRelH>
          <wp14:sizeRelV relativeFrom="page">
            <wp14:pctHeight>0</wp14:pctHeight>
          </wp14:sizeRelV>
        </wp:anchor>
      </w:drawing>
    </w:r>
  </w:p>
  <w:p w:rsidR="00CD47FB" w:rsidRDefault="00CD47FB">
    <w:pPr>
      <w:pBdr>
        <w:bottom w:val="single" w:sz="4" w:space="1" w:color="auto"/>
      </w:pBdr>
      <w:shd w:val="solid" w:color="FFFFFF" w:fill="FFFFFF"/>
      <w:tabs>
        <w:tab w:val="center" w:pos="4820"/>
        <w:tab w:val="right" w:pos="9356"/>
      </w:tabs>
      <w:rPr>
        <w:rFonts w:ascii="Tahoma" w:hAnsi="Tahoma" w:cs="Tahoma"/>
        <w:sz w:val="20"/>
        <w:lang w:val="en-C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47FB" w:rsidRDefault="00CD47FB">
    <w:pPr>
      <w:pStyle w:val="a5"/>
      <w:pBdr>
        <w:bottom w:val="none" w:sz="0" w:space="0" w:color="auto"/>
      </w:pBdr>
      <w:ind w:firstLine="40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47FB" w:rsidRDefault="00CD47FB">
    <w:pPr>
      <w:pBdr>
        <w:bottom w:val="single" w:sz="4" w:space="1" w:color="auto"/>
      </w:pBdr>
      <w:shd w:val="solid" w:color="FFFFFF" w:fill="FFFFFF"/>
      <w:tabs>
        <w:tab w:val="center" w:pos="4820"/>
        <w:tab w:val="right" w:pos="9356"/>
      </w:tabs>
      <w:ind w:firstLine="404"/>
      <w:rPr>
        <w:rFonts w:ascii="Tahoma" w:hAnsi="Tahoma" w:cs="Tahoma"/>
        <w:sz w:val="20"/>
        <w:lang w:val="en-CA"/>
      </w:rPr>
    </w:pPr>
    <w:r>
      <w:rPr>
        <w:rFonts w:ascii="Arial" w:hAnsi="Arial" w:cs="Arial"/>
        <w:bCs/>
        <w:noProof/>
        <w:lang w:eastAsia="zh-CN"/>
      </w:rPr>
      <w:drawing>
        <wp:anchor distT="0" distB="0" distL="114300" distR="114300" simplePos="0" relativeHeight="251672576" behindDoc="0" locked="0" layoutInCell="1" allowOverlap="1" wp14:anchorId="5DA13244" wp14:editId="0C1234FF">
          <wp:simplePos x="0" y="0"/>
          <wp:positionH relativeFrom="margin">
            <wp:posOffset>0</wp:posOffset>
          </wp:positionH>
          <wp:positionV relativeFrom="paragraph">
            <wp:posOffset>144516</wp:posOffset>
          </wp:positionV>
          <wp:extent cx="965835" cy="182245"/>
          <wp:effectExtent l="0" t="0" r="5715" b="8255"/>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oplar.jpg"/>
                  <pic:cNvPicPr/>
                </pic:nvPicPr>
                <pic:blipFill>
                  <a:blip r:embed="rId1">
                    <a:extLst>
                      <a:ext uri="{28A0092B-C50C-407E-A947-70E740481C1C}">
                        <a14:useLocalDpi xmlns:a14="http://schemas.microsoft.com/office/drawing/2010/main" val="0"/>
                      </a:ext>
                    </a:extLst>
                  </a:blip>
                  <a:stretch>
                    <a:fillRect/>
                  </a:stretch>
                </pic:blipFill>
                <pic:spPr>
                  <a:xfrm>
                    <a:off x="0" y="0"/>
                    <a:ext cx="965835" cy="182245"/>
                  </a:xfrm>
                  <a:prstGeom prst="rect">
                    <a:avLst/>
                  </a:prstGeom>
                </pic:spPr>
              </pic:pic>
            </a:graphicData>
          </a:graphic>
          <wp14:sizeRelH relativeFrom="margin">
            <wp14:pctWidth>0</wp14:pctWidth>
          </wp14:sizeRelH>
          <wp14:sizeRelV relativeFrom="margin">
            <wp14:pctHeight>0</wp14:pctHeight>
          </wp14:sizeRelV>
        </wp:anchor>
      </w:drawing>
    </w:r>
    <w:r>
      <w:rPr>
        <w:rFonts w:ascii="Tahoma" w:hAnsi="Tahoma" w:cs="Tahoma"/>
        <w:noProof/>
        <w:sz w:val="20"/>
        <w:lang w:eastAsia="zh-CN"/>
      </w:rPr>
      <mc:AlternateContent>
        <mc:Choice Requires="wps">
          <w:drawing>
            <wp:anchor distT="0" distB="0" distL="114300" distR="114300" simplePos="0" relativeHeight="251658240" behindDoc="0" locked="0" layoutInCell="1" allowOverlap="1" wp14:anchorId="3892391B" wp14:editId="5CA5849E">
              <wp:simplePos x="0" y="0"/>
              <wp:positionH relativeFrom="column">
                <wp:posOffset>1307805</wp:posOffset>
              </wp:positionH>
              <wp:positionV relativeFrom="paragraph">
                <wp:posOffset>-46178</wp:posOffset>
              </wp:positionV>
              <wp:extent cx="4623760" cy="397510"/>
              <wp:effectExtent l="0" t="0" r="0" b="2540"/>
              <wp:wrapNone/>
              <wp:docPr id="2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3760" cy="39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7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14"/>
                          </w:tblGrid>
                          <w:tr w:rsidR="00CD47FB">
                            <w:trPr>
                              <w:trHeight w:val="558"/>
                            </w:trPr>
                            <w:tc>
                              <w:tcPr>
                                <w:tcW w:w="7196" w:type="dxa"/>
                                <w:tcBorders>
                                  <w:top w:val="nil"/>
                                  <w:left w:val="nil"/>
                                  <w:bottom w:val="nil"/>
                                  <w:right w:val="nil"/>
                                </w:tcBorders>
                                <w:vAlign w:val="bottom"/>
                              </w:tcPr>
                              <w:p w:rsidR="00CD47FB" w:rsidRPr="009701CE" w:rsidRDefault="00CD47FB" w:rsidP="00145519">
                                <w:pPr>
                                  <w:pStyle w:val="HeaderTitleTextBoxRight"/>
                                  <w:ind w:right="100" w:firstLine="404"/>
                                  <w:rPr>
                                    <w:rFonts w:eastAsiaTheme="minorEastAsia"/>
                                    <w:lang w:eastAsia="zh-CN"/>
                                  </w:rPr>
                                </w:pPr>
                                <w:r>
                                  <w:fldChar w:fldCharType="begin"/>
                                </w:r>
                                <w:r>
                                  <w:rPr>
                                    <w:lang w:eastAsia="zh-CN"/>
                                  </w:rPr>
                                  <w:instrText xml:space="preserve"> SUBJECT  \* Upper  \* MERGEFORMAT </w:instrText>
                                </w:r>
                                <w:r>
                                  <w:fldChar w:fldCharType="separate"/>
                                </w:r>
                                <w:r>
                                  <w:rPr>
                                    <w:rFonts w:ascii="微软雅黑" w:eastAsia="微软雅黑" w:hAnsi="微软雅黑" w:cs="微软雅黑" w:hint="eastAsia"/>
                                    <w:lang w:eastAsia="zh-CN"/>
                                  </w:rPr>
                                  <w:t>分布式开</w:t>
                                </w:r>
                                <w:r>
                                  <w:rPr>
                                    <w:rFonts w:ascii="宋体" w:eastAsia="宋体" w:hAnsi="宋体" w:cs="宋体" w:hint="eastAsia"/>
                                    <w:lang w:eastAsia="zh-CN"/>
                                  </w:rPr>
                                  <w:t>发</w:t>
                                </w:r>
                                <w:r>
                                  <w:fldChar w:fldCharType="end"/>
                                </w:r>
                                <w:r>
                                  <w:fldChar w:fldCharType="begin"/>
                                </w:r>
                                <w:r>
                                  <w:rPr>
                                    <w:lang w:eastAsia="zh-CN"/>
                                  </w:rPr>
                                  <w:instrText xml:space="preserve"> TITLE \* Caps \* MERGEFORMAT </w:instrText>
                                </w:r>
                                <w:r>
                                  <w:fldChar w:fldCharType="end"/>
                                </w:r>
                                <w:r>
                                  <w:fldChar w:fldCharType="begin"/>
                                </w:r>
                                <w:r>
                                  <w:rPr>
                                    <w:lang w:eastAsia="zh-CN"/>
                                  </w:rPr>
                                  <w:instrText xml:space="preserve"> DOCPROPERTY  "Document Type"  \* MERGEFORMAT </w:instrText>
                                </w:r>
                                <w:r>
                                  <w:fldChar w:fldCharType="separate"/>
                                </w:r>
                                <w:r>
                                  <w:rPr>
                                    <w:rFonts w:ascii="微软雅黑" w:eastAsia="微软雅黑" w:hAnsi="微软雅黑" w:cs="微软雅黑" w:hint="eastAsia"/>
                                    <w:lang w:eastAsia="zh-CN"/>
                                  </w:rPr>
                                  <w:t>基础教</w:t>
                                </w:r>
                                <w:r>
                                  <w:rPr>
                                    <w:rFonts w:ascii="宋体" w:eastAsia="宋体" w:hAnsi="宋体" w:cs="宋体" w:hint="eastAsia"/>
                                    <w:lang w:eastAsia="zh-CN"/>
                                  </w:rPr>
                                  <w:t>程</w:t>
                                </w:r>
                                <w:r>
                                  <w:fldChar w:fldCharType="end"/>
                                </w:r>
                                <w:r>
                                  <w:rPr>
                                    <w:rFonts w:eastAsiaTheme="minorEastAsia" w:hint="eastAsia"/>
                                    <w:lang w:eastAsia="zh-CN"/>
                                  </w:rPr>
                                  <w:t>V</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DOCPROPERTY  "Issue number"  \* MERGEFORMAT</w:instrText>
                                </w:r>
                                <w:r>
                                  <w:rPr>
                                    <w:rFonts w:eastAsiaTheme="minorEastAsia"/>
                                    <w:lang w:eastAsia="zh-CN"/>
                                  </w:rPr>
                                  <w:instrText xml:space="preserve"> </w:instrText>
                                </w:r>
                                <w:r>
                                  <w:rPr>
                                    <w:rFonts w:eastAsiaTheme="minorEastAsia"/>
                                    <w:lang w:eastAsia="zh-CN"/>
                                  </w:rPr>
                                  <w:fldChar w:fldCharType="separate"/>
                                </w:r>
                                <w:r w:rsidR="00145519">
                                  <w:rPr>
                                    <w:rFonts w:eastAsiaTheme="minorEastAsia"/>
                                    <w:lang w:eastAsia="zh-CN"/>
                                  </w:rPr>
                                  <w:t>0.9.0</w:t>
                                </w:r>
                                <w:r>
                                  <w:rPr>
                                    <w:rFonts w:eastAsiaTheme="minorEastAsia"/>
                                    <w:lang w:eastAsia="zh-CN"/>
                                  </w:rPr>
                                  <w:fldChar w:fldCharType="end"/>
                                </w:r>
                              </w:p>
                            </w:tc>
                          </w:tr>
                        </w:tbl>
                        <w:p w:rsidR="00CD47FB" w:rsidRDefault="00CD47FB" w:rsidP="00AF51E5">
                          <w:pPr>
                            <w:ind w:firstLine="404"/>
                            <w:jc w:val="right"/>
                            <w:rPr>
                              <w:rFonts w:ascii="Tahoma" w:hAnsi="Tahoma" w:cs="Tahoma"/>
                              <w:sz w:val="20"/>
                            </w:rPr>
                          </w:pPr>
                          <w:proofErr w:type="gramStart"/>
                          <w:r>
                            <w:rPr>
                              <w:rFonts w:ascii="Tahoma" w:hAnsi="Tahoma" w:cs="Tahoma"/>
                              <w:sz w:val="20"/>
                            </w:rPr>
                            <w:t>dddll</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92391B" id="_x0000_t202" coordsize="21600,21600" o:spt="202" path="m,l,21600r21600,l21600,xe">
              <v:stroke joinstyle="miter"/>
              <v:path gradientshapeok="t" o:connecttype="rect"/>
            </v:shapetype>
            <v:shape id="_x0000_s1028" type="#_x0000_t202" style="position:absolute;left:0;text-align:left;margin-left:103pt;margin-top:-3.65pt;width:364.1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" filled="f" stroked="f">
              <v:textbox>
                <w:txbxContent>
                  <w:tbl>
                    <w:tblPr>
                      <w:tblW w:w="7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14"/>
                    </w:tblGrid>
                    <w:tr w:rsidR="00CD47FB">
                      <w:trPr>
                        <w:trHeight w:val="558"/>
                      </w:trPr>
                      <w:tc>
                        <w:tcPr>
                          <w:tcW w:w="7196" w:type="dxa"/>
                          <w:tcBorders>
                            <w:top w:val="nil"/>
                            <w:left w:val="nil"/>
                            <w:bottom w:val="nil"/>
                            <w:right w:val="nil"/>
                          </w:tcBorders>
                          <w:vAlign w:val="bottom"/>
                        </w:tcPr>
                        <w:p w:rsidR="00CD47FB" w:rsidRPr="009701CE" w:rsidRDefault="00CD47FB" w:rsidP="00145519">
                          <w:pPr>
                            <w:pStyle w:val="HeaderTitleTextBoxRight"/>
                            <w:ind w:right="100" w:firstLine="404"/>
                            <w:rPr>
                              <w:rFonts w:eastAsiaTheme="minorEastAsia"/>
                              <w:lang w:eastAsia="zh-CN"/>
                            </w:rPr>
                          </w:pPr>
                          <w:r>
                            <w:fldChar w:fldCharType="begin"/>
                          </w:r>
                          <w:r>
                            <w:rPr>
                              <w:lang w:eastAsia="zh-CN"/>
                            </w:rPr>
                            <w:instrText xml:space="preserve"> SUBJECT  \* Upper  \* MERGEFORMAT </w:instrText>
                          </w:r>
                          <w:r>
                            <w:fldChar w:fldCharType="separate"/>
                          </w:r>
                          <w:r>
                            <w:rPr>
                              <w:rFonts w:ascii="微软雅黑" w:eastAsia="微软雅黑" w:hAnsi="微软雅黑" w:cs="微软雅黑" w:hint="eastAsia"/>
                              <w:lang w:eastAsia="zh-CN"/>
                            </w:rPr>
                            <w:t>分布式开</w:t>
                          </w:r>
                          <w:r>
                            <w:rPr>
                              <w:rFonts w:ascii="宋体" w:eastAsia="宋体" w:hAnsi="宋体" w:cs="宋体" w:hint="eastAsia"/>
                              <w:lang w:eastAsia="zh-CN"/>
                            </w:rPr>
                            <w:t>发</w:t>
                          </w:r>
                          <w:r>
                            <w:fldChar w:fldCharType="end"/>
                          </w:r>
                          <w:r>
                            <w:fldChar w:fldCharType="begin"/>
                          </w:r>
                          <w:r>
                            <w:rPr>
                              <w:lang w:eastAsia="zh-CN"/>
                            </w:rPr>
                            <w:instrText xml:space="preserve"> TITLE \* Caps \* MERGEFORMAT </w:instrText>
                          </w:r>
                          <w:r>
                            <w:fldChar w:fldCharType="end"/>
                          </w:r>
                          <w:r>
                            <w:fldChar w:fldCharType="begin"/>
                          </w:r>
                          <w:r>
                            <w:rPr>
                              <w:lang w:eastAsia="zh-CN"/>
                            </w:rPr>
                            <w:instrText xml:space="preserve"> DOCPROPERTY  "Document Type"  \* MERGEFORMAT </w:instrText>
                          </w:r>
                          <w:r>
                            <w:fldChar w:fldCharType="separate"/>
                          </w:r>
                          <w:r>
                            <w:rPr>
                              <w:rFonts w:ascii="微软雅黑" w:eastAsia="微软雅黑" w:hAnsi="微软雅黑" w:cs="微软雅黑" w:hint="eastAsia"/>
                              <w:lang w:eastAsia="zh-CN"/>
                            </w:rPr>
                            <w:t>基础教</w:t>
                          </w:r>
                          <w:r>
                            <w:rPr>
                              <w:rFonts w:ascii="宋体" w:eastAsia="宋体" w:hAnsi="宋体" w:cs="宋体" w:hint="eastAsia"/>
                              <w:lang w:eastAsia="zh-CN"/>
                            </w:rPr>
                            <w:t>程</w:t>
                          </w:r>
                          <w:r>
                            <w:fldChar w:fldCharType="end"/>
                          </w:r>
                          <w:r>
                            <w:rPr>
                              <w:rFonts w:eastAsiaTheme="minorEastAsia" w:hint="eastAsia"/>
                              <w:lang w:eastAsia="zh-CN"/>
                            </w:rPr>
                            <w:t>V</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DOCPROPERTY  "Issue number"  \* MERGEFORMAT</w:instrText>
                          </w:r>
                          <w:r>
                            <w:rPr>
                              <w:rFonts w:eastAsiaTheme="minorEastAsia"/>
                              <w:lang w:eastAsia="zh-CN"/>
                            </w:rPr>
                            <w:instrText xml:space="preserve"> </w:instrText>
                          </w:r>
                          <w:r>
                            <w:rPr>
                              <w:rFonts w:eastAsiaTheme="minorEastAsia"/>
                              <w:lang w:eastAsia="zh-CN"/>
                            </w:rPr>
                            <w:fldChar w:fldCharType="separate"/>
                          </w:r>
                          <w:r w:rsidR="00145519">
                            <w:rPr>
                              <w:rFonts w:eastAsiaTheme="minorEastAsia"/>
                              <w:lang w:eastAsia="zh-CN"/>
                            </w:rPr>
                            <w:t>0.9.0</w:t>
                          </w:r>
                          <w:r>
                            <w:rPr>
                              <w:rFonts w:eastAsiaTheme="minorEastAsia"/>
                              <w:lang w:eastAsia="zh-CN"/>
                            </w:rPr>
                            <w:fldChar w:fldCharType="end"/>
                          </w:r>
                        </w:p>
                      </w:tc>
                    </w:tr>
                  </w:tbl>
                  <w:p w:rsidR="00CD47FB" w:rsidRDefault="00CD47FB" w:rsidP="00AF51E5">
                    <w:pPr>
                      <w:ind w:firstLine="404"/>
                      <w:jc w:val="right"/>
                      <w:rPr>
                        <w:rFonts w:ascii="Tahoma" w:hAnsi="Tahoma" w:cs="Tahoma"/>
                        <w:sz w:val="20"/>
                      </w:rPr>
                    </w:pPr>
                    <w:proofErr w:type="gramStart"/>
                    <w:r>
                      <w:rPr>
                        <w:rFonts w:ascii="Tahoma" w:hAnsi="Tahoma" w:cs="Tahoma"/>
                        <w:sz w:val="20"/>
                      </w:rPr>
                      <w:t>dddll</w:t>
                    </w:r>
                    <w:proofErr w:type="gramEnd"/>
                  </w:p>
                </w:txbxContent>
              </v:textbox>
            </v:shape>
          </w:pict>
        </mc:Fallback>
      </mc:AlternateContent>
    </w:r>
  </w:p>
  <w:p w:rsidR="00CD47FB" w:rsidRDefault="00CD47FB">
    <w:pPr>
      <w:pBdr>
        <w:bottom w:val="single" w:sz="4" w:space="1" w:color="auto"/>
      </w:pBdr>
      <w:shd w:val="solid" w:color="FFFFFF" w:fill="FFFFFF"/>
      <w:tabs>
        <w:tab w:val="center" w:pos="4820"/>
        <w:tab w:val="right" w:pos="9356"/>
      </w:tabs>
      <w:ind w:firstLine="404"/>
      <w:rPr>
        <w:rFonts w:ascii="Tahoma" w:hAnsi="Tahoma" w:cs="Tahoma"/>
        <w:sz w:val="20"/>
        <w:lang w:val="en-C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47FB" w:rsidRDefault="00CD47FB" w:rsidP="00F015B0">
    <w:pPr>
      <w:pBdr>
        <w:bottom w:val="single" w:sz="4" w:space="1" w:color="auto"/>
      </w:pBdr>
      <w:shd w:val="solid" w:color="FFFFFF" w:fill="FFFFFF"/>
      <w:tabs>
        <w:tab w:val="center" w:pos="4820"/>
        <w:tab w:val="right" w:pos="9356"/>
      </w:tabs>
      <w:rPr>
        <w:rFonts w:ascii="Tahoma" w:hAnsi="Tahoma" w:cs="Tahoma"/>
        <w:sz w:val="20"/>
        <w:lang w:val="en-CA"/>
      </w:rPr>
    </w:pPr>
    <w:r>
      <w:rPr>
        <w:rFonts w:ascii="Arial" w:hAnsi="Arial" w:cs="Arial"/>
        <w:bCs/>
        <w:noProof/>
        <w:lang w:eastAsia="zh-CN"/>
      </w:rPr>
      <w:drawing>
        <wp:anchor distT="0" distB="0" distL="114300" distR="114300" simplePos="0" relativeHeight="251670528" behindDoc="0" locked="0" layoutInCell="1" allowOverlap="1" wp14:anchorId="2252E8DD" wp14:editId="61BC2E84">
          <wp:simplePos x="0" y="0"/>
          <wp:positionH relativeFrom="margin">
            <wp:posOffset>4968240</wp:posOffset>
          </wp:positionH>
          <wp:positionV relativeFrom="paragraph">
            <wp:posOffset>156581</wp:posOffset>
          </wp:positionV>
          <wp:extent cx="966158" cy="182387"/>
          <wp:effectExtent l="0" t="0" r="5715" b="8255"/>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oplar.jpg"/>
                  <pic:cNvPicPr/>
                </pic:nvPicPr>
                <pic:blipFill>
                  <a:blip r:embed="rId1">
                    <a:extLst>
                      <a:ext uri="{28A0092B-C50C-407E-A947-70E740481C1C}">
                        <a14:useLocalDpi xmlns:a14="http://schemas.microsoft.com/office/drawing/2010/main" val="0"/>
                      </a:ext>
                    </a:extLst>
                  </a:blip>
                  <a:stretch>
                    <a:fillRect/>
                  </a:stretch>
                </pic:blipFill>
                <pic:spPr>
                  <a:xfrm>
                    <a:off x="0" y="0"/>
                    <a:ext cx="966158" cy="182387"/>
                  </a:xfrm>
                  <a:prstGeom prst="rect">
                    <a:avLst/>
                  </a:prstGeom>
                </pic:spPr>
              </pic:pic>
            </a:graphicData>
          </a:graphic>
          <wp14:sizeRelH relativeFrom="margin">
            <wp14:pctWidth>0</wp14:pctWidth>
          </wp14:sizeRelH>
          <wp14:sizeRelV relativeFrom="margin">
            <wp14:pctHeight>0</wp14:pctHeight>
          </wp14:sizeRelV>
        </wp:anchor>
      </w:drawing>
    </w:r>
    <w:r>
      <w:rPr>
        <w:rFonts w:ascii="Tahoma" w:hAnsi="Tahoma" w:cs="Tahoma"/>
        <w:noProof/>
        <w:sz w:val="20"/>
        <w:lang w:eastAsia="zh-CN"/>
      </w:rPr>
      <mc:AlternateContent>
        <mc:Choice Requires="wps">
          <w:drawing>
            <wp:anchor distT="0" distB="0" distL="114300" distR="114300" simplePos="0" relativeHeight="251659264" behindDoc="0" locked="0" layoutInCell="1" allowOverlap="1" wp14:anchorId="31E77695" wp14:editId="17BCFC50">
              <wp:simplePos x="0" y="0"/>
              <wp:positionH relativeFrom="column">
                <wp:posOffset>-110168</wp:posOffset>
              </wp:positionH>
              <wp:positionV relativeFrom="paragraph">
                <wp:posOffset>-43815</wp:posOffset>
              </wp:positionV>
              <wp:extent cx="4686300" cy="397510"/>
              <wp:effectExtent l="0" t="0" r="0" b="254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0" cy="397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7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14"/>
                          </w:tblGrid>
                          <w:tr w:rsidR="00CD47FB">
                            <w:trPr>
                              <w:trHeight w:val="558"/>
                            </w:trPr>
                            <w:tc>
                              <w:tcPr>
                                <w:tcW w:w="7196" w:type="dxa"/>
                                <w:tcBorders>
                                  <w:top w:val="nil"/>
                                  <w:left w:val="nil"/>
                                  <w:bottom w:val="nil"/>
                                  <w:right w:val="nil"/>
                                </w:tcBorders>
                                <w:vAlign w:val="bottom"/>
                              </w:tcPr>
                              <w:p w:rsidR="00CD47FB" w:rsidRDefault="00CD47FB" w:rsidP="00F015B0">
                                <w:pPr>
                                  <w:pStyle w:val="HeaderTitleTextBoxRight"/>
                                  <w:jc w:val="left"/>
                                  <w:rPr>
                                    <w:lang w:eastAsia="zh-CN"/>
                                  </w:rPr>
                                </w:pPr>
                                <w:r>
                                  <w:fldChar w:fldCharType="begin"/>
                                </w:r>
                                <w:r>
                                  <w:rPr>
                                    <w:lang w:eastAsia="zh-CN"/>
                                  </w:rPr>
                                  <w:instrText xml:space="preserve"> SUBJECT  \* Upper  \* MERGEFORMAT </w:instrText>
                                </w:r>
                                <w:r>
                                  <w:fldChar w:fldCharType="separate"/>
                                </w:r>
                                <w:r>
                                  <w:rPr>
                                    <w:rFonts w:ascii="微软雅黑" w:eastAsia="微软雅黑" w:hAnsi="微软雅黑" w:cs="微软雅黑" w:hint="eastAsia"/>
                                    <w:lang w:eastAsia="zh-CN"/>
                                  </w:rPr>
                                  <w:t>分布式开</w:t>
                                </w:r>
                                <w:r>
                                  <w:rPr>
                                    <w:rFonts w:ascii="宋体" w:eastAsia="宋体" w:hAnsi="宋体" w:cs="宋体" w:hint="eastAsia"/>
                                    <w:lang w:eastAsia="zh-CN"/>
                                  </w:rPr>
                                  <w:t>发</w:t>
                                </w:r>
                                <w:r>
                                  <w:fldChar w:fldCharType="end"/>
                                </w:r>
                                <w:r>
                                  <w:fldChar w:fldCharType="begin"/>
                                </w:r>
                                <w:r>
                                  <w:rPr>
                                    <w:lang w:eastAsia="zh-CN"/>
                                  </w:rPr>
                                  <w:instrText xml:space="preserve"> TITLE \* Caps \* MERGEFORMAT </w:instrText>
                                </w:r>
                                <w:r>
                                  <w:fldChar w:fldCharType="end"/>
                                </w:r>
                                <w:r>
                                  <w:fldChar w:fldCharType="begin"/>
                                </w:r>
                                <w:r>
                                  <w:rPr>
                                    <w:lang w:eastAsia="zh-CN"/>
                                  </w:rPr>
                                  <w:instrText xml:space="preserve"> DOCPROPERTY  "Document Type"  \* MERGEFORMAT </w:instrText>
                                </w:r>
                                <w:r>
                                  <w:fldChar w:fldCharType="separate"/>
                                </w:r>
                                <w:r>
                                  <w:rPr>
                                    <w:rFonts w:ascii="微软雅黑" w:eastAsia="微软雅黑" w:hAnsi="微软雅黑" w:cs="微软雅黑" w:hint="eastAsia"/>
                                    <w:lang w:eastAsia="zh-CN"/>
                                  </w:rPr>
                                  <w:t>基础教</w:t>
                                </w:r>
                                <w:r>
                                  <w:rPr>
                                    <w:rFonts w:ascii="宋体" w:eastAsia="宋体" w:hAnsi="宋体" w:cs="宋体" w:hint="eastAsia"/>
                                    <w:lang w:eastAsia="zh-CN"/>
                                  </w:rPr>
                                  <w:t>程</w:t>
                                </w:r>
                                <w:r>
                                  <w:fldChar w:fldCharType="end"/>
                                </w:r>
                                <w:r>
                                  <w:rPr>
                                    <w:rFonts w:eastAsiaTheme="minorEastAsia" w:hint="eastAsia"/>
                                    <w:lang w:eastAsia="zh-CN"/>
                                  </w:rPr>
                                  <w:t>V</w:t>
                                </w:r>
                                <w:r>
                                  <w:rPr>
                                    <w:lang w:eastAsia="zh-CN"/>
                                  </w:rPr>
                                  <w:fldChar w:fldCharType="begin"/>
                                </w:r>
                                <w:r>
                                  <w:rPr>
                                    <w:lang w:eastAsia="zh-CN"/>
                                  </w:rPr>
                                  <w:instrText xml:space="preserve"> DOCPROPERTY  "Issue number"  \* MERGEFORMAT </w:instrText>
                                </w:r>
                                <w:r>
                                  <w:rPr>
                                    <w:lang w:eastAsia="zh-CN"/>
                                  </w:rPr>
                                  <w:fldChar w:fldCharType="separate"/>
                                </w:r>
                                <w:r w:rsidR="00145519">
                                  <w:rPr>
                                    <w:lang w:eastAsia="zh-CN"/>
                                  </w:rPr>
                                  <w:t>0.9.0</w:t>
                                </w:r>
                                <w:r>
                                  <w:rPr>
                                    <w:lang w:eastAsia="zh-CN"/>
                                  </w:rPr>
                                  <w:fldChar w:fldCharType="end"/>
                                </w:r>
                              </w:p>
                            </w:tc>
                          </w:tr>
                        </w:tbl>
                        <w:p w:rsidR="00CD47FB" w:rsidRDefault="00CD47FB" w:rsidP="000B5756">
                          <w:pPr>
                            <w:ind w:firstLine="404"/>
                            <w:jc w:val="left"/>
                            <w:rPr>
                              <w:rFonts w:ascii="Tahoma" w:hAnsi="Tahoma" w:cs="Tahoma"/>
                              <w:sz w:val="20"/>
                            </w:rPr>
                          </w:pPr>
                          <w:proofErr w:type="gramStart"/>
                          <w:r>
                            <w:rPr>
                              <w:rFonts w:ascii="Tahoma" w:hAnsi="Tahoma" w:cs="Tahoma"/>
                              <w:sz w:val="20"/>
                            </w:rPr>
                            <w:t>dddll</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E77695" id="_x0000_t202" coordsize="21600,21600" o:spt="202" path="m,l,21600r21600,l21600,xe">
              <v:stroke joinstyle="miter"/>
              <v:path gradientshapeok="t" o:connecttype="rect"/>
            </v:shapetype>
            <v:shape id="_x0000_s1029" type="#_x0000_t202" style="position:absolute;left:0;text-align:left;margin-left:-8.65pt;margin-top:-3.45pt;width:369pt;height:31.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" filled="f" stroked="f">
              <v:textbox>
                <w:txbxContent>
                  <w:tbl>
                    <w:tblPr>
                      <w:tblW w:w="7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14"/>
                    </w:tblGrid>
                    <w:tr w:rsidR="00CD47FB">
                      <w:trPr>
                        <w:trHeight w:val="558"/>
                      </w:trPr>
                      <w:tc>
                        <w:tcPr>
                          <w:tcW w:w="7196" w:type="dxa"/>
                          <w:tcBorders>
                            <w:top w:val="nil"/>
                            <w:left w:val="nil"/>
                            <w:bottom w:val="nil"/>
                            <w:right w:val="nil"/>
                          </w:tcBorders>
                          <w:vAlign w:val="bottom"/>
                        </w:tcPr>
                        <w:p w:rsidR="00CD47FB" w:rsidRDefault="00CD47FB" w:rsidP="00F015B0">
                          <w:pPr>
                            <w:pStyle w:val="HeaderTitleTextBoxRight"/>
                            <w:jc w:val="left"/>
                            <w:rPr>
                              <w:lang w:eastAsia="zh-CN"/>
                            </w:rPr>
                          </w:pPr>
                          <w:r>
                            <w:fldChar w:fldCharType="begin"/>
                          </w:r>
                          <w:r>
                            <w:rPr>
                              <w:lang w:eastAsia="zh-CN"/>
                            </w:rPr>
                            <w:instrText xml:space="preserve"> SUBJECT  \* Upper  \* MERGEFORMAT </w:instrText>
                          </w:r>
                          <w:r>
                            <w:fldChar w:fldCharType="separate"/>
                          </w:r>
                          <w:r>
                            <w:rPr>
                              <w:rFonts w:ascii="微软雅黑" w:eastAsia="微软雅黑" w:hAnsi="微软雅黑" w:cs="微软雅黑" w:hint="eastAsia"/>
                              <w:lang w:eastAsia="zh-CN"/>
                            </w:rPr>
                            <w:t>分布式开</w:t>
                          </w:r>
                          <w:r>
                            <w:rPr>
                              <w:rFonts w:ascii="宋体" w:eastAsia="宋体" w:hAnsi="宋体" w:cs="宋体" w:hint="eastAsia"/>
                              <w:lang w:eastAsia="zh-CN"/>
                            </w:rPr>
                            <w:t>发</w:t>
                          </w:r>
                          <w:r>
                            <w:fldChar w:fldCharType="end"/>
                          </w:r>
                          <w:r>
                            <w:fldChar w:fldCharType="begin"/>
                          </w:r>
                          <w:r>
                            <w:rPr>
                              <w:lang w:eastAsia="zh-CN"/>
                            </w:rPr>
                            <w:instrText xml:space="preserve"> TITLE \* Caps \* MERGEFORMAT </w:instrText>
                          </w:r>
                          <w:r>
                            <w:fldChar w:fldCharType="end"/>
                          </w:r>
                          <w:r>
                            <w:fldChar w:fldCharType="begin"/>
                          </w:r>
                          <w:r>
                            <w:rPr>
                              <w:lang w:eastAsia="zh-CN"/>
                            </w:rPr>
                            <w:instrText xml:space="preserve"> DOCPROPERTY  "Document Type"  \* MERGEFORMAT </w:instrText>
                          </w:r>
                          <w:r>
                            <w:fldChar w:fldCharType="separate"/>
                          </w:r>
                          <w:r>
                            <w:rPr>
                              <w:rFonts w:ascii="微软雅黑" w:eastAsia="微软雅黑" w:hAnsi="微软雅黑" w:cs="微软雅黑" w:hint="eastAsia"/>
                              <w:lang w:eastAsia="zh-CN"/>
                            </w:rPr>
                            <w:t>基础教</w:t>
                          </w:r>
                          <w:r>
                            <w:rPr>
                              <w:rFonts w:ascii="宋体" w:eastAsia="宋体" w:hAnsi="宋体" w:cs="宋体" w:hint="eastAsia"/>
                              <w:lang w:eastAsia="zh-CN"/>
                            </w:rPr>
                            <w:t>程</w:t>
                          </w:r>
                          <w:r>
                            <w:fldChar w:fldCharType="end"/>
                          </w:r>
                          <w:r>
                            <w:rPr>
                              <w:rFonts w:eastAsiaTheme="minorEastAsia" w:hint="eastAsia"/>
                              <w:lang w:eastAsia="zh-CN"/>
                            </w:rPr>
                            <w:t>V</w:t>
                          </w:r>
                          <w:r>
                            <w:rPr>
                              <w:lang w:eastAsia="zh-CN"/>
                            </w:rPr>
                            <w:fldChar w:fldCharType="begin"/>
                          </w:r>
                          <w:r>
                            <w:rPr>
                              <w:lang w:eastAsia="zh-CN"/>
                            </w:rPr>
                            <w:instrText xml:space="preserve"> DOCPROPERTY  "Issue number"  \* MERGEFORMAT </w:instrText>
                          </w:r>
                          <w:r>
                            <w:rPr>
                              <w:lang w:eastAsia="zh-CN"/>
                            </w:rPr>
                            <w:fldChar w:fldCharType="separate"/>
                          </w:r>
                          <w:r w:rsidR="00145519">
                            <w:rPr>
                              <w:lang w:eastAsia="zh-CN"/>
                            </w:rPr>
                            <w:t>0.9.0</w:t>
                          </w:r>
                          <w:r>
                            <w:rPr>
                              <w:lang w:eastAsia="zh-CN"/>
                            </w:rPr>
                            <w:fldChar w:fldCharType="end"/>
                          </w:r>
                        </w:p>
                      </w:tc>
                    </w:tr>
                  </w:tbl>
                  <w:p w:rsidR="00CD47FB" w:rsidRDefault="00CD47FB" w:rsidP="000B5756">
                    <w:pPr>
                      <w:ind w:firstLine="404"/>
                      <w:jc w:val="left"/>
                      <w:rPr>
                        <w:rFonts w:ascii="Tahoma" w:hAnsi="Tahoma" w:cs="Tahoma"/>
                        <w:sz w:val="20"/>
                      </w:rPr>
                    </w:pPr>
                    <w:proofErr w:type="gramStart"/>
                    <w:r>
                      <w:rPr>
                        <w:rFonts w:ascii="Tahoma" w:hAnsi="Tahoma" w:cs="Tahoma"/>
                        <w:sz w:val="20"/>
                      </w:rPr>
                      <w:t>dddll</w:t>
                    </w:r>
                    <w:proofErr w:type="gramEnd"/>
                  </w:p>
                </w:txbxContent>
              </v:textbox>
            </v:shape>
          </w:pict>
        </mc:Fallback>
      </mc:AlternateContent>
    </w:r>
  </w:p>
  <w:p w:rsidR="00CD47FB" w:rsidRDefault="00CD47FB" w:rsidP="00F015B0">
    <w:pPr>
      <w:pBdr>
        <w:bottom w:val="single" w:sz="4" w:space="1" w:color="auto"/>
      </w:pBdr>
      <w:shd w:val="solid" w:color="FFFFFF" w:fill="FFFFFF"/>
      <w:tabs>
        <w:tab w:val="center" w:pos="4820"/>
        <w:tab w:val="right" w:pos="9356"/>
      </w:tabs>
      <w:rPr>
        <w:rFonts w:ascii="Tahoma" w:hAnsi="Tahoma" w:cs="Tahoma"/>
        <w:sz w:val="20"/>
        <w:lang w:val="en-C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090021"/>
    <w:multiLevelType w:val="hybridMultilevel"/>
    <w:tmpl w:val="C41C1AC4"/>
    <w:lvl w:ilvl="0" w:tplc="04090011">
      <w:start w:val="1"/>
      <w:numFmt w:val="decimal"/>
      <w:lvlText w:val="%1)"/>
      <w:lvlJc w:val="left"/>
      <w:pPr>
        <w:ind w:left="420" w:hanging="420"/>
      </w:pPr>
    </w:lvl>
    <w:lvl w:ilvl="1" w:tplc="366C4D3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0E7A11"/>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D07162"/>
    <w:multiLevelType w:val="hybridMultilevel"/>
    <w:tmpl w:val="F8EE4CBA"/>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 w15:restartNumberingAfterBreak="0">
    <w:nsid w:val="174261CF"/>
    <w:multiLevelType w:val="hybridMultilevel"/>
    <w:tmpl w:val="CD80414A"/>
    <w:lvl w:ilvl="0" w:tplc="04090003">
      <w:start w:val="1"/>
      <w:numFmt w:val="bullet"/>
      <w:pStyle w:val="a"/>
      <w:lvlText w:val=""/>
      <w:lvlJc w:val="left"/>
      <w:pPr>
        <w:ind w:left="844" w:hanging="420"/>
      </w:pPr>
      <w:rPr>
        <w:rFonts w:ascii="Wingdings" w:hAnsi="Wingding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15:restartNumberingAfterBreak="0">
    <w:nsid w:val="1CD60677"/>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5708BC"/>
    <w:multiLevelType w:val="hybridMultilevel"/>
    <w:tmpl w:val="F85A46EA"/>
    <w:lvl w:ilvl="0" w:tplc="04090003">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7310D3"/>
    <w:multiLevelType w:val="multilevel"/>
    <w:tmpl w:val="46280248"/>
    <w:lvl w:ilvl="0">
      <w:start w:val="1"/>
      <w:numFmt w:val="decimal"/>
      <w:pStyle w:val="1"/>
      <w:suff w:val="space"/>
      <w:lvlText w:val="%1"/>
      <w:lvlJc w:val="left"/>
      <w:pPr>
        <w:ind w:left="432" w:hanging="432"/>
      </w:pPr>
      <w:rPr>
        <w:rFonts w:hint="eastAsia"/>
        <w:lang w:val="en-US"/>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lang w:val="en-C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15:restartNumberingAfterBreak="0">
    <w:nsid w:val="2B452C3F"/>
    <w:multiLevelType w:val="hybridMultilevel"/>
    <w:tmpl w:val="5B60E1A8"/>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8" w15:restartNumberingAfterBreak="0">
    <w:nsid w:val="38DA4DED"/>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C579BA"/>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3D86EDC"/>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C619E8"/>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616738D"/>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94064C9"/>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B9E39D2"/>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FDD1A22"/>
    <w:multiLevelType w:val="hybridMultilevel"/>
    <w:tmpl w:val="6E60C804"/>
    <w:lvl w:ilvl="0" w:tplc="04090003">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6" w15:restartNumberingAfterBreak="0">
    <w:nsid w:val="55DC27E7"/>
    <w:multiLevelType w:val="singleLevel"/>
    <w:tmpl w:val="1114995C"/>
    <w:lvl w:ilvl="0">
      <w:start w:val="1"/>
      <w:numFmt w:val="decimal"/>
      <w:pStyle w:val="listlevel1numbered"/>
      <w:lvlText w:val="%1."/>
      <w:lvlJc w:val="left"/>
      <w:pPr>
        <w:tabs>
          <w:tab w:val="num" w:pos="1080"/>
        </w:tabs>
        <w:ind w:left="1080" w:hanging="360"/>
      </w:pPr>
      <w:rPr>
        <w:rFonts w:hint="default"/>
      </w:rPr>
    </w:lvl>
  </w:abstractNum>
  <w:abstractNum w:abstractNumId="17" w15:restartNumberingAfterBreak="0">
    <w:nsid w:val="57093593"/>
    <w:multiLevelType w:val="hybridMultilevel"/>
    <w:tmpl w:val="F67A6768"/>
    <w:lvl w:ilvl="0" w:tplc="FC16892C">
      <w:start w:val="1"/>
      <w:numFmt w:val="bullet"/>
      <w:pStyle w:val="listlevel1"/>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2160"/>
        </w:tabs>
        <w:ind w:left="2160" w:hanging="360"/>
      </w:pPr>
      <w:rPr>
        <w:rFonts w:ascii="Courier New" w:hAnsi="Courier New"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57F35B1C"/>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A9E1D5A"/>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DD09D1"/>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3DE0354"/>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CB49B3"/>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5DB1686"/>
    <w:multiLevelType w:val="hybridMultilevel"/>
    <w:tmpl w:val="9EA46F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7"/>
  </w:num>
  <w:num w:numId="3">
    <w:abstractNumId w:val="16"/>
  </w:num>
  <w:num w:numId="4">
    <w:abstractNumId w:val="3"/>
  </w:num>
  <w:num w:numId="5">
    <w:abstractNumId w:val="20"/>
  </w:num>
  <w:num w:numId="6">
    <w:abstractNumId w:val="4"/>
  </w:num>
  <w:num w:numId="7">
    <w:abstractNumId w:val="11"/>
  </w:num>
  <w:num w:numId="8">
    <w:abstractNumId w:val="19"/>
  </w:num>
  <w:num w:numId="9">
    <w:abstractNumId w:val="0"/>
  </w:num>
  <w:num w:numId="10">
    <w:abstractNumId w:val="15"/>
  </w:num>
  <w:num w:numId="11">
    <w:abstractNumId w:val="12"/>
  </w:num>
  <w:num w:numId="12">
    <w:abstractNumId w:val="9"/>
  </w:num>
  <w:num w:numId="13">
    <w:abstractNumId w:val="1"/>
  </w:num>
  <w:num w:numId="14">
    <w:abstractNumId w:val="14"/>
  </w:num>
  <w:num w:numId="15">
    <w:abstractNumId w:val="22"/>
  </w:num>
  <w:num w:numId="16">
    <w:abstractNumId w:val="23"/>
  </w:num>
  <w:num w:numId="17">
    <w:abstractNumId w:val="21"/>
  </w:num>
  <w:num w:numId="18">
    <w:abstractNumId w:val="18"/>
  </w:num>
  <w:num w:numId="19">
    <w:abstractNumId w:val="8"/>
  </w:num>
  <w:num w:numId="20">
    <w:abstractNumId w:val="5"/>
  </w:num>
  <w:num w:numId="21">
    <w:abstractNumId w:val="13"/>
  </w:num>
  <w:num w:numId="22">
    <w:abstractNumId w:val="2"/>
  </w:num>
  <w:num w:numId="23">
    <w:abstractNumId w:val="10"/>
  </w:num>
  <w:num w:numId="24">
    <w:abstractNumId w:val="6"/>
  </w:num>
  <w:num w:numId="25">
    <w:abstractNumId w:val="6"/>
  </w:num>
  <w:num w:numId="26">
    <w:abstractNumId w:val="6"/>
  </w:num>
  <w:num w:numId="27">
    <w:abstractNumId w:val="6"/>
  </w:num>
  <w:num w:numId="28">
    <w:abstractNumId w:val="6"/>
  </w:num>
  <w:num w:numId="29">
    <w:abstractNumId w:val="6"/>
  </w:num>
  <w:num w:numId="30">
    <w:abstractNumId w:val="6"/>
  </w:num>
  <w:num w:numId="31">
    <w:abstractNumId w:val="6"/>
  </w:num>
  <w:num w:numId="32">
    <w:abstractNumId w:val="6"/>
  </w:num>
  <w:num w:numId="33">
    <w:abstractNumId w:val="6"/>
  </w:num>
  <w:num w:numId="34">
    <w:abstractNumId w:val="6"/>
  </w:num>
  <w:num w:numId="35">
    <w:abstractNumId w:val="6"/>
  </w:num>
  <w:num w:numId="36">
    <w:abstractNumId w:val="6"/>
  </w:num>
  <w:num w:numId="37">
    <w:abstractNumId w:val="6"/>
  </w:num>
  <w:num w:numId="38">
    <w:abstractNumId w:val="6"/>
  </w:num>
  <w:num w:numId="39">
    <w:abstractNumId w:val="6"/>
  </w:num>
  <w:num w:numId="40">
    <w:abstractNumId w:val="6"/>
  </w:num>
  <w:num w:numId="41">
    <w:abstractNumId w:val="7"/>
  </w:num>
  <w:num w:numId="42">
    <w:abstractNumId w:val="6"/>
  </w:num>
  <w:num w:numId="43">
    <w:abstractNumId w:val="6"/>
  </w:num>
  <w:num w:numId="44">
    <w:abstractNumId w:val="3"/>
  </w:num>
  <w:num w:numId="45">
    <w:abstractNumId w:val="3"/>
  </w:num>
  <w:num w:numId="46">
    <w:abstractNumId w:val="3"/>
  </w:num>
  <w:num w:numId="47">
    <w:abstractNumId w:val="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gutterAtTop/>
  <w:hideSpellingErrors/>
  <w:activeWritingStyle w:appName="MSWord" w:lang="en-GB" w:vendorID="64" w:dllVersion="131077" w:nlCheck="1" w:checkStyle="1"/>
  <w:activeWritingStyle w:appName="MSWord" w:lang="en-CA" w:vendorID="64" w:dllVersion="131077" w:nlCheck="1" w:checkStyle="1"/>
  <w:activeWritingStyle w:appName="MSWord" w:lang="en-US" w:vendorID="64" w:dllVersion="131077" w:nlCheck="1" w:checkStyle="1"/>
  <w:activeWritingStyle w:appName="MSWord" w:lang="en-CA" w:vendorID="64" w:dllVersion="131078"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activeWritingStyle w:appName="MSWord" w:lang="en-US" w:vendorID="8" w:dllVersion="513" w:checkStyle="1"/>
  <w:activeWritingStyle w:appName="MSWord" w:lang="fr-FR" w:vendorID="9" w:dllVersion="512"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6FBB"/>
    <w:rsid w:val="00000FCE"/>
    <w:rsid w:val="00001454"/>
    <w:rsid w:val="000014AF"/>
    <w:rsid w:val="00001751"/>
    <w:rsid w:val="00001800"/>
    <w:rsid w:val="00003850"/>
    <w:rsid w:val="00004F0B"/>
    <w:rsid w:val="0000511E"/>
    <w:rsid w:val="00005CB2"/>
    <w:rsid w:val="00005E1B"/>
    <w:rsid w:val="0000747C"/>
    <w:rsid w:val="000076A6"/>
    <w:rsid w:val="00010138"/>
    <w:rsid w:val="00012605"/>
    <w:rsid w:val="000129C6"/>
    <w:rsid w:val="00013742"/>
    <w:rsid w:val="000139F6"/>
    <w:rsid w:val="00013FE2"/>
    <w:rsid w:val="0001465F"/>
    <w:rsid w:val="00014C73"/>
    <w:rsid w:val="00015F39"/>
    <w:rsid w:val="00016F1B"/>
    <w:rsid w:val="00017358"/>
    <w:rsid w:val="00017834"/>
    <w:rsid w:val="00017937"/>
    <w:rsid w:val="00017A93"/>
    <w:rsid w:val="000202BE"/>
    <w:rsid w:val="00020FDF"/>
    <w:rsid w:val="00022C63"/>
    <w:rsid w:val="00026842"/>
    <w:rsid w:val="00027F3D"/>
    <w:rsid w:val="000304FD"/>
    <w:rsid w:val="000309D2"/>
    <w:rsid w:val="0003104E"/>
    <w:rsid w:val="00034627"/>
    <w:rsid w:val="000346B8"/>
    <w:rsid w:val="00037739"/>
    <w:rsid w:val="000400F9"/>
    <w:rsid w:val="00040BD0"/>
    <w:rsid w:val="000418B2"/>
    <w:rsid w:val="00041914"/>
    <w:rsid w:val="00042B2F"/>
    <w:rsid w:val="000431BC"/>
    <w:rsid w:val="00043ACB"/>
    <w:rsid w:val="00043E7C"/>
    <w:rsid w:val="00044CD3"/>
    <w:rsid w:val="00046E56"/>
    <w:rsid w:val="00047BA6"/>
    <w:rsid w:val="00047CDD"/>
    <w:rsid w:val="000517E8"/>
    <w:rsid w:val="00053692"/>
    <w:rsid w:val="00054857"/>
    <w:rsid w:val="000552E6"/>
    <w:rsid w:val="00055570"/>
    <w:rsid w:val="00055F38"/>
    <w:rsid w:val="0005637F"/>
    <w:rsid w:val="00056B93"/>
    <w:rsid w:val="0005730A"/>
    <w:rsid w:val="00061621"/>
    <w:rsid w:val="00061700"/>
    <w:rsid w:val="000617DB"/>
    <w:rsid w:val="00063283"/>
    <w:rsid w:val="0006364B"/>
    <w:rsid w:val="000649D8"/>
    <w:rsid w:val="00064BDD"/>
    <w:rsid w:val="00064FA3"/>
    <w:rsid w:val="00066447"/>
    <w:rsid w:val="00066693"/>
    <w:rsid w:val="000720A4"/>
    <w:rsid w:val="00072186"/>
    <w:rsid w:val="000722BC"/>
    <w:rsid w:val="00073986"/>
    <w:rsid w:val="000739FF"/>
    <w:rsid w:val="00074428"/>
    <w:rsid w:val="000751B2"/>
    <w:rsid w:val="000756FF"/>
    <w:rsid w:val="00076A7F"/>
    <w:rsid w:val="000772E0"/>
    <w:rsid w:val="000808C5"/>
    <w:rsid w:val="00081271"/>
    <w:rsid w:val="00081E2F"/>
    <w:rsid w:val="00082C1F"/>
    <w:rsid w:val="00083276"/>
    <w:rsid w:val="00083A0C"/>
    <w:rsid w:val="000856D9"/>
    <w:rsid w:val="00085BBB"/>
    <w:rsid w:val="000860E5"/>
    <w:rsid w:val="00090551"/>
    <w:rsid w:val="000916A4"/>
    <w:rsid w:val="00093654"/>
    <w:rsid w:val="0009388D"/>
    <w:rsid w:val="000967FF"/>
    <w:rsid w:val="000A03B3"/>
    <w:rsid w:val="000A0A41"/>
    <w:rsid w:val="000A15F6"/>
    <w:rsid w:val="000A160D"/>
    <w:rsid w:val="000A252E"/>
    <w:rsid w:val="000A3D4C"/>
    <w:rsid w:val="000A6384"/>
    <w:rsid w:val="000A6970"/>
    <w:rsid w:val="000A6BE1"/>
    <w:rsid w:val="000A7982"/>
    <w:rsid w:val="000B0D46"/>
    <w:rsid w:val="000B1190"/>
    <w:rsid w:val="000B28D1"/>
    <w:rsid w:val="000B317A"/>
    <w:rsid w:val="000B3A01"/>
    <w:rsid w:val="000B4DC2"/>
    <w:rsid w:val="000B56E5"/>
    <w:rsid w:val="000B5756"/>
    <w:rsid w:val="000B7B5E"/>
    <w:rsid w:val="000C03A2"/>
    <w:rsid w:val="000C0D4E"/>
    <w:rsid w:val="000C156A"/>
    <w:rsid w:val="000C1CFA"/>
    <w:rsid w:val="000C2D21"/>
    <w:rsid w:val="000C2F70"/>
    <w:rsid w:val="000C3538"/>
    <w:rsid w:val="000C4AE8"/>
    <w:rsid w:val="000C5672"/>
    <w:rsid w:val="000C6A24"/>
    <w:rsid w:val="000C79BA"/>
    <w:rsid w:val="000D0503"/>
    <w:rsid w:val="000D0C07"/>
    <w:rsid w:val="000D1CAF"/>
    <w:rsid w:val="000D37D0"/>
    <w:rsid w:val="000D5789"/>
    <w:rsid w:val="000D5D73"/>
    <w:rsid w:val="000D6609"/>
    <w:rsid w:val="000D7AFE"/>
    <w:rsid w:val="000E16DB"/>
    <w:rsid w:val="000E191A"/>
    <w:rsid w:val="000E1B47"/>
    <w:rsid w:val="000E270E"/>
    <w:rsid w:val="000E2B12"/>
    <w:rsid w:val="000E36B7"/>
    <w:rsid w:val="000E41C6"/>
    <w:rsid w:val="000E42FD"/>
    <w:rsid w:val="000E4920"/>
    <w:rsid w:val="000E6498"/>
    <w:rsid w:val="000E686F"/>
    <w:rsid w:val="000E6A0C"/>
    <w:rsid w:val="000E721E"/>
    <w:rsid w:val="000E738D"/>
    <w:rsid w:val="000E79EC"/>
    <w:rsid w:val="000F0861"/>
    <w:rsid w:val="000F0D22"/>
    <w:rsid w:val="000F121A"/>
    <w:rsid w:val="000F23F0"/>
    <w:rsid w:val="000F2CBC"/>
    <w:rsid w:val="000F3E67"/>
    <w:rsid w:val="000F3FDF"/>
    <w:rsid w:val="000F47BC"/>
    <w:rsid w:val="000F56D7"/>
    <w:rsid w:val="000F5A8E"/>
    <w:rsid w:val="00100694"/>
    <w:rsid w:val="00100852"/>
    <w:rsid w:val="00100FE9"/>
    <w:rsid w:val="00101213"/>
    <w:rsid w:val="00101435"/>
    <w:rsid w:val="00103085"/>
    <w:rsid w:val="0010498B"/>
    <w:rsid w:val="00105A00"/>
    <w:rsid w:val="00105D7A"/>
    <w:rsid w:val="00106106"/>
    <w:rsid w:val="00106857"/>
    <w:rsid w:val="00106B6A"/>
    <w:rsid w:val="00107D65"/>
    <w:rsid w:val="00111142"/>
    <w:rsid w:val="00113EC3"/>
    <w:rsid w:val="0011415B"/>
    <w:rsid w:val="001149D0"/>
    <w:rsid w:val="00114BEC"/>
    <w:rsid w:val="0011605A"/>
    <w:rsid w:val="001161A1"/>
    <w:rsid w:val="00116FE3"/>
    <w:rsid w:val="00117330"/>
    <w:rsid w:val="00120823"/>
    <w:rsid w:val="00120C4B"/>
    <w:rsid w:val="00124333"/>
    <w:rsid w:val="00124A75"/>
    <w:rsid w:val="00125836"/>
    <w:rsid w:val="001261AB"/>
    <w:rsid w:val="00126513"/>
    <w:rsid w:val="00126643"/>
    <w:rsid w:val="00126C23"/>
    <w:rsid w:val="0012717E"/>
    <w:rsid w:val="001273C1"/>
    <w:rsid w:val="001279B0"/>
    <w:rsid w:val="0013166D"/>
    <w:rsid w:val="001375A5"/>
    <w:rsid w:val="001376D2"/>
    <w:rsid w:val="0014061F"/>
    <w:rsid w:val="00140BE6"/>
    <w:rsid w:val="00141C85"/>
    <w:rsid w:val="0014219F"/>
    <w:rsid w:val="00142257"/>
    <w:rsid w:val="00142385"/>
    <w:rsid w:val="00142891"/>
    <w:rsid w:val="00142BBA"/>
    <w:rsid w:val="00142CF9"/>
    <w:rsid w:val="001431B2"/>
    <w:rsid w:val="00143230"/>
    <w:rsid w:val="001447DC"/>
    <w:rsid w:val="001448AF"/>
    <w:rsid w:val="001449A4"/>
    <w:rsid w:val="00144C2B"/>
    <w:rsid w:val="00145356"/>
    <w:rsid w:val="00145519"/>
    <w:rsid w:val="0014617F"/>
    <w:rsid w:val="0014719C"/>
    <w:rsid w:val="00150204"/>
    <w:rsid w:val="0015037E"/>
    <w:rsid w:val="001505FF"/>
    <w:rsid w:val="001506FF"/>
    <w:rsid w:val="0015089D"/>
    <w:rsid w:val="00151340"/>
    <w:rsid w:val="00151BC9"/>
    <w:rsid w:val="00152560"/>
    <w:rsid w:val="001527E9"/>
    <w:rsid w:val="00152BCA"/>
    <w:rsid w:val="001536AE"/>
    <w:rsid w:val="00153E38"/>
    <w:rsid w:val="00154369"/>
    <w:rsid w:val="00154891"/>
    <w:rsid w:val="00155019"/>
    <w:rsid w:val="001576DF"/>
    <w:rsid w:val="00157BA1"/>
    <w:rsid w:val="00157C38"/>
    <w:rsid w:val="001603B3"/>
    <w:rsid w:val="001603BD"/>
    <w:rsid w:val="00160E35"/>
    <w:rsid w:val="001621B1"/>
    <w:rsid w:val="001640F2"/>
    <w:rsid w:val="0016439B"/>
    <w:rsid w:val="00164C89"/>
    <w:rsid w:val="00165B24"/>
    <w:rsid w:val="001663D6"/>
    <w:rsid w:val="001667A6"/>
    <w:rsid w:val="00166DF2"/>
    <w:rsid w:val="00166EDD"/>
    <w:rsid w:val="001670AD"/>
    <w:rsid w:val="00171F57"/>
    <w:rsid w:val="00172227"/>
    <w:rsid w:val="00172423"/>
    <w:rsid w:val="00172D50"/>
    <w:rsid w:val="00174705"/>
    <w:rsid w:val="00175A09"/>
    <w:rsid w:val="00175ACF"/>
    <w:rsid w:val="00176684"/>
    <w:rsid w:val="001767F9"/>
    <w:rsid w:val="001777B5"/>
    <w:rsid w:val="00177C09"/>
    <w:rsid w:val="001806D3"/>
    <w:rsid w:val="00180B21"/>
    <w:rsid w:val="00181661"/>
    <w:rsid w:val="0018319B"/>
    <w:rsid w:val="00183962"/>
    <w:rsid w:val="00183EEB"/>
    <w:rsid w:val="001846EA"/>
    <w:rsid w:val="00186A6A"/>
    <w:rsid w:val="00187826"/>
    <w:rsid w:val="001879A9"/>
    <w:rsid w:val="00193857"/>
    <w:rsid w:val="00193D13"/>
    <w:rsid w:val="00195B26"/>
    <w:rsid w:val="00195C90"/>
    <w:rsid w:val="00195F9A"/>
    <w:rsid w:val="00196AC1"/>
    <w:rsid w:val="00197798"/>
    <w:rsid w:val="001977BA"/>
    <w:rsid w:val="001A0525"/>
    <w:rsid w:val="001A1CA9"/>
    <w:rsid w:val="001A2E17"/>
    <w:rsid w:val="001A3B93"/>
    <w:rsid w:val="001A546C"/>
    <w:rsid w:val="001B02A8"/>
    <w:rsid w:val="001B0969"/>
    <w:rsid w:val="001B1667"/>
    <w:rsid w:val="001B2356"/>
    <w:rsid w:val="001B27AB"/>
    <w:rsid w:val="001B2A17"/>
    <w:rsid w:val="001B3019"/>
    <w:rsid w:val="001B3B60"/>
    <w:rsid w:val="001B3C26"/>
    <w:rsid w:val="001B48B2"/>
    <w:rsid w:val="001B4F56"/>
    <w:rsid w:val="001B5E7F"/>
    <w:rsid w:val="001B61A7"/>
    <w:rsid w:val="001B6830"/>
    <w:rsid w:val="001B6CCF"/>
    <w:rsid w:val="001C0152"/>
    <w:rsid w:val="001C0A76"/>
    <w:rsid w:val="001C0E37"/>
    <w:rsid w:val="001C14D0"/>
    <w:rsid w:val="001C1D2D"/>
    <w:rsid w:val="001C2D88"/>
    <w:rsid w:val="001C3360"/>
    <w:rsid w:val="001C36DE"/>
    <w:rsid w:val="001C48ED"/>
    <w:rsid w:val="001C5564"/>
    <w:rsid w:val="001C6387"/>
    <w:rsid w:val="001C645F"/>
    <w:rsid w:val="001C66F0"/>
    <w:rsid w:val="001C761A"/>
    <w:rsid w:val="001D29C7"/>
    <w:rsid w:val="001D2E1A"/>
    <w:rsid w:val="001D376A"/>
    <w:rsid w:val="001D4150"/>
    <w:rsid w:val="001D42AD"/>
    <w:rsid w:val="001D44AF"/>
    <w:rsid w:val="001D52A0"/>
    <w:rsid w:val="001D57FA"/>
    <w:rsid w:val="001D5828"/>
    <w:rsid w:val="001D5AA2"/>
    <w:rsid w:val="001D5C82"/>
    <w:rsid w:val="001D6B7C"/>
    <w:rsid w:val="001D779D"/>
    <w:rsid w:val="001E032D"/>
    <w:rsid w:val="001E13E6"/>
    <w:rsid w:val="001E14C4"/>
    <w:rsid w:val="001E1862"/>
    <w:rsid w:val="001E23D9"/>
    <w:rsid w:val="001E2EB8"/>
    <w:rsid w:val="001E374E"/>
    <w:rsid w:val="001E424F"/>
    <w:rsid w:val="001E50A4"/>
    <w:rsid w:val="001E5AA2"/>
    <w:rsid w:val="001E5C21"/>
    <w:rsid w:val="001E5DB4"/>
    <w:rsid w:val="001E70A9"/>
    <w:rsid w:val="001E7332"/>
    <w:rsid w:val="001E7C27"/>
    <w:rsid w:val="001F22D0"/>
    <w:rsid w:val="001F4C8B"/>
    <w:rsid w:val="001F671F"/>
    <w:rsid w:val="001F754A"/>
    <w:rsid w:val="001F7C10"/>
    <w:rsid w:val="00200165"/>
    <w:rsid w:val="00200597"/>
    <w:rsid w:val="00200A9B"/>
    <w:rsid w:val="00201438"/>
    <w:rsid w:val="00201796"/>
    <w:rsid w:val="0020201E"/>
    <w:rsid w:val="0020287E"/>
    <w:rsid w:val="00203352"/>
    <w:rsid w:val="002034BF"/>
    <w:rsid w:val="002039C6"/>
    <w:rsid w:val="002039DD"/>
    <w:rsid w:val="00203A8B"/>
    <w:rsid w:val="00203D26"/>
    <w:rsid w:val="00203D4A"/>
    <w:rsid w:val="00204F8B"/>
    <w:rsid w:val="002050A3"/>
    <w:rsid w:val="00205F56"/>
    <w:rsid w:val="00205F69"/>
    <w:rsid w:val="002072C7"/>
    <w:rsid w:val="00210D9D"/>
    <w:rsid w:val="00211513"/>
    <w:rsid w:val="00213E05"/>
    <w:rsid w:val="00214F89"/>
    <w:rsid w:val="002152AE"/>
    <w:rsid w:val="002153C0"/>
    <w:rsid w:val="00215628"/>
    <w:rsid w:val="00215A73"/>
    <w:rsid w:val="00215D74"/>
    <w:rsid w:val="0021757E"/>
    <w:rsid w:val="0022020C"/>
    <w:rsid w:val="00220B5C"/>
    <w:rsid w:val="00221D8A"/>
    <w:rsid w:val="00221F66"/>
    <w:rsid w:val="0022416E"/>
    <w:rsid w:val="00224AC8"/>
    <w:rsid w:val="00225307"/>
    <w:rsid w:val="0022593A"/>
    <w:rsid w:val="00226473"/>
    <w:rsid w:val="00226C5A"/>
    <w:rsid w:val="00227410"/>
    <w:rsid w:val="00227593"/>
    <w:rsid w:val="0023144C"/>
    <w:rsid w:val="00231BA3"/>
    <w:rsid w:val="00232281"/>
    <w:rsid w:val="00233BE3"/>
    <w:rsid w:val="00234916"/>
    <w:rsid w:val="00235596"/>
    <w:rsid w:val="00237B27"/>
    <w:rsid w:val="00237F49"/>
    <w:rsid w:val="00240214"/>
    <w:rsid w:val="0024041B"/>
    <w:rsid w:val="00240C5E"/>
    <w:rsid w:val="00241AFD"/>
    <w:rsid w:val="00243AA9"/>
    <w:rsid w:val="0024422E"/>
    <w:rsid w:val="002447B8"/>
    <w:rsid w:val="00247140"/>
    <w:rsid w:val="002476D9"/>
    <w:rsid w:val="0025000C"/>
    <w:rsid w:val="00251B02"/>
    <w:rsid w:val="00251EA8"/>
    <w:rsid w:val="00252C3D"/>
    <w:rsid w:val="00253990"/>
    <w:rsid w:val="00253CC4"/>
    <w:rsid w:val="002541F9"/>
    <w:rsid w:val="0025524B"/>
    <w:rsid w:val="002554DB"/>
    <w:rsid w:val="002554F3"/>
    <w:rsid w:val="0025573F"/>
    <w:rsid w:val="00260C05"/>
    <w:rsid w:val="00261082"/>
    <w:rsid w:val="0026213B"/>
    <w:rsid w:val="002626B0"/>
    <w:rsid w:val="00262E7A"/>
    <w:rsid w:val="00265B5C"/>
    <w:rsid w:val="00265E25"/>
    <w:rsid w:val="002660F2"/>
    <w:rsid w:val="002661EE"/>
    <w:rsid w:val="00267FA9"/>
    <w:rsid w:val="00270766"/>
    <w:rsid w:val="00270795"/>
    <w:rsid w:val="002707A3"/>
    <w:rsid w:val="00270D5B"/>
    <w:rsid w:val="00272DEA"/>
    <w:rsid w:val="00274420"/>
    <w:rsid w:val="0027546E"/>
    <w:rsid w:val="002761E8"/>
    <w:rsid w:val="00276411"/>
    <w:rsid w:val="002776F1"/>
    <w:rsid w:val="00277A0C"/>
    <w:rsid w:val="00277A47"/>
    <w:rsid w:val="002809BA"/>
    <w:rsid w:val="00281D91"/>
    <w:rsid w:val="00281F6D"/>
    <w:rsid w:val="002833B9"/>
    <w:rsid w:val="00284E54"/>
    <w:rsid w:val="00286F5F"/>
    <w:rsid w:val="0028779D"/>
    <w:rsid w:val="002903EB"/>
    <w:rsid w:val="002922CB"/>
    <w:rsid w:val="00292705"/>
    <w:rsid w:val="00293867"/>
    <w:rsid w:val="00293F9B"/>
    <w:rsid w:val="0029618A"/>
    <w:rsid w:val="00296B06"/>
    <w:rsid w:val="00297678"/>
    <w:rsid w:val="0029770A"/>
    <w:rsid w:val="002A1BEF"/>
    <w:rsid w:val="002A1D92"/>
    <w:rsid w:val="002A262B"/>
    <w:rsid w:val="002A2CC7"/>
    <w:rsid w:val="002A2D32"/>
    <w:rsid w:val="002A2F1D"/>
    <w:rsid w:val="002A3F23"/>
    <w:rsid w:val="002A4FB7"/>
    <w:rsid w:val="002A795F"/>
    <w:rsid w:val="002A7AF9"/>
    <w:rsid w:val="002A7F45"/>
    <w:rsid w:val="002B039D"/>
    <w:rsid w:val="002B0E6A"/>
    <w:rsid w:val="002B0EB1"/>
    <w:rsid w:val="002B1975"/>
    <w:rsid w:val="002B1EC8"/>
    <w:rsid w:val="002B238F"/>
    <w:rsid w:val="002B27CD"/>
    <w:rsid w:val="002B323F"/>
    <w:rsid w:val="002B4094"/>
    <w:rsid w:val="002B55C4"/>
    <w:rsid w:val="002B5ADE"/>
    <w:rsid w:val="002B5B3F"/>
    <w:rsid w:val="002B6030"/>
    <w:rsid w:val="002B672F"/>
    <w:rsid w:val="002C010E"/>
    <w:rsid w:val="002C0452"/>
    <w:rsid w:val="002C123B"/>
    <w:rsid w:val="002C16B2"/>
    <w:rsid w:val="002C1B7B"/>
    <w:rsid w:val="002C205E"/>
    <w:rsid w:val="002C2541"/>
    <w:rsid w:val="002C3C58"/>
    <w:rsid w:val="002C48D7"/>
    <w:rsid w:val="002C4E10"/>
    <w:rsid w:val="002C565D"/>
    <w:rsid w:val="002C64C4"/>
    <w:rsid w:val="002C6639"/>
    <w:rsid w:val="002C6CA9"/>
    <w:rsid w:val="002C7236"/>
    <w:rsid w:val="002C7967"/>
    <w:rsid w:val="002D0923"/>
    <w:rsid w:val="002D1236"/>
    <w:rsid w:val="002D125B"/>
    <w:rsid w:val="002D225D"/>
    <w:rsid w:val="002D249C"/>
    <w:rsid w:val="002D5A69"/>
    <w:rsid w:val="002D68AE"/>
    <w:rsid w:val="002E04DA"/>
    <w:rsid w:val="002E0CB7"/>
    <w:rsid w:val="002E1BA0"/>
    <w:rsid w:val="002E2177"/>
    <w:rsid w:val="002E234A"/>
    <w:rsid w:val="002E2AB4"/>
    <w:rsid w:val="002E2D42"/>
    <w:rsid w:val="002E3126"/>
    <w:rsid w:val="002E35F0"/>
    <w:rsid w:val="002E3CF5"/>
    <w:rsid w:val="002E6067"/>
    <w:rsid w:val="002F13D6"/>
    <w:rsid w:val="002F2666"/>
    <w:rsid w:val="002F3494"/>
    <w:rsid w:val="002F508A"/>
    <w:rsid w:val="002F5D65"/>
    <w:rsid w:val="002F69A4"/>
    <w:rsid w:val="003003BE"/>
    <w:rsid w:val="00300D61"/>
    <w:rsid w:val="00301B8D"/>
    <w:rsid w:val="00303961"/>
    <w:rsid w:val="00306A51"/>
    <w:rsid w:val="00306C51"/>
    <w:rsid w:val="00307AFC"/>
    <w:rsid w:val="00310428"/>
    <w:rsid w:val="0031050B"/>
    <w:rsid w:val="00310E51"/>
    <w:rsid w:val="003150F6"/>
    <w:rsid w:val="003155DB"/>
    <w:rsid w:val="003164E8"/>
    <w:rsid w:val="00317CDB"/>
    <w:rsid w:val="00321070"/>
    <w:rsid w:val="00322054"/>
    <w:rsid w:val="00322321"/>
    <w:rsid w:val="00322988"/>
    <w:rsid w:val="00322A8F"/>
    <w:rsid w:val="00324F74"/>
    <w:rsid w:val="00325323"/>
    <w:rsid w:val="00326D56"/>
    <w:rsid w:val="00327A7C"/>
    <w:rsid w:val="00331615"/>
    <w:rsid w:val="00331D62"/>
    <w:rsid w:val="00332778"/>
    <w:rsid w:val="00333A44"/>
    <w:rsid w:val="00333D72"/>
    <w:rsid w:val="00334082"/>
    <w:rsid w:val="003341AF"/>
    <w:rsid w:val="00334319"/>
    <w:rsid w:val="003356CD"/>
    <w:rsid w:val="00335774"/>
    <w:rsid w:val="0033697D"/>
    <w:rsid w:val="00337819"/>
    <w:rsid w:val="00337988"/>
    <w:rsid w:val="003404FD"/>
    <w:rsid w:val="00340B1D"/>
    <w:rsid w:val="00340C50"/>
    <w:rsid w:val="0034139F"/>
    <w:rsid w:val="00341FD9"/>
    <w:rsid w:val="00342E7C"/>
    <w:rsid w:val="00344174"/>
    <w:rsid w:val="003447F1"/>
    <w:rsid w:val="00345AF9"/>
    <w:rsid w:val="0034609B"/>
    <w:rsid w:val="00347245"/>
    <w:rsid w:val="0034741D"/>
    <w:rsid w:val="00350EF0"/>
    <w:rsid w:val="00351AC6"/>
    <w:rsid w:val="00351FA0"/>
    <w:rsid w:val="0035236F"/>
    <w:rsid w:val="00354577"/>
    <w:rsid w:val="00355A0B"/>
    <w:rsid w:val="003576FC"/>
    <w:rsid w:val="003600C1"/>
    <w:rsid w:val="0036062D"/>
    <w:rsid w:val="00360E9C"/>
    <w:rsid w:val="0036101D"/>
    <w:rsid w:val="0036175A"/>
    <w:rsid w:val="00361A31"/>
    <w:rsid w:val="00361A74"/>
    <w:rsid w:val="0036314A"/>
    <w:rsid w:val="003633D9"/>
    <w:rsid w:val="00363C47"/>
    <w:rsid w:val="00364257"/>
    <w:rsid w:val="003656EE"/>
    <w:rsid w:val="003663FC"/>
    <w:rsid w:val="00366BD7"/>
    <w:rsid w:val="003670FC"/>
    <w:rsid w:val="00367351"/>
    <w:rsid w:val="00367D05"/>
    <w:rsid w:val="00370114"/>
    <w:rsid w:val="00370A10"/>
    <w:rsid w:val="00370F49"/>
    <w:rsid w:val="00371915"/>
    <w:rsid w:val="00372A30"/>
    <w:rsid w:val="00372C9E"/>
    <w:rsid w:val="003739F5"/>
    <w:rsid w:val="003744EC"/>
    <w:rsid w:val="00374DD5"/>
    <w:rsid w:val="00374E50"/>
    <w:rsid w:val="00375CE1"/>
    <w:rsid w:val="003762E2"/>
    <w:rsid w:val="00376EFA"/>
    <w:rsid w:val="003776D5"/>
    <w:rsid w:val="00380547"/>
    <w:rsid w:val="003807C1"/>
    <w:rsid w:val="00381281"/>
    <w:rsid w:val="0038171C"/>
    <w:rsid w:val="0038186D"/>
    <w:rsid w:val="00381FEE"/>
    <w:rsid w:val="00382FDC"/>
    <w:rsid w:val="00383259"/>
    <w:rsid w:val="003833AD"/>
    <w:rsid w:val="003837A2"/>
    <w:rsid w:val="003837C5"/>
    <w:rsid w:val="00387A40"/>
    <w:rsid w:val="0039035B"/>
    <w:rsid w:val="00390A8F"/>
    <w:rsid w:val="00390C83"/>
    <w:rsid w:val="00390FA7"/>
    <w:rsid w:val="00391B5C"/>
    <w:rsid w:val="00391E5F"/>
    <w:rsid w:val="00392402"/>
    <w:rsid w:val="00393464"/>
    <w:rsid w:val="00393A4F"/>
    <w:rsid w:val="00395DAE"/>
    <w:rsid w:val="00397694"/>
    <w:rsid w:val="00397840"/>
    <w:rsid w:val="00397ADB"/>
    <w:rsid w:val="00397D06"/>
    <w:rsid w:val="00397EC9"/>
    <w:rsid w:val="00397FE0"/>
    <w:rsid w:val="003A0375"/>
    <w:rsid w:val="003A13DE"/>
    <w:rsid w:val="003A23E1"/>
    <w:rsid w:val="003A2B9A"/>
    <w:rsid w:val="003A34F7"/>
    <w:rsid w:val="003A3E64"/>
    <w:rsid w:val="003A44DE"/>
    <w:rsid w:val="003A6D60"/>
    <w:rsid w:val="003B0FF3"/>
    <w:rsid w:val="003B1E0C"/>
    <w:rsid w:val="003B23BF"/>
    <w:rsid w:val="003B25AF"/>
    <w:rsid w:val="003B2657"/>
    <w:rsid w:val="003B29DE"/>
    <w:rsid w:val="003B2BDB"/>
    <w:rsid w:val="003B3CCB"/>
    <w:rsid w:val="003B3E10"/>
    <w:rsid w:val="003B4F70"/>
    <w:rsid w:val="003B61FB"/>
    <w:rsid w:val="003B6EB0"/>
    <w:rsid w:val="003B7177"/>
    <w:rsid w:val="003C1A52"/>
    <w:rsid w:val="003C1B38"/>
    <w:rsid w:val="003C25C0"/>
    <w:rsid w:val="003C30B9"/>
    <w:rsid w:val="003C58F4"/>
    <w:rsid w:val="003C6389"/>
    <w:rsid w:val="003C6C81"/>
    <w:rsid w:val="003D020D"/>
    <w:rsid w:val="003D0831"/>
    <w:rsid w:val="003D26A5"/>
    <w:rsid w:val="003D2DD8"/>
    <w:rsid w:val="003D2E4C"/>
    <w:rsid w:val="003D3D2F"/>
    <w:rsid w:val="003D4C9C"/>
    <w:rsid w:val="003D50B2"/>
    <w:rsid w:val="003D5485"/>
    <w:rsid w:val="003D55B6"/>
    <w:rsid w:val="003D55D5"/>
    <w:rsid w:val="003D620F"/>
    <w:rsid w:val="003D7EEC"/>
    <w:rsid w:val="003E0724"/>
    <w:rsid w:val="003E14E2"/>
    <w:rsid w:val="003E17FB"/>
    <w:rsid w:val="003E1978"/>
    <w:rsid w:val="003E198C"/>
    <w:rsid w:val="003E1AE2"/>
    <w:rsid w:val="003E2D87"/>
    <w:rsid w:val="003E360F"/>
    <w:rsid w:val="003E3957"/>
    <w:rsid w:val="003E4BFA"/>
    <w:rsid w:val="003E5591"/>
    <w:rsid w:val="003F00C1"/>
    <w:rsid w:val="003F03D6"/>
    <w:rsid w:val="003F0D9E"/>
    <w:rsid w:val="003F0EF9"/>
    <w:rsid w:val="003F2ECB"/>
    <w:rsid w:val="003F3A8B"/>
    <w:rsid w:val="003F55B6"/>
    <w:rsid w:val="003F5A75"/>
    <w:rsid w:val="003F66E4"/>
    <w:rsid w:val="003F6CEA"/>
    <w:rsid w:val="003F6EBF"/>
    <w:rsid w:val="003F7057"/>
    <w:rsid w:val="003F7881"/>
    <w:rsid w:val="003F78B2"/>
    <w:rsid w:val="00400566"/>
    <w:rsid w:val="00400ADE"/>
    <w:rsid w:val="004027C9"/>
    <w:rsid w:val="00403EF6"/>
    <w:rsid w:val="004044C8"/>
    <w:rsid w:val="00404B7E"/>
    <w:rsid w:val="0040561B"/>
    <w:rsid w:val="00406DF7"/>
    <w:rsid w:val="004074AC"/>
    <w:rsid w:val="00407D49"/>
    <w:rsid w:val="00410027"/>
    <w:rsid w:val="00410BD6"/>
    <w:rsid w:val="00411B5A"/>
    <w:rsid w:val="00412E24"/>
    <w:rsid w:val="0041309B"/>
    <w:rsid w:val="004132F7"/>
    <w:rsid w:val="00414ECC"/>
    <w:rsid w:val="0041536D"/>
    <w:rsid w:val="00415BA3"/>
    <w:rsid w:val="00416861"/>
    <w:rsid w:val="00416A44"/>
    <w:rsid w:val="00417104"/>
    <w:rsid w:val="00421685"/>
    <w:rsid w:val="004220BA"/>
    <w:rsid w:val="00422299"/>
    <w:rsid w:val="004225CC"/>
    <w:rsid w:val="0042287E"/>
    <w:rsid w:val="00422E90"/>
    <w:rsid w:val="004230B6"/>
    <w:rsid w:val="00423AC7"/>
    <w:rsid w:val="004240D8"/>
    <w:rsid w:val="004260CE"/>
    <w:rsid w:val="004271E2"/>
    <w:rsid w:val="004276D0"/>
    <w:rsid w:val="004276E7"/>
    <w:rsid w:val="00430E4C"/>
    <w:rsid w:val="004317F8"/>
    <w:rsid w:val="004324E6"/>
    <w:rsid w:val="00432BED"/>
    <w:rsid w:val="004333E5"/>
    <w:rsid w:val="00433470"/>
    <w:rsid w:val="00434429"/>
    <w:rsid w:val="004359A8"/>
    <w:rsid w:val="0043685D"/>
    <w:rsid w:val="004371F2"/>
    <w:rsid w:val="004376FA"/>
    <w:rsid w:val="004379D5"/>
    <w:rsid w:val="00437FA4"/>
    <w:rsid w:val="00440CE7"/>
    <w:rsid w:val="00441329"/>
    <w:rsid w:val="0044139B"/>
    <w:rsid w:val="00441FE1"/>
    <w:rsid w:val="0044342F"/>
    <w:rsid w:val="004437C5"/>
    <w:rsid w:val="0044421F"/>
    <w:rsid w:val="0044528C"/>
    <w:rsid w:val="004459D2"/>
    <w:rsid w:val="00445D44"/>
    <w:rsid w:val="00445EF0"/>
    <w:rsid w:val="004464BA"/>
    <w:rsid w:val="004469C7"/>
    <w:rsid w:val="0044790E"/>
    <w:rsid w:val="00447D5B"/>
    <w:rsid w:val="0045199B"/>
    <w:rsid w:val="0045255A"/>
    <w:rsid w:val="004531DE"/>
    <w:rsid w:val="004553D3"/>
    <w:rsid w:val="00455A28"/>
    <w:rsid w:val="00456023"/>
    <w:rsid w:val="00456231"/>
    <w:rsid w:val="00456423"/>
    <w:rsid w:val="00457AB8"/>
    <w:rsid w:val="004604C7"/>
    <w:rsid w:val="00460B21"/>
    <w:rsid w:val="00461AB1"/>
    <w:rsid w:val="00461D4A"/>
    <w:rsid w:val="00461FE7"/>
    <w:rsid w:val="004620D4"/>
    <w:rsid w:val="00462234"/>
    <w:rsid w:val="0046297D"/>
    <w:rsid w:val="0046351E"/>
    <w:rsid w:val="0046557A"/>
    <w:rsid w:val="00466E67"/>
    <w:rsid w:val="00466FBB"/>
    <w:rsid w:val="00470FD5"/>
    <w:rsid w:val="00472E30"/>
    <w:rsid w:val="00472EEF"/>
    <w:rsid w:val="00473D87"/>
    <w:rsid w:val="0047411E"/>
    <w:rsid w:val="00476E43"/>
    <w:rsid w:val="00477A4D"/>
    <w:rsid w:val="004800EA"/>
    <w:rsid w:val="00480245"/>
    <w:rsid w:val="004807CC"/>
    <w:rsid w:val="00481C37"/>
    <w:rsid w:val="00482BD3"/>
    <w:rsid w:val="0048334C"/>
    <w:rsid w:val="004838E3"/>
    <w:rsid w:val="00484B31"/>
    <w:rsid w:val="0048599B"/>
    <w:rsid w:val="00485BD1"/>
    <w:rsid w:val="00485F4A"/>
    <w:rsid w:val="004860DE"/>
    <w:rsid w:val="00486862"/>
    <w:rsid w:val="00486864"/>
    <w:rsid w:val="00491004"/>
    <w:rsid w:val="004913AE"/>
    <w:rsid w:val="0049278F"/>
    <w:rsid w:val="00494ABA"/>
    <w:rsid w:val="00495DE8"/>
    <w:rsid w:val="00496E0B"/>
    <w:rsid w:val="004975F2"/>
    <w:rsid w:val="004A0EAC"/>
    <w:rsid w:val="004A1193"/>
    <w:rsid w:val="004A16C9"/>
    <w:rsid w:val="004A18C1"/>
    <w:rsid w:val="004A1C32"/>
    <w:rsid w:val="004A24EE"/>
    <w:rsid w:val="004A2891"/>
    <w:rsid w:val="004A3DCA"/>
    <w:rsid w:val="004A4E3C"/>
    <w:rsid w:val="004A562B"/>
    <w:rsid w:val="004A6240"/>
    <w:rsid w:val="004A64AC"/>
    <w:rsid w:val="004A66DF"/>
    <w:rsid w:val="004B20AB"/>
    <w:rsid w:val="004B253A"/>
    <w:rsid w:val="004B3710"/>
    <w:rsid w:val="004B3866"/>
    <w:rsid w:val="004B416D"/>
    <w:rsid w:val="004B45C5"/>
    <w:rsid w:val="004B4EDD"/>
    <w:rsid w:val="004B6330"/>
    <w:rsid w:val="004B717F"/>
    <w:rsid w:val="004B7EF0"/>
    <w:rsid w:val="004C004C"/>
    <w:rsid w:val="004C0A57"/>
    <w:rsid w:val="004C0FFB"/>
    <w:rsid w:val="004C1D82"/>
    <w:rsid w:val="004C28BE"/>
    <w:rsid w:val="004C43FC"/>
    <w:rsid w:val="004C4CC9"/>
    <w:rsid w:val="004C5226"/>
    <w:rsid w:val="004C523C"/>
    <w:rsid w:val="004C562C"/>
    <w:rsid w:val="004C6BB6"/>
    <w:rsid w:val="004D052D"/>
    <w:rsid w:val="004D1087"/>
    <w:rsid w:val="004D1142"/>
    <w:rsid w:val="004D1463"/>
    <w:rsid w:val="004D187D"/>
    <w:rsid w:val="004D2451"/>
    <w:rsid w:val="004D2E13"/>
    <w:rsid w:val="004D3DA8"/>
    <w:rsid w:val="004D4837"/>
    <w:rsid w:val="004D507C"/>
    <w:rsid w:val="004D5209"/>
    <w:rsid w:val="004D654C"/>
    <w:rsid w:val="004D7B3B"/>
    <w:rsid w:val="004E09C3"/>
    <w:rsid w:val="004E0AE4"/>
    <w:rsid w:val="004E11A6"/>
    <w:rsid w:val="004E15CA"/>
    <w:rsid w:val="004E165A"/>
    <w:rsid w:val="004E317E"/>
    <w:rsid w:val="004E3E1E"/>
    <w:rsid w:val="004E4246"/>
    <w:rsid w:val="004E4EE3"/>
    <w:rsid w:val="004E5D91"/>
    <w:rsid w:val="004E6646"/>
    <w:rsid w:val="004E74A8"/>
    <w:rsid w:val="004E7EA6"/>
    <w:rsid w:val="004F07A0"/>
    <w:rsid w:val="004F0890"/>
    <w:rsid w:val="004F1AF8"/>
    <w:rsid w:val="004F2449"/>
    <w:rsid w:val="004F35A1"/>
    <w:rsid w:val="004F38E4"/>
    <w:rsid w:val="004F3B47"/>
    <w:rsid w:val="004F578A"/>
    <w:rsid w:val="004F7628"/>
    <w:rsid w:val="004F7D5E"/>
    <w:rsid w:val="00500450"/>
    <w:rsid w:val="00500A6C"/>
    <w:rsid w:val="00501A6F"/>
    <w:rsid w:val="00502075"/>
    <w:rsid w:val="00502B93"/>
    <w:rsid w:val="00504483"/>
    <w:rsid w:val="00505BB7"/>
    <w:rsid w:val="005065B8"/>
    <w:rsid w:val="005069F4"/>
    <w:rsid w:val="00506A90"/>
    <w:rsid w:val="00511A58"/>
    <w:rsid w:val="00511E49"/>
    <w:rsid w:val="0051222E"/>
    <w:rsid w:val="00512E37"/>
    <w:rsid w:val="0051352C"/>
    <w:rsid w:val="00513C22"/>
    <w:rsid w:val="00514EF5"/>
    <w:rsid w:val="005158F7"/>
    <w:rsid w:val="00516A41"/>
    <w:rsid w:val="0051769E"/>
    <w:rsid w:val="005179B2"/>
    <w:rsid w:val="00517A45"/>
    <w:rsid w:val="00517DE2"/>
    <w:rsid w:val="00520A03"/>
    <w:rsid w:val="00520E2E"/>
    <w:rsid w:val="00520FAD"/>
    <w:rsid w:val="0052128B"/>
    <w:rsid w:val="00521926"/>
    <w:rsid w:val="00522540"/>
    <w:rsid w:val="00522696"/>
    <w:rsid w:val="00522E2A"/>
    <w:rsid w:val="00523DCC"/>
    <w:rsid w:val="005256D0"/>
    <w:rsid w:val="00525CE0"/>
    <w:rsid w:val="00525D4D"/>
    <w:rsid w:val="0052600F"/>
    <w:rsid w:val="00526594"/>
    <w:rsid w:val="00527033"/>
    <w:rsid w:val="00527BDA"/>
    <w:rsid w:val="00527E25"/>
    <w:rsid w:val="00530A09"/>
    <w:rsid w:val="00531252"/>
    <w:rsid w:val="0053180C"/>
    <w:rsid w:val="00531DCD"/>
    <w:rsid w:val="00531F35"/>
    <w:rsid w:val="005331BD"/>
    <w:rsid w:val="005344FA"/>
    <w:rsid w:val="00534A25"/>
    <w:rsid w:val="00535F45"/>
    <w:rsid w:val="00536628"/>
    <w:rsid w:val="00536FFA"/>
    <w:rsid w:val="00540718"/>
    <w:rsid w:val="00541AB1"/>
    <w:rsid w:val="00542B97"/>
    <w:rsid w:val="00543799"/>
    <w:rsid w:val="005442C6"/>
    <w:rsid w:val="0054537F"/>
    <w:rsid w:val="00545387"/>
    <w:rsid w:val="00546257"/>
    <w:rsid w:val="00546C94"/>
    <w:rsid w:val="00546D3C"/>
    <w:rsid w:val="00547324"/>
    <w:rsid w:val="0055188B"/>
    <w:rsid w:val="00552197"/>
    <w:rsid w:val="00552757"/>
    <w:rsid w:val="005528A2"/>
    <w:rsid w:val="00552C82"/>
    <w:rsid w:val="00552D6A"/>
    <w:rsid w:val="00554C3E"/>
    <w:rsid w:val="00556009"/>
    <w:rsid w:val="005560DA"/>
    <w:rsid w:val="00556646"/>
    <w:rsid w:val="005608E8"/>
    <w:rsid w:val="00561461"/>
    <w:rsid w:val="00561E13"/>
    <w:rsid w:val="00562378"/>
    <w:rsid w:val="00562BD8"/>
    <w:rsid w:val="00563285"/>
    <w:rsid w:val="0056346A"/>
    <w:rsid w:val="005642B7"/>
    <w:rsid w:val="00564DC0"/>
    <w:rsid w:val="00565557"/>
    <w:rsid w:val="00565747"/>
    <w:rsid w:val="005657C4"/>
    <w:rsid w:val="0056611F"/>
    <w:rsid w:val="00566366"/>
    <w:rsid w:val="00566E08"/>
    <w:rsid w:val="00567409"/>
    <w:rsid w:val="005708A7"/>
    <w:rsid w:val="00570BC5"/>
    <w:rsid w:val="00570F0B"/>
    <w:rsid w:val="00572531"/>
    <w:rsid w:val="00572C43"/>
    <w:rsid w:val="00573EBD"/>
    <w:rsid w:val="00574591"/>
    <w:rsid w:val="00574651"/>
    <w:rsid w:val="00574DB3"/>
    <w:rsid w:val="00574F85"/>
    <w:rsid w:val="00575897"/>
    <w:rsid w:val="00575C59"/>
    <w:rsid w:val="00576919"/>
    <w:rsid w:val="00577AEA"/>
    <w:rsid w:val="00577FC6"/>
    <w:rsid w:val="005838DE"/>
    <w:rsid w:val="00583DCD"/>
    <w:rsid w:val="005846E0"/>
    <w:rsid w:val="005851CF"/>
    <w:rsid w:val="005858A4"/>
    <w:rsid w:val="00585E2E"/>
    <w:rsid w:val="00586782"/>
    <w:rsid w:val="0059193C"/>
    <w:rsid w:val="0059331D"/>
    <w:rsid w:val="00593A9C"/>
    <w:rsid w:val="005945F2"/>
    <w:rsid w:val="00594B95"/>
    <w:rsid w:val="005950B7"/>
    <w:rsid w:val="0059518C"/>
    <w:rsid w:val="005960D0"/>
    <w:rsid w:val="005973E9"/>
    <w:rsid w:val="005A24CA"/>
    <w:rsid w:val="005A3B85"/>
    <w:rsid w:val="005A44B6"/>
    <w:rsid w:val="005A4C1D"/>
    <w:rsid w:val="005A57F6"/>
    <w:rsid w:val="005A6A2A"/>
    <w:rsid w:val="005A6AB3"/>
    <w:rsid w:val="005A6F2B"/>
    <w:rsid w:val="005A7500"/>
    <w:rsid w:val="005A797A"/>
    <w:rsid w:val="005A7DEA"/>
    <w:rsid w:val="005B0468"/>
    <w:rsid w:val="005B091F"/>
    <w:rsid w:val="005B152F"/>
    <w:rsid w:val="005B1727"/>
    <w:rsid w:val="005B1D14"/>
    <w:rsid w:val="005B26B7"/>
    <w:rsid w:val="005B2759"/>
    <w:rsid w:val="005B2AB0"/>
    <w:rsid w:val="005B2DEE"/>
    <w:rsid w:val="005B2E33"/>
    <w:rsid w:val="005B41A2"/>
    <w:rsid w:val="005B4C1A"/>
    <w:rsid w:val="005B5108"/>
    <w:rsid w:val="005B5111"/>
    <w:rsid w:val="005B5B59"/>
    <w:rsid w:val="005B6AB9"/>
    <w:rsid w:val="005B6DD6"/>
    <w:rsid w:val="005B6FD9"/>
    <w:rsid w:val="005C01D5"/>
    <w:rsid w:val="005C0C44"/>
    <w:rsid w:val="005C0CFE"/>
    <w:rsid w:val="005C0F68"/>
    <w:rsid w:val="005C19E5"/>
    <w:rsid w:val="005C239A"/>
    <w:rsid w:val="005C278E"/>
    <w:rsid w:val="005C333D"/>
    <w:rsid w:val="005C3759"/>
    <w:rsid w:val="005C4B36"/>
    <w:rsid w:val="005C4E18"/>
    <w:rsid w:val="005C5385"/>
    <w:rsid w:val="005C5AAD"/>
    <w:rsid w:val="005C5F6B"/>
    <w:rsid w:val="005C6373"/>
    <w:rsid w:val="005C737D"/>
    <w:rsid w:val="005C7624"/>
    <w:rsid w:val="005D03CF"/>
    <w:rsid w:val="005D0526"/>
    <w:rsid w:val="005D0F80"/>
    <w:rsid w:val="005D37FD"/>
    <w:rsid w:val="005D50A0"/>
    <w:rsid w:val="005D58BD"/>
    <w:rsid w:val="005D6D41"/>
    <w:rsid w:val="005D76B8"/>
    <w:rsid w:val="005E01BD"/>
    <w:rsid w:val="005E0DED"/>
    <w:rsid w:val="005E0FDF"/>
    <w:rsid w:val="005E25BE"/>
    <w:rsid w:val="005E4260"/>
    <w:rsid w:val="005E5000"/>
    <w:rsid w:val="005E5130"/>
    <w:rsid w:val="005E6B3F"/>
    <w:rsid w:val="005E6B55"/>
    <w:rsid w:val="005E724D"/>
    <w:rsid w:val="005E78DF"/>
    <w:rsid w:val="005F02D2"/>
    <w:rsid w:val="005F0634"/>
    <w:rsid w:val="005F0BD2"/>
    <w:rsid w:val="005F0E3F"/>
    <w:rsid w:val="005F1770"/>
    <w:rsid w:val="005F1C20"/>
    <w:rsid w:val="005F253F"/>
    <w:rsid w:val="005F2F74"/>
    <w:rsid w:val="005F3175"/>
    <w:rsid w:val="005F3488"/>
    <w:rsid w:val="005F3CFB"/>
    <w:rsid w:val="005F3F39"/>
    <w:rsid w:val="005F4600"/>
    <w:rsid w:val="005F78A1"/>
    <w:rsid w:val="005F7B84"/>
    <w:rsid w:val="00600BE8"/>
    <w:rsid w:val="0060176F"/>
    <w:rsid w:val="00602007"/>
    <w:rsid w:val="006026D2"/>
    <w:rsid w:val="0060552C"/>
    <w:rsid w:val="00605E9E"/>
    <w:rsid w:val="0060747B"/>
    <w:rsid w:val="006103E6"/>
    <w:rsid w:val="00611853"/>
    <w:rsid w:val="00611EC1"/>
    <w:rsid w:val="00613497"/>
    <w:rsid w:val="006140B1"/>
    <w:rsid w:val="00614626"/>
    <w:rsid w:val="0061463A"/>
    <w:rsid w:val="006147F5"/>
    <w:rsid w:val="00616963"/>
    <w:rsid w:val="0061696C"/>
    <w:rsid w:val="0061772B"/>
    <w:rsid w:val="0062017B"/>
    <w:rsid w:val="00620300"/>
    <w:rsid w:val="006204CA"/>
    <w:rsid w:val="006211E8"/>
    <w:rsid w:val="0062148C"/>
    <w:rsid w:val="00621CBF"/>
    <w:rsid w:val="00622393"/>
    <w:rsid w:val="00623B93"/>
    <w:rsid w:val="00624B02"/>
    <w:rsid w:val="00625759"/>
    <w:rsid w:val="006257D7"/>
    <w:rsid w:val="0062700A"/>
    <w:rsid w:val="00631ACF"/>
    <w:rsid w:val="00633F7D"/>
    <w:rsid w:val="006360F7"/>
    <w:rsid w:val="00636D19"/>
    <w:rsid w:val="00637363"/>
    <w:rsid w:val="00637614"/>
    <w:rsid w:val="00640259"/>
    <w:rsid w:val="0064204D"/>
    <w:rsid w:val="006423F2"/>
    <w:rsid w:val="0064248D"/>
    <w:rsid w:val="006436E9"/>
    <w:rsid w:val="00643F98"/>
    <w:rsid w:val="006448E7"/>
    <w:rsid w:val="00644B07"/>
    <w:rsid w:val="0064655D"/>
    <w:rsid w:val="00646C6D"/>
    <w:rsid w:val="00652055"/>
    <w:rsid w:val="006531B7"/>
    <w:rsid w:val="006532F1"/>
    <w:rsid w:val="00653E9D"/>
    <w:rsid w:val="0065520D"/>
    <w:rsid w:val="0065557A"/>
    <w:rsid w:val="00655CD9"/>
    <w:rsid w:val="00655F65"/>
    <w:rsid w:val="00657F93"/>
    <w:rsid w:val="006600C5"/>
    <w:rsid w:val="00660157"/>
    <w:rsid w:val="00660F47"/>
    <w:rsid w:val="00661264"/>
    <w:rsid w:val="00661967"/>
    <w:rsid w:val="00661C0B"/>
    <w:rsid w:val="00661D16"/>
    <w:rsid w:val="006622D5"/>
    <w:rsid w:val="006628DB"/>
    <w:rsid w:val="00662DA4"/>
    <w:rsid w:val="00663009"/>
    <w:rsid w:val="006630B3"/>
    <w:rsid w:val="00664000"/>
    <w:rsid w:val="006640F8"/>
    <w:rsid w:val="00665302"/>
    <w:rsid w:val="00665671"/>
    <w:rsid w:val="00666526"/>
    <w:rsid w:val="006666C3"/>
    <w:rsid w:val="00666797"/>
    <w:rsid w:val="006670BD"/>
    <w:rsid w:val="00671307"/>
    <w:rsid w:val="00671859"/>
    <w:rsid w:val="00671F72"/>
    <w:rsid w:val="00672029"/>
    <w:rsid w:val="00672C58"/>
    <w:rsid w:val="00673253"/>
    <w:rsid w:val="0067391D"/>
    <w:rsid w:val="00673A4F"/>
    <w:rsid w:val="00673A54"/>
    <w:rsid w:val="0067499D"/>
    <w:rsid w:val="00674A0A"/>
    <w:rsid w:val="00674A44"/>
    <w:rsid w:val="00675EC1"/>
    <w:rsid w:val="00675EC8"/>
    <w:rsid w:val="00681007"/>
    <w:rsid w:val="00681172"/>
    <w:rsid w:val="00681396"/>
    <w:rsid w:val="006815D1"/>
    <w:rsid w:val="006817F2"/>
    <w:rsid w:val="00682346"/>
    <w:rsid w:val="00683696"/>
    <w:rsid w:val="00683829"/>
    <w:rsid w:val="00683C92"/>
    <w:rsid w:val="00684A7E"/>
    <w:rsid w:val="00684B73"/>
    <w:rsid w:val="00684EFA"/>
    <w:rsid w:val="00686912"/>
    <w:rsid w:val="00691ABF"/>
    <w:rsid w:val="006926C8"/>
    <w:rsid w:val="00692AEA"/>
    <w:rsid w:val="00692B8A"/>
    <w:rsid w:val="00693565"/>
    <w:rsid w:val="00693690"/>
    <w:rsid w:val="00694767"/>
    <w:rsid w:val="0069584B"/>
    <w:rsid w:val="00695C9A"/>
    <w:rsid w:val="006979DE"/>
    <w:rsid w:val="006A04C4"/>
    <w:rsid w:val="006A0B8A"/>
    <w:rsid w:val="006A0BEB"/>
    <w:rsid w:val="006A23F4"/>
    <w:rsid w:val="006A2532"/>
    <w:rsid w:val="006A25F3"/>
    <w:rsid w:val="006A2770"/>
    <w:rsid w:val="006A4CAC"/>
    <w:rsid w:val="006A51AA"/>
    <w:rsid w:val="006A54F8"/>
    <w:rsid w:val="006A583E"/>
    <w:rsid w:val="006A587F"/>
    <w:rsid w:val="006A67EF"/>
    <w:rsid w:val="006A6F6E"/>
    <w:rsid w:val="006A711C"/>
    <w:rsid w:val="006A775C"/>
    <w:rsid w:val="006A79B6"/>
    <w:rsid w:val="006A79C0"/>
    <w:rsid w:val="006B0D26"/>
    <w:rsid w:val="006B1000"/>
    <w:rsid w:val="006B496A"/>
    <w:rsid w:val="006B4978"/>
    <w:rsid w:val="006B4B3E"/>
    <w:rsid w:val="006B52E4"/>
    <w:rsid w:val="006B53AB"/>
    <w:rsid w:val="006B60B6"/>
    <w:rsid w:val="006C2DB1"/>
    <w:rsid w:val="006C3126"/>
    <w:rsid w:val="006C3875"/>
    <w:rsid w:val="006C472A"/>
    <w:rsid w:val="006C4935"/>
    <w:rsid w:val="006C663D"/>
    <w:rsid w:val="006C6753"/>
    <w:rsid w:val="006C6ADC"/>
    <w:rsid w:val="006C6C14"/>
    <w:rsid w:val="006C6C49"/>
    <w:rsid w:val="006C76F1"/>
    <w:rsid w:val="006D1975"/>
    <w:rsid w:val="006D2D0D"/>
    <w:rsid w:val="006D3A1E"/>
    <w:rsid w:val="006D4FFD"/>
    <w:rsid w:val="006D5BBE"/>
    <w:rsid w:val="006D5F24"/>
    <w:rsid w:val="006D60E7"/>
    <w:rsid w:val="006D6A0F"/>
    <w:rsid w:val="006D6DF6"/>
    <w:rsid w:val="006D705B"/>
    <w:rsid w:val="006D7623"/>
    <w:rsid w:val="006E0080"/>
    <w:rsid w:val="006E10A5"/>
    <w:rsid w:val="006E28C6"/>
    <w:rsid w:val="006E37EC"/>
    <w:rsid w:val="006E4D74"/>
    <w:rsid w:val="006E5508"/>
    <w:rsid w:val="006E5E0C"/>
    <w:rsid w:val="006E60E5"/>
    <w:rsid w:val="006E6438"/>
    <w:rsid w:val="006E750D"/>
    <w:rsid w:val="006F121F"/>
    <w:rsid w:val="006F238D"/>
    <w:rsid w:val="006F4870"/>
    <w:rsid w:val="006F5CB1"/>
    <w:rsid w:val="006F7A78"/>
    <w:rsid w:val="007002B9"/>
    <w:rsid w:val="007003A7"/>
    <w:rsid w:val="00700D88"/>
    <w:rsid w:val="00700DA4"/>
    <w:rsid w:val="00700E43"/>
    <w:rsid w:val="00701334"/>
    <w:rsid w:val="00701AD4"/>
    <w:rsid w:val="00702B32"/>
    <w:rsid w:val="00702C0E"/>
    <w:rsid w:val="007034CA"/>
    <w:rsid w:val="00703CD1"/>
    <w:rsid w:val="007043D4"/>
    <w:rsid w:val="0070464C"/>
    <w:rsid w:val="007049FF"/>
    <w:rsid w:val="00704BD7"/>
    <w:rsid w:val="0070577B"/>
    <w:rsid w:val="00706EE1"/>
    <w:rsid w:val="007117C5"/>
    <w:rsid w:val="00711AFF"/>
    <w:rsid w:val="00711C05"/>
    <w:rsid w:val="00712422"/>
    <w:rsid w:val="00713934"/>
    <w:rsid w:val="00714D7F"/>
    <w:rsid w:val="00714E70"/>
    <w:rsid w:val="0071522D"/>
    <w:rsid w:val="007157CB"/>
    <w:rsid w:val="007158DE"/>
    <w:rsid w:val="00716479"/>
    <w:rsid w:val="0071705C"/>
    <w:rsid w:val="00717F70"/>
    <w:rsid w:val="00717FCE"/>
    <w:rsid w:val="00720340"/>
    <w:rsid w:val="00720658"/>
    <w:rsid w:val="00723535"/>
    <w:rsid w:val="0072479A"/>
    <w:rsid w:val="00724AC3"/>
    <w:rsid w:val="00725008"/>
    <w:rsid w:val="00725531"/>
    <w:rsid w:val="00725EB8"/>
    <w:rsid w:val="007264C4"/>
    <w:rsid w:val="00727F0F"/>
    <w:rsid w:val="0073017C"/>
    <w:rsid w:val="00730ACB"/>
    <w:rsid w:val="0073114A"/>
    <w:rsid w:val="00731295"/>
    <w:rsid w:val="007316D8"/>
    <w:rsid w:val="0073197E"/>
    <w:rsid w:val="00731B30"/>
    <w:rsid w:val="00731F87"/>
    <w:rsid w:val="00732D76"/>
    <w:rsid w:val="00735732"/>
    <w:rsid w:val="00735A50"/>
    <w:rsid w:val="00735B06"/>
    <w:rsid w:val="00740FF7"/>
    <w:rsid w:val="0074197C"/>
    <w:rsid w:val="00741DC7"/>
    <w:rsid w:val="00741EFE"/>
    <w:rsid w:val="00742129"/>
    <w:rsid w:val="0074280B"/>
    <w:rsid w:val="00743E4E"/>
    <w:rsid w:val="007443FB"/>
    <w:rsid w:val="00744F8D"/>
    <w:rsid w:val="00744FBC"/>
    <w:rsid w:val="00746507"/>
    <w:rsid w:val="007474CA"/>
    <w:rsid w:val="0075021E"/>
    <w:rsid w:val="00750555"/>
    <w:rsid w:val="0075079F"/>
    <w:rsid w:val="00750DA4"/>
    <w:rsid w:val="007511B3"/>
    <w:rsid w:val="007525D9"/>
    <w:rsid w:val="00753260"/>
    <w:rsid w:val="00753511"/>
    <w:rsid w:val="007539D3"/>
    <w:rsid w:val="00753B5A"/>
    <w:rsid w:val="00753EB5"/>
    <w:rsid w:val="0075407A"/>
    <w:rsid w:val="00754BC0"/>
    <w:rsid w:val="00754C56"/>
    <w:rsid w:val="00755633"/>
    <w:rsid w:val="0075660A"/>
    <w:rsid w:val="007567FA"/>
    <w:rsid w:val="00757C1A"/>
    <w:rsid w:val="00757FED"/>
    <w:rsid w:val="0076087E"/>
    <w:rsid w:val="007616F0"/>
    <w:rsid w:val="00762DFD"/>
    <w:rsid w:val="00764121"/>
    <w:rsid w:val="00764640"/>
    <w:rsid w:val="007658C4"/>
    <w:rsid w:val="00766472"/>
    <w:rsid w:val="007705D4"/>
    <w:rsid w:val="0077077F"/>
    <w:rsid w:val="00771037"/>
    <w:rsid w:val="00773C20"/>
    <w:rsid w:val="00773C80"/>
    <w:rsid w:val="00773E89"/>
    <w:rsid w:val="00774659"/>
    <w:rsid w:val="007749FF"/>
    <w:rsid w:val="007771F9"/>
    <w:rsid w:val="00777339"/>
    <w:rsid w:val="0078072D"/>
    <w:rsid w:val="00782CAE"/>
    <w:rsid w:val="00783F50"/>
    <w:rsid w:val="00784449"/>
    <w:rsid w:val="0078483A"/>
    <w:rsid w:val="00784E19"/>
    <w:rsid w:val="0078611A"/>
    <w:rsid w:val="007863D1"/>
    <w:rsid w:val="00786482"/>
    <w:rsid w:val="00787187"/>
    <w:rsid w:val="007872FD"/>
    <w:rsid w:val="0078747E"/>
    <w:rsid w:val="00787D25"/>
    <w:rsid w:val="0079011A"/>
    <w:rsid w:val="00791307"/>
    <w:rsid w:val="0079297F"/>
    <w:rsid w:val="007936EF"/>
    <w:rsid w:val="007948FC"/>
    <w:rsid w:val="007951E4"/>
    <w:rsid w:val="00795770"/>
    <w:rsid w:val="00795B68"/>
    <w:rsid w:val="00795FB0"/>
    <w:rsid w:val="007962FC"/>
    <w:rsid w:val="007968C7"/>
    <w:rsid w:val="00796D6C"/>
    <w:rsid w:val="00797F97"/>
    <w:rsid w:val="007A0BDA"/>
    <w:rsid w:val="007A1721"/>
    <w:rsid w:val="007A35C6"/>
    <w:rsid w:val="007A3F65"/>
    <w:rsid w:val="007A422E"/>
    <w:rsid w:val="007A471F"/>
    <w:rsid w:val="007A5AD6"/>
    <w:rsid w:val="007A5D26"/>
    <w:rsid w:val="007A65CF"/>
    <w:rsid w:val="007A67AA"/>
    <w:rsid w:val="007B119B"/>
    <w:rsid w:val="007B1A4A"/>
    <w:rsid w:val="007B1BC0"/>
    <w:rsid w:val="007B2C61"/>
    <w:rsid w:val="007B44C7"/>
    <w:rsid w:val="007B4E7B"/>
    <w:rsid w:val="007B66F1"/>
    <w:rsid w:val="007B6EB1"/>
    <w:rsid w:val="007B72F2"/>
    <w:rsid w:val="007B7A56"/>
    <w:rsid w:val="007C0358"/>
    <w:rsid w:val="007C2253"/>
    <w:rsid w:val="007C2AD9"/>
    <w:rsid w:val="007C41D6"/>
    <w:rsid w:val="007C48A4"/>
    <w:rsid w:val="007C4BE4"/>
    <w:rsid w:val="007C5896"/>
    <w:rsid w:val="007C5DFE"/>
    <w:rsid w:val="007C6E43"/>
    <w:rsid w:val="007D0724"/>
    <w:rsid w:val="007D12B4"/>
    <w:rsid w:val="007D1830"/>
    <w:rsid w:val="007D2372"/>
    <w:rsid w:val="007D2D96"/>
    <w:rsid w:val="007D3C91"/>
    <w:rsid w:val="007D4CFE"/>
    <w:rsid w:val="007D564A"/>
    <w:rsid w:val="007D57EA"/>
    <w:rsid w:val="007D5E8D"/>
    <w:rsid w:val="007D694F"/>
    <w:rsid w:val="007D6ECC"/>
    <w:rsid w:val="007D7945"/>
    <w:rsid w:val="007E1513"/>
    <w:rsid w:val="007E22E5"/>
    <w:rsid w:val="007E33F5"/>
    <w:rsid w:val="007E3927"/>
    <w:rsid w:val="007E4E46"/>
    <w:rsid w:val="007E59CC"/>
    <w:rsid w:val="007E614B"/>
    <w:rsid w:val="007E68D5"/>
    <w:rsid w:val="007E6F97"/>
    <w:rsid w:val="007E7700"/>
    <w:rsid w:val="007F0BF6"/>
    <w:rsid w:val="007F0E58"/>
    <w:rsid w:val="007F19A7"/>
    <w:rsid w:val="007F1A4A"/>
    <w:rsid w:val="007F1D63"/>
    <w:rsid w:val="007F20CA"/>
    <w:rsid w:val="007F3994"/>
    <w:rsid w:val="007F544C"/>
    <w:rsid w:val="007F6FA8"/>
    <w:rsid w:val="007F77B1"/>
    <w:rsid w:val="007F7884"/>
    <w:rsid w:val="008002B3"/>
    <w:rsid w:val="00801272"/>
    <w:rsid w:val="00803620"/>
    <w:rsid w:val="00805250"/>
    <w:rsid w:val="0080582B"/>
    <w:rsid w:val="008065DF"/>
    <w:rsid w:val="00806C95"/>
    <w:rsid w:val="00806F4D"/>
    <w:rsid w:val="008072B4"/>
    <w:rsid w:val="0081003C"/>
    <w:rsid w:val="00810E92"/>
    <w:rsid w:val="00812A0D"/>
    <w:rsid w:val="00812A4B"/>
    <w:rsid w:val="00813278"/>
    <w:rsid w:val="00814663"/>
    <w:rsid w:val="00815CD6"/>
    <w:rsid w:val="008163C7"/>
    <w:rsid w:val="008164F6"/>
    <w:rsid w:val="0082100E"/>
    <w:rsid w:val="00821AC5"/>
    <w:rsid w:val="00821E50"/>
    <w:rsid w:val="0082327F"/>
    <w:rsid w:val="00824CB1"/>
    <w:rsid w:val="00827596"/>
    <w:rsid w:val="0083064D"/>
    <w:rsid w:val="00830A2B"/>
    <w:rsid w:val="0083148B"/>
    <w:rsid w:val="0083159E"/>
    <w:rsid w:val="00831E15"/>
    <w:rsid w:val="00832DA4"/>
    <w:rsid w:val="00833A09"/>
    <w:rsid w:val="00833CD0"/>
    <w:rsid w:val="00833EEF"/>
    <w:rsid w:val="00834CFA"/>
    <w:rsid w:val="00835E8C"/>
    <w:rsid w:val="00835F20"/>
    <w:rsid w:val="00836978"/>
    <w:rsid w:val="00836FD4"/>
    <w:rsid w:val="0083762D"/>
    <w:rsid w:val="00837B65"/>
    <w:rsid w:val="00837DCC"/>
    <w:rsid w:val="008408A0"/>
    <w:rsid w:val="008412AD"/>
    <w:rsid w:val="0084215E"/>
    <w:rsid w:val="008425FA"/>
    <w:rsid w:val="00842C23"/>
    <w:rsid w:val="008433F8"/>
    <w:rsid w:val="008455F0"/>
    <w:rsid w:val="00845889"/>
    <w:rsid w:val="00845973"/>
    <w:rsid w:val="00845A1F"/>
    <w:rsid w:val="00847650"/>
    <w:rsid w:val="00847F6C"/>
    <w:rsid w:val="0085050C"/>
    <w:rsid w:val="00850C71"/>
    <w:rsid w:val="0085167E"/>
    <w:rsid w:val="00851D94"/>
    <w:rsid w:val="00851E67"/>
    <w:rsid w:val="00851F35"/>
    <w:rsid w:val="00852656"/>
    <w:rsid w:val="00852BDB"/>
    <w:rsid w:val="00853DC7"/>
    <w:rsid w:val="0085537B"/>
    <w:rsid w:val="0085538D"/>
    <w:rsid w:val="00855678"/>
    <w:rsid w:val="00855A81"/>
    <w:rsid w:val="00857BF5"/>
    <w:rsid w:val="008608CB"/>
    <w:rsid w:val="00860D77"/>
    <w:rsid w:val="0086104D"/>
    <w:rsid w:val="008612EA"/>
    <w:rsid w:val="00861849"/>
    <w:rsid w:val="0086227F"/>
    <w:rsid w:val="00862453"/>
    <w:rsid w:val="0086309D"/>
    <w:rsid w:val="0086363E"/>
    <w:rsid w:val="00864683"/>
    <w:rsid w:val="00864765"/>
    <w:rsid w:val="00864A50"/>
    <w:rsid w:val="008650BF"/>
    <w:rsid w:val="0086584C"/>
    <w:rsid w:val="00866628"/>
    <w:rsid w:val="008679A2"/>
    <w:rsid w:val="00870BDC"/>
    <w:rsid w:val="008714AE"/>
    <w:rsid w:val="00872574"/>
    <w:rsid w:val="008754E1"/>
    <w:rsid w:val="008762E0"/>
    <w:rsid w:val="00876CD7"/>
    <w:rsid w:val="00877925"/>
    <w:rsid w:val="008807DA"/>
    <w:rsid w:val="00880FB9"/>
    <w:rsid w:val="00881115"/>
    <w:rsid w:val="00881A6E"/>
    <w:rsid w:val="00882BD8"/>
    <w:rsid w:val="00882DE0"/>
    <w:rsid w:val="008834DA"/>
    <w:rsid w:val="00883B33"/>
    <w:rsid w:val="00884A66"/>
    <w:rsid w:val="00885490"/>
    <w:rsid w:val="00885D0F"/>
    <w:rsid w:val="0088627F"/>
    <w:rsid w:val="00887867"/>
    <w:rsid w:val="00887CB7"/>
    <w:rsid w:val="008904A5"/>
    <w:rsid w:val="008906DF"/>
    <w:rsid w:val="00891791"/>
    <w:rsid w:val="008920C3"/>
    <w:rsid w:val="00893466"/>
    <w:rsid w:val="008937CD"/>
    <w:rsid w:val="008941D1"/>
    <w:rsid w:val="008957C1"/>
    <w:rsid w:val="008958BD"/>
    <w:rsid w:val="0089634B"/>
    <w:rsid w:val="008969EE"/>
    <w:rsid w:val="00897989"/>
    <w:rsid w:val="00897C39"/>
    <w:rsid w:val="008A00B8"/>
    <w:rsid w:val="008A123A"/>
    <w:rsid w:val="008A3841"/>
    <w:rsid w:val="008A484A"/>
    <w:rsid w:val="008A5891"/>
    <w:rsid w:val="008A6222"/>
    <w:rsid w:val="008A6ABF"/>
    <w:rsid w:val="008B0599"/>
    <w:rsid w:val="008B1F90"/>
    <w:rsid w:val="008B2374"/>
    <w:rsid w:val="008B346F"/>
    <w:rsid w:val="008B540C"/>
    <w:rsid w:val="008B5633"/>
    <w:rsid w:val="008B64D6"/>
    <w:rsid w:val="008B7537"/>
    <w:rsid w:val="008B7E1B"/>
    <w:rsid w:val="008C16E6"/>
    <w:rsid w:val="008C16EF"/>
    <w:rsid w:val="008C21D7"/>
    <w:rsid w:val="008C3B0E"/>
    <w:rsid w:val="008C4243"/>
    <w:rsid w:val="008C525C"/>
    <w:rsid w:val="008C559A"/>
    <w:rsid w:val="008C5BAF"/>
    <w:rsid w:val="008C62F2"/>
    <w:rsid w:val="008C65D8"/>
    <w:rsid w:val="008C728A"/>
    <w:rsid w:val="008D04DF"/>
    <w:rsid w:val="008D2D9E"/>
    <w:rsid w:val="008D2E58"/>
    <w:rsid w:val="008D345B"/>
    <w:rsid w:val="008D3BF9"/>
    <w:rsid w:val="008D3FB2"/>
    <w:rsid w:val="008D4476"/>
    <w:rsid w:val="008D6BE2"/>
    <w:rsid w:val="008D7694"/>
    <w:rsid w:val="008E1CF4"/>
    <w:rsid w:val="008E1E25"/>
    <w:rsid w:val="008E41DB"/>
    <w:rsid w:val="008E4689"/>
    <w:rsid w:val="008E5773"/>
    <w:rsid w:val="008E5874"/>
    <w:rsid w:val="008E6745"/>
    <w:rsid w:val="008E737D"/>
    <w:rsid w:val="008F0060"/>
    <w:rsid w:val="008F2136"/>
    <w:rsid w:val="008F3361"/>
    <w:rsid w:val="008F651F"/>
    <w:rsid w:val="008F66AC"/>
    <w:rsid w:val="008F6FCF"/>
    <w:rsid w:val="008F73E1"/>
    <w:rsid w:val="00900547"/>
    <w:rsid w:val="009016C9"/>
    <w:rsid w:val="00904004"/>
    <w:rsid w:val="00904F25"/>
    <w:rsid w:val="0090525D"/>
    <w:rsid w:val="009065DC"/>
    <w:rsid w:val="00906CC9"/>
    <w:rsid w:val="0090709E"/>
    <w:rsid w:val="009110E6"/>
    <w:rsid w:val="009113E0"/>
    <w:rsid w:val="00912DB1"/>
    <w:rsid w:val="00914440"/>
    <w:rsid w:val="0091559B"/>
    <w:rsid w:val="009158D3"/>
    <w:rsid w:val="009202CB"/>
    <w:rsid w:val="00920FFD"/>
    <w:rsid w:val="00921033"/>
    <w:rsid w:val="0092145F"/>
    <w:rsid w:val="00921526"/>
    <w:rsid w:val="00921B2A"/>
    <w:rsid w:val="00922350"/>
    <w:rsid w:val="00923640"/>
    <w:rsid w:val="00924DD9"/>
    <w:rsid w:val="00925F09"/>
    <w:rsid w:val="00926968"/>
    <w:rsid w:val="00926A53"/>
    <w:rsid w:val="00926C48"/>
    <w:rsid w:val="00930843"/>
    <w:rsid w:val="00931087"/>
    <w:rsid w:val="009317EE"/>
    <w:rsid w:val="00931976"/>
    <w:rsid w:val="0093225F"/>
    <w:rsid w:val="00932B48"/>
    <w:rsid w:val="00932ED6"/>
    <w:rsid w:val="00933D35"/>
    <w:rsid w:val="00934D66"/>
    <w:rsid w:val="0093541D"/>
    <w:rsid w:val="00936232"/>
    <w:rsid w:val="00937BE5"/>
    <w:rsid w:val="00937C46"/>
    <w:rsid w:val="00937F06"/>
    <w:rsid w:val="009400B3"/>
    <w:rsid w:val="00940B90"/>
    <w:rsid w:val="0094123B"/>
    <w:rsid w:val="00941779"/>
    <w:rsid w:val="00942B7C"/>
    <w:rsid w:val="00942CA0"/>
    <w:rsid w:val="00943302"/>
    <w:rsid w:val="0094375E"/>
    <w:rsid w:val="00943E20"/>
    <w:rsid w:val="00944925"/>
    <w:rsid w:val="00944A47"/>
    <w:rsid w:val="00945104"/>
    <w:rsid w:val="00945D12"/>
    <w:rsid w:val="0095008C"/>
    <w:rsid w:val="0095039A"/>
    <w:rsid w:val="009503B6"/>
    <w:rsid w:val="009507B9"/>
    <w:rsid w:val="009507D8"/>
    <w:rsid w:val="00951BE1"/>
    <w:rsid w:val="009520C5"/>
    <w:rsid w:val="00952591"/>
    <w:rsid w:val="009527F3"/>
    <w:rsid w:val="00952ED5"/>
    <w:rsid w:val="00953409"/>
    <w:rsid w:val="00953DB6"/>
    <w:rsid w:val="00954AC2"/>
    <w:rsid w:val="00956497"/>
    <w:rsid w:val="00957462"/>
    <w:rsid w:val="009574D5"/>
    <w:rsid w:val="00957BF5"/>
    <w:rsid w:val="00960014"/>
    <w:rsid w:val="00961D82"/>
    <w:rsid w:val="00962EA6"/>
    <w:rsid w:val="0096314B"/>
    <w:rsid w:val="00963199"/>
    <w:rsid w:val="00963E71"/>
    <w:rsid w:val="009645B2"/>
    <w:rsid w:val="00964893"/>
    <w:rsid w:val="00964F3A"/>
    <w:rsid w:val="00965254"/>
    <w:rsid w:val="009657B5"/>
    <w:rsid w:val="009665DD"/>
    <w:rsid w:val="00967707"/>
    <w:rsid w:val="00967C25"/>
    <w:rsid w:val="009701CE"/>
    <w:rsid w:val="009712A1"/>
    <w:rsid w:val="009713F0"/>
    <w:rsid w:val="00972339"/>
    <w:rsid w:val="00973846"/>
    <w:rsid w:val="0097395F"/>
    <w:rsid w:val="009746AE"/>
    <w:rsid w:val="0097483F"/>
    <w:rsid w:val="009764A6"/>
    <w:rsid w:val="00976964"/>
    <w:rsid w:val="00977BDB"/>
    <w:rsid w:val="00980438"/>
    <w:rsid w:val="00980EDE"/>
    <w:rsid w:val="0098111B"/>
    <w:rsid w:val="009814BF"/>
    <w:rsid w:val="00981595"/>
    <w:rsid w:val="0098222F"/>
    <w:rsid w:val="00982B92"/>
    <w:rsid w:val="00982C13"/>
    <w:rsid w:val="00982CBA"/>
    <w:rsid w:val="00982EFF"/>
    <w:rsid w:val="00983817"/>
    <w:rsid w:val="00983AED"/>
    <w:rsid w:val="00984465"/>
    <w:rsid w:val="0098626B"/>
    <w:rsid w:val="00986844"/>
    <w:rsid w:val="00986BB0"/>
    <w:rsid w:val="009870AB"/>
    <w:rsid w:val="00987604"/>
    <w:rsid w:val="009908CA"/>
    <w:rsid w:val="009909FE"/>
    <w:rsid w:val="0099675F"/>
    <w:rsid w:val="009970D1"/>
    <w:rsid w:val="00997B32"/>
    <w:rsid w:val="00997F48"/>
    <w:rsid w:val="009A20C2"/>
    <w:rsid w:val="009A2CAA"/>
    <w:rsid w:val="009A49BF"/>
    <w:rsid w:val="009A4CB1"/>
    <w:rsid w:val="009A633B"/>
    <w:rsid w:val="009A63F3"/>
    <w:rsid w:val="009A7848"/>
    <w:rsid w:val="009A7C18"/>
    <w:rsid w:val="009B08BE"/>
    <w:rsid w:val="009B1831"/>
    <w:rsid w:val="009B2C5C"/>
    <w:rsid w:val="009B3B7B"/>
    <w:rsid w:val="009B477F"/>
    <w:rsid w:val="009B4DE6"/>
    <w:rsid w:val="009B564A"/>
    <w:rsid w:val="009B5CC7"/>
    <w:rsid w:val="009B5F7B"/>
    <w:rsid w:val="009B640F"/>
    <w:rsid w:val="009B6E28"/>
    <w:rsid w:val="009B6E7A"/>
    <w:rsid w:val="009B6FAC"/>
    <w:rsid w:val="009B7B09"/>
    <w:rsid w:val="009C1373"/>
    <w:rsid w:val="009C1F45"/>
    <w:rsid w:val="009C2D12"/>
    <w:rsid w:val="009C2E25"/>
    <w:rsid w:val="009C3162"/>
    <w:rsid w:val="009C32DE"/>
    <w:rsid w:val="009C406B"/>
    <w:rsid w:val="009C42EC"/>
    <w:rsid w:val="009C4A41"/>
    <w:rsid w:val="009C5AB2"/>
    <w:rsid w:val="009C66B8"/>
    <w:rsid w:val="009C6C70"/>
    <w:rsid w:val="009C7155"/>
    <w:rsid w:val="009C757B"/>
    <w:rsid w:val="009C778C"/>
    <w:rsid w:val="009C7B29"/>
    <w:rsid w:val="009D17D3"/>
    <w:rsid w:val="009D1DCC"/>
    <w:rsid w:val="009D25CE"/>
    <w:rsid w:val="009D50C8"/>
    <w:rsid w:val="009D5155"/>
    <w:rsid w:val="009D526B"/>
    <w:rsid w:val="009D59D0"/>
    <w:rsid w:val="009D6E29"/>
    <w:rsid w:val="009D74F2"/>
    <w:rsid w:val="009D789A"/>
    <w:rsid w:val="009E48BA"/>
    <w:rsid w:val="009E5E13"/>
    <w:rsid w:val="009E70B3"/>
    <w:rsid w:val="009F0BF2"/>
    <w:rsid w:val="009F175D"/>
    <w:rsid w:val="009F2065"/>
    <w:rsid w:val="009F3164"/>
    <w:rsid w:val="009F4049"/>
    <w:rsid w:val="009F41B0"/>
    <w:rsid w:val="009F446F"/>
    <w:rsid w:val="009F6723"/>
    <w:rsid w:val="009F6F20"/>
    <w:rsid w:val="00A0072D"/>
    <w:rsid w:val="00A00E13"/>
    <w:rsid w:val="00A0108E"/>
    <w:rsid w:val="00A01CEC"/>
    <w:rsid w:val="00A029CE"/>
    <w:rsid w:val="00A02DF9"/>
    <w:rsid w:val="00A05D1C"/>
    <w:rsid w:val="00A05D5F"/>
    <w:rsid w:val="00A0770D"/>
    <w:rsid w:val="00A078EC"/>
    <w:rsid w:val="00A1020F"/>
    <w:rsid w:val="00A10BFF"/>
    <w:rsid w:val="00A114A0"/>
    <w:rsid w:val="00A12F1E"/>
    <w:rsid w:val="00A131BD"/>
    <w:rsid w:val="00A13278"/>
    <w:rsid w:val="00A1393C"/>
    <w:rsid w:val="00A13EAC"/>
    <w:rsid w:val="00A14BDF"/>
    <w:rsid w:val="00A158C7"/>
    <w:rsid w:val="00A16645"/>
    <w:rsid w:val="00A167B8"/>
    <w:rsid w:val="00A17D88"/>
    <w:rsid w:val="00A219CC"/>
    <w:rsid w:val="00A21C48"/>
    <w:rsid w:val="00A22581"/>
    <w:rsid w:val="00A2259F"/>
    <w:rsid w:val="00A22DC1"/>
    <w:rsid w:val="00A23E52"/>
    <w:rsid w:val="00A24C37"/>
    <w:rsid w:val="00A25265"/>
    <w:rsid w:val="00A25477"/>
    <w:rsid w:val="00A261D1"/>
    <w:rsid w:val="00A26357"/>
    <w:rsid w:val="00A26418"/>
    <w:rsid w:val="00A27196"/>
    <w:rsid w:val="00A306A4"/>
    <w:rsid w:val="00A307CF"/>
    <w:rsid w:val="00A35648"/>
    <w:rsid w:val="00A36C6C"/>
    <w:rsid w:val="00A3760D"/>
    <w:rsid w:val="00A37971"/>
    <w:rsid w:val="00A406EC"/>
    <w:rsid w:val="00A408A6"/>
    <w:rsid w:val="00A42BEC"/>
    <w:rsid w:val="00A44517"/>
    <w:rsid w:val="00A45A1B"/>
    <w:rsid w:val="00A45DF5"/>
    <w:rsid w:val="00A468B3"/>
    <w:rsid w:val="00A46E13"/>
    <w:rsid w:val="00A470DD"/>
    <w:rsid w:val="00A505C8"/>
    <w:rsid w:val="00A5184D"/>
    <w:rsid w:val="00A5245B"/>
    <w:rsid w:val="00A52DC3"/>
    <w:rsid w:val="00A537EC"/>
    <w:rsid w:val="00A537FF"/>
    <w:rsid w:val="00A5473A"/>
    <w:rsid w:val="00A56008"/>
    <w:rsid w:val="00A564DE"/>
    <w:rsid w:val="00A56B50"/>
    <w:rsid w:val="00A56CC4"/>
    <w:rsid w:val="00A570B6"/>
    <w:rsid w:val="00A57B52"/>
    <w:rsid w:val="00A6034A"/>
    <w:rsid w:val="00A60757"/>
    <w:rsid w:val="00A625F9"/>
    <w:rsid w:val="00A62C9B"/>
    <w:rsid w:val="00A633C0"/>
    <w:rsid w:val="00A63649"/>
    <w:rsid w:val="00A63E49"/>
    <w:rsid w:val="00A6581C"/>
    <w:rsid w:val="00A65AB7"/>
    <w:rsid w:val="00A65F02"/>
    <w:rsid w:val="00A669DA"/>
    <w:rsid w:val="00A67DAB"/>
    <w:rsid w:val="00A704D6"/>
    <w:rsid w:val="00A70997"/>
    <w:rsid w:val="00A71AAB"/>
    <w:rsid w:val="00A71EF5"/>
    <w:rsid w:val="00A720D8"/>
    <w:rsid w:val="00A72613"/>
    <w:rsid w:val="00A732D4"/>
    <w:rsid w:val="00A73FD5"/>
    <w:rsid w:val="00A74E8E"/>
    <w:rsid w:val="00A75944"/>
    <w:rsid w:val="00A762B5"/>
    <w:rsid w:val="00A80104"/>
    <w:rsid w:val="00A8074B"/>
    <w:rsid w:val="00A807A4"/>
    <w:rsid w:val="00A808FD"/>
    <w:rsid w:val="00A809C0"/>
    <w:rsid w:val="00A8110C"/>
    <w:rsid w:val="00A823B4"/>
    <w:rsid w:val="00A824CB"/>
    <w:rsid w:val="00A8250A"/>
    <w:rsid w:val="00A831B2"/>
    <w:rsid w:val="00A8321F"/>
    <w:rsid w:val="00A83297"/>
    <w:rsid w:val="00A8353F"/>
    <w:rsid w:val="00A83B0F"/>
    <w:rsid w:val="00A85D53"/>
    <w:rsid w:val="00A85D6D"/>
    <w:rsid w:val="00A86716"/>
    <w:rsid w:val="00A86E0E"/>
    <w:rsid w:val="00A8777E"/>
    <w:rsid w:val="00A87A57"/>
    <w:rsid w:val="00A87CDD"/>
    <w:rsid w:val="00A91A54"/>
    <w:rsid w:val="00A92040"/>
    <w:rsid w:val="00A93115"/>
    <w:rsid w:val="00A933FC"/>
    <w:rsid w:val="00A93F04"/>
    <w:rsid w:val="00A94356"/>
    <w:rsid w:val="00A943EA"/>
    <w:rsid w:val="00A94FD2"/>
    <w:rsid w:val="00A9529E"/>
    <w:rsid w:val="00A9617D"/>
    <w:rsid w:val="00A96915"/>
    <w:rsid w:val="00A9759E"/>
    <w:rsid w:val="00AA074A"/>
    <w:rsid w:val="00AA0F90"/>
    <w:rsid w:val="00AA1F35"/>
    <w:rsid w:val="00AA34DC"/>
    <w:rsid w:val="00AA398F"/>
    <w:rsid w:val="00AA3CA0"/>
    <w:rsid w:val="00AA54D7"/>
    <w:rsid w:val="00AA5B9A"/>
    <w:rsid w:val="00AA6B7A"/>
    <w:rsid w:val="00AA73D3"/>
    <w:rsid w:val="00AA76F3"/>
    <w:rsid w:val="00AA7979"/>
    <w:rsid w:val="00AB015F"/>
    <w:rsid w:val="00AB0720"/>
    <w:rsid w:val="00AB0EC3"/>
    <w:rsid w:val="00AB10A0"/>
    <w:rsid w:val="00AB128F"/>
    <w:rsid w:val="00AB13F0"/>
    <w:rsid w:val="00AB16D5"/>
    <w:rsid w:val="00AB3337"/>
    <w:rsid w:val="00AB6893"/>
    <w:rsid w:val="00AB6A2C"/>
    <w:rsid w:val="00AB7327"/>
    <w:rsid w:val="00AB7C24"/>
    <w:rsid w:val="00AB7C2E"/>
    <w:rsid w:val="00AC0177"/>
    <w:rsid w:val="00AC2100"/>
    <w:rsid w:val="00AC247B"/>
    <w:rsid w:val="00AC2584"/>
    <w:rsid w:val="00AC28DE"/>
    <w:rsid w:val="00AC28E8"/>
    <w:rsid w:val="00AC2B1F"/>
    <w:rsid w:val="00AC4322"/>
    <w:rsid w:val="00AC51AA"/>
    <w:rsid w:val="00AD05EF"/>
    <w:rsid w:val="00AD0BA3"/>
    <w:rsid w:val="00AD0F8A"/>
    <w:rsid w:val="00AD142E"/>
    <w:rsid w:val="00AD1BDF"/>
    <w:rsid w:val="00AD24F3"/>
    <w:rsid w:val="00AD40B5"/>
    <w:rsid w:val="00AD4A4A"/>
    <w:rsid w:val="00AD527E"/>
    <w:rsid w:val="00AD53F6"/>
    <w:rsid w:val="00AD5515"/>
    <w:rsid w:val="00AD58F9"/>
    <w:rsid w:val="00AD6215"/>
    <w:rsid w:val="00AD6400"/>
    <w:rsid w:val="00AD684D"/>
    <w:rsid w:val="00AD7DC0"/>
    <w:rsid w:val="00AE0627"/>
    <w:rsid w:val="00AE1DC7"/>
    <w:rsid w:val="00AE2324"/>
    <w:rsid w:val="00AE2C90"/>
    <w:rsid w:val="00AE33D7"/>
    <w:rsid w:val="00AE3837"/>
    <w:rsid w:val="00AE4245"/>
    <w:rsid w:val="00AE4E72"/>
    <w:rsid w:val="00AE528A"/>
    <w:rsid w:val="00AE5B52"/>
    <w:rsid w:val="00AE617B"/>
    <w:rsid w:val="00AE65B5"/>
    <w:rsid w:val="00AE72FE"/>
    <w:rsid w:val="00AF0350"/>
    <w:rsid w:val="00AF131B"/>
    <w:rsid w:val="00AF1CA9"/>
    <w:rsid w:val="00AF2C83"/>
    <w:rsid w:val="00AF2DA7"/>
    <w:rsid w:val="00AF3829"/>
    <w:rsid w:val="00AF3870"/>
    <w:rsid w:val="00AF3ACF"/>
    <w:rsid w:val="00AF42E3"/>
    <w:rsid w:val="00AF51E5"/>
    <w:rsid w:val="00AF667F"/>
    <w:rsid w:val="00AF6681"/>
    <w:rsid w:val="00AF69E4"/>
    <w:rsid w:val="00AF6A95"/>
    <w:rsid w:val="00AF6FAD"/>
    <w:rsid w:val="00AF7BC7"/>
    <w:rsid w:val="00AF7DCB"/>
    <w:rsid w:val="00B00D8A"/>
    <w:rsid w:val="00B02F39"/>
    <w:rsid w:val="00B030EA"/>
    <w:rsid w:val="00B03F72"/>
    <w:rsid w:val="00B05A46"/>
    <w:rsid w:val="00B068D4"/>
    <w:rsid w:val="00B06BE1"/>
    <w:rsid w:val="00B0706D"/>
    <w:rsid w:val="00B078A8"/>
    <w:rsid w:val="00B07FDB"/>
    <w:rsid w:val="00B101E3"/>
    <w:rsid w:val="00B1033D"/>
    <w:rsid w:val="00B10FB8"/>
    <w:rsid w:val="00B11563"/>
    <w:rsid w:val="00B1167F"/>
    <w:rsid w:val="00B118D9"/>
    <w:rsid w:val="00B11961"/>
    <w:rsid w:val="00B12509"/>
    <w:rsid w:val="00B12C5B"/>
    <w:rsid w:val="00B15479"/>
    <w:rsid w:val="00B15EBB"/>
    <w:rsid w:val="00B16F34"/>
    <w:rsid w:val="00B21137"/>
    <w:rsid w:val="00B2161B"/>
    <w:rsid w:val="00B21E38"/>
    <w:rsid w:val="00B22469"/>
    <w:rsid w:val="00B2267E"/>
    <w:rsid w:val="00B245AB"/>
    <w:rsid w:val="00B247F1"/>
    <w:rsid w:val="00B25D1D"/>
    <w:rsid w:val="00B262BB"/>
    <w:rsid w:val="00B26F5A"/>
    <w:rsid w:val="00B301F0"/>
    <w:rsid w:val="00B31126"/>
    <w:rsid w:val="00B31B47"/>
    <w:rsid w:val="00B33FE6"/>
    <w:rsid w:val="00B367B2"/>
    <w:rsid w:val="00B404F9"/>
    <w:rsid w:val="00B40849"/>
    <w:rsid w:val="00B409DA"/>
    <w:rsid w:val="00B412B7"/>
    <w:rsid w:val="00B42059"/>
    <w:rsid w:val="00B424BA"/>
    <w:rsid w:val="00B42786"/>
    <w:rsid w:val="00B42CFD"/>
    <w:rsid w:val="00B4419A"/>
    <w:rsid w:val="00B44BF4"/>
    <w:rsid w:val="00B4544E"/>
    <w:rsid w:val="00B47CE8"/>
    <w:rsid w:val="00B5115C"/>
    <w:rsid w:val="00B5130B"/>
    <w:rsid w:val="00B52B3D"/>
    <w:rsid w:val="00B53802"/>
    <w:rsid w:val="00B53DB7"/>
    <w:rsid w:val="00B547C8"/>
    <w:rsid w:val="00B54DAA"/>
    <w:rsid w:val="00B55D12"/>
    <w:rsid w:val="00B566FE"/>
    <w:rsid w:val="00B57B40"/>
    <w:rsid w:val="00B60733"/>
    <w:rsid w:val="00B60F3D"/>
    <w:rsid w:val="00B61B58"/>
    <w:rsid w:val="00B61C6C"/>
    <w:rsid w:val="00B61FFE"/>
    <w:rsid w:val="00B62008"/>
    <w:rsid w:val="00B639F0"/>
    <w:rsid w:val="00B63A8F"/>
    <w:rsid w:val="00B64059"/>
    <w:rsid w:val="00B655EB"/>
    <w:rsid w:val="00B703D3"/>
    <w:rsid w:val="00B719D5"/>
    <w:rsid w:val="00B71BEF"/>
    <w:rsid w:val="00B72B9F"/>
    <w:rsid w:val="00B7335E"/>
    <w:rsid w:val="00B75286"/>
    <w:rsid w:val="00B75993"/>
    <w:rsid w:val="00B7789F"/>
    <w:rsid w:val="00B80EBC"/>
    <w:rsid w:val="00B833A9"/>
    <w:rsid w:val="00B86ED2"/>
    <w:rsid w:val="00B9083B"/>
    <w:rsid w:val="00B9285E"/>
    <w:rsid w:val="00B92AB7"/>
    <w:rsid w:val="00B92B18"/>
    <w:rsid w:val="00B94500"/>
    <w:rsid w:val="00B9489A"/>
    <w:rsid w:val="00B9631B"/>
    <w:rsid w:val="00B96AB7"/>
    <w:rsid w:val="00B97311"/>
    <w:rsid w:val="00B975C6"/>
    <w:rsid w:val="00BA469E"/>
    <w:rsid w:val="00BA478B"/>
    <w:rsid w:val="00BA5970"/>
    <w:rsid w:val="00BB065E"/>
    <w:rsid w:val="00BB0FEE"/>
    <w:rsid w:val="00BB436F"/>
    <w:rsid w:val="00BB4CAC"/>
    <w:rsid w:val="00BB4CDA"/>
    <w:rsid w:val="00BB539E"/>
    <w:rsid w:val="00BC1B42"/>
    <w:rsid w:val="00BC21F6"/>
    <w:rsid w:val="00BC251F"/>
    <w:rsid w:val="00BC293B"/>
    <w:rsid w:val="00BC29EC"/>
    <w:rsid w:val="00BC61F8"/>
    <w:rsid w:val="00BC6775"/>
    <w:rsid w:val="00BC67B2"/>
    <w:rsid w:val="00BC6A28"/>
    <w:rsid w:val="00BC72F1"/>
    <w:rsid w:val="00BD1678"/>
    <w:rsid w:val="00BD26EA"/>
    <w:rsid w:val="00BD2937"/>
    <w:rsid w:val="00BD3A9F"/>
    <w:rsid w:val="00BD3C68"/>
    <w:rsid w:val="00BD4C1D"/>
    <w:rsid w:val="00BD4D44"/>
    <w:rsid w:val="00BD58AE"/>
    <w:rsid w:val="00BD6C19"/>
    <w:rsid w:val="00BD72E3"/>
    <w:rsid w:val="00BD75B1"/>
    <w:rsid w:val="00BD7944"/>
    <w:rsid w:val="00BE0843"/>
    <w:rsid w:val="00BE09DA"/>
    <w:rsid w:val="00BE2113"/>
    <w:rsid w:val="00BE2C0E"/>
    <w:rsid w:val="00BE40B7"/>
    <w:rsid w:val="00BE5451"/>
    <w:rsid w:val="00BE6123"/>
    <w:rsid w:val="00BF059B"/>
    <w:rsid w:val="00BF22E1"/>
    <w:rsid w:val="00BF3D2F"/>
    <w:rsid w:val="00BF4466"/>
    <w:rsid w:val="00BF48FC"/>
    <w:rsid w:val="00BF5435"/>
    <w:rsid w:val="00BF5575"/>
    <w:rsid w:val="00BF6807"/>
    <w:rsid w:val="00BF7D24"/>
    <w:rsid w:val="00C004D9"/>
    <w:rsid w:val="00C013F9"/>
    <w:rsid w:val="00C018F0"/>
    <w:rsid w:val="00C028FA"/>
    <w:rsid w:val="00C02C74"/>
    <w:rsid w:val="00C0397B"/>
    <w:rsid w:val="00C03A6B"/>
    <w:rsid w:val="00C04A5C"/>
    <w:rsid w:val="00C04E51"/>
    <w:rsid w:val="00C05230"/>
    <w:rsid w:val="00C062E9"/>
    <w:rsid w:val="00C07027"/>
    <w:rsid w:val="00C0776B"/>
    <w:rsid w:val="00C1096A"/>
    <w:rsid w:val="00C119D2"/>
    <w:rsid w:val="00C12262"/>
    <w:rsid w:val="00C12502"/>
    <w:rsid w:val="00C12E27"/>
    <w:rsid w:val="00C13BD2"/>
    <w:rsid w:val="00C148E4"/>
    <w:rsid w:val="00C149DC"/>
    <w:rsid w:val="00C14F8E"/>
    <w:rsid w:val="00C15000"/>
    <w:rsid w:val="00C167AD"/>
    <w:rsid w:val="00C17F75"/>
    <w:rsid w:val="00C205D8"/>
    <w:rsid w:val="00C20612"/>
    <w:rsid w:val="00C21351"/>
    <w:rsid w:val="00C213BA"/>
    <w:rsid w:val="00C217AD"/>
    <w:rsid w:val="00C232BD"/>
    <w:rsid w:val="00C23643"/>
    <w:rsid w:val="00C24751"/>
    <w:rsid w:val="00C2488C"/>
    <w:rsid w:val="00C25B78"/>
    <w:rsid w:val="00C271F2"/>
    <w:rsid w:val="00C27ED4"/>
    <w:rsid w:val="00C30268"/>
    <w:rsid w:val="00C30297"/>
    <w:rsid w:val="00C302DD"/>
    <w:rsid w:val="00C30427"/>
    <w:rsid w:val="00C33820"/>
    <w:rsid w:val="00C34640"/>
    <w:rsid w:val="00C350C7"/>
    <w:rsid w:val="00C3518D"/>
    <w:rsid w:val="00C35772"/>
    <w:rsid w:val="00C35D25"/>
    <w:rsid w:val="00C37EF7"/>
    <w:rsid w:val="00C40EB2"/>
    <w:rsid w:val="00C42608"/>
    <w:rsid w:val="00C42D9E"/>
    <w:rsid w:val="00C432DE"/>
    <w:rsid w:val="00C43752"/>
    <w:rsid w:val="00C43D42"/>
    <w:rsid w:val="00C43EFE"/>
    <w:rsid w:val="00C43F06"/>
    <w:rsid w:val="00C442E5"/>
    <w:rsid w:val="00C4539D"/>
    <w:rsid w:val="00C45D27"/>
    <w:rsid w:val="00C46711"/>
    <w:rsid w:val="00C50B96"/>
    <w:rsid w:val="00C50C60"/>
    <w:rsid w:val="00C50FA1"/>
    <w:rsid w:val="00C50FC0"/>
    <w:rsid w:val="00C51548"/>
    <w:rsid w:val="00C518A6"/>
    <w:rsid w:val="00C52FB8"/>
    <w:rsid w:val="00C53A9E"/>
    <w:rsid w:val="00C53E9C"/>
    <w:rsid w:val="00C53EDD"/>
    <w:rsid w:val="00C55618"/>
    <w:rsid w:val="00C55E96"/>
    <w:rsid w:val="00C55F17"/>
    <w:rsid w:val="00C56F5E"/>
    <w:rsid w:val="00C61040"/>
    <w:rsid w:val="00C61417"/>
    <w:rsid w:val="00C631B9"/>
    <w:rsid w:val="00C653E1"/>
    <w:rsid w:val="00C661B6"/>
    <w:rsid w:val="00C7063C"/>
    <w:rsid w:val="00C70909"/>
    <w:rsid w:val="00C71409"/>
    <w:rsid w:val="00C73778"/>
    <w:rsid w:val="00C737F7"/>
    <w:rsid w:val="00C73820"/>
    <w:rsid w:val="00C74267"/>
    <w:rsid w:val="00C742BA"/>
    <w:rsid w:val="00C748DF"/>
    <w:rsid w:val="00C763D7"/>
    <w:rsid w:val="00C76A87"/>
    <w:rsid w:val="00C775BF"/>
    <w:rsid w:val="00C7769E"/>
    <w:rsid w:val="00C77B61"/>
    <w:rsid w:val="00C80104"/>
    <w:rsid w:val="00C807E1"/>
    <w:rsid w:val="00C81D96"/>
    <w:rsid w:val="00C8236E"/>
    <w:rsid w:val="00C8262E"/>
    <w:rsid w:val="00C84391"/>
    <w:rsid w:val="00C84BE9"/>
    <w:rsid w:val="00C85597"/>
    <w:rsid w:val="00C866E0"/>
    <w:rsid w:val="00C872A0"/>
    <w:rsid w:val="00C87B32"/>
    <w:rsid w:val="00C87D29"/>
    <w:rsid w:val="00C90879"/>
    <w:rsid w:val="00C910AD"/>
    <w:rsid w:val="00C91535"/>
    <w:rsid w:val="00C91C27"/>
    <w:rsid w:val="00C93E5C"/>
    <w:rsid w:val="00C95BA6"/>
    <w:rsid w:val="00C96BCC"/>
    <w:rsid w:val="00C971AE"/>
    <w:rsid w:val="00CA0CD9"/>
    <w:rsid w:val="00CA0DF9"/>
    <w:rsid w:val="00CA40F8"/>
    <w:rsid w:val="00CA5734"/>
    <w:rsid w:val="00CA57A4"/>
    <w:rsid w:val="00CA5FDA"/>
    <w:rsid w:val="00CA70A5"/>
    <w:rsid w:val="00CB01CB"/>
    <w:rsid w:val="00CB047A"/>
    <w:rsid w:val="00CB05B7"/>
    <w:rsid w:val="00CB0CE8"/>
    <w:rsid w:val="00CB15D6"/>
    <w:rsid w:val="00CB16AF"/>
    <w:rsid w:val="00CB2772"/>
    <w:rsid w:val="00CB37FC"/>
    <w:rsid w:val="00CB479B"/>
    <w:rsid w:val="00CB48A0"/>
    <w:rsid w:val="00CB4A24"/>
    <w:rsid w:val="00CB6781"/>
    <w:rsid w:val="00CC165B"/>
    <w:rsid w:val="00CC1CE5"/>
    <w:rsid w:val="00CC2D58"/>
    <w:rsid w:val="00CC3905"/>
    <w:rsid w:val="00CC399F"/>
    <w:rsid w:val="00CC47D6"/>
    <w:rsid w:val="00CC4EC9"/>
    <w:rsid w:val="00CC711B"/>
    <w:rsid w:val="00CC7769"/>
    <w:rsid w:val="00CD0EBF"/>
    <w:rsid w:val="00CD2658"/>
    <w:rsid w:val="00CD2861"/>
    <w:rsid w:val="00CD2A91"/>
    <w:rsid w:val="00CD354E"/>
    <w:rsid w:val="00CD3BC4"/>
    <w:rsid w:val="00CD47FB"/>
    <w:rsid w:val="00CD4A22"/>
    <w:rsid w:val="00CD4C87"/>
    <w:rsid w:val="00CD50B2"/>
    <w:rsid w:val="00CD7B99"/>
    <w:rsid w:val="00CE067A"/>
    <w:rsid w:val="00CE0E7C"/>
    <w:rsid w:val="00CE1C3F"/>
    <w:rsid w:val="00CE34D1"/>
    <w:rsid w:val="00CE35F2"/>
    <w:rsid w:val="00CE40EF"/>
    <w:rsid w:val="00CE4A94"/>
    <w:rsid w:val="00CE51AF"/>
    <w:rsid w:val="00CE580E"/>
    <w:rsid w:val="00CE58EF"/>
    <w:rsid w:val="00CE6058"/>
    <w:rsid w:val="00CE7888"/>
    <w:rsid w:val="00CE79D3"/>
    <w:rsid w:val="00CE7FB4"/>
    <w:rsid w:val="00CF015D"/>
    <w:rsid w:val="00CF1891"/>
    <w:rsid w:val="00CF1FD9"/>
    <w:rsid w:val="00CF2442"/>
    <w:rsid w:val="00CF2506"/>
    <w:rsid w:val="00CF2D60"/>
    <w:rsid w:val="00CF4FBD"/>
    <w:rsid w:val="00CF5C8A"/>
    <w:rsid w:val="00CF6CFF"/>
    <w:rsid w:val="00CF6FF0"/>
    <w:rsid w:val="00CF7B4C"/>
    <w:rsid w:val="00CF7FE5"/>
    <w:rsid w:val="00D00A00"/>
    <w:rsid w:val="00D01FE0"/>
    <w:rsid w:val="00D0265C"/>
    <w:rsid w:val="00D028AC"/>
    <w:rsid w:val="00D02FB1"/>
    <w:rsid w:val="00D03733"/>
    <w:rsid w:val="00D03874"/>
    <w:rsid w:val="00D03DF3"/>
    <w:rsid w:val="00D03E76"/>
    <w:rsid w:val="00D048BF"/>
    <w:rsid w:val="00D04BCB"/>
    <w:rsid w:val="00D05FB1"/>
    <w:rsid w:val="00D0673E"/>
    <w:rsid w:val="00D06EA0"/>
    <w:rsid w:val="00D0759E"/>
    <w:rsid w:val="00D07957"/>
    <w:rsid w:val="00D10BEC"/>
    <w:rsid w:val="00D118B8"/>
    <w:rsid w:val="00D125E3"/>
    <w:rsid w:val="00D12632"/>
    <w:rsid w:val="00D1279B"/>
    <w:rsid w:val="00D12D8B"/>
    <w:rsid w:val="00D130E0"/>
    <w:rsid w:val="00D135D1"/>
    <w:rsid w:val="00D136E2"/>
    <w:rsid w:val="00D1376B"/>
    <w:rsid w:val="00D13EDB"/>
    <w:rsid w:val="00D13F4B"/>
    <w:rsid w:val="00D1413F"/>
    <w:rsid w:val="00D14B33"/>
    <w:rsid w:val="00D14FE3"/>
    <w:rsid w:val="00D1589B"/>
    <w:rsid w:val="00D15DEB"/>
    <w:rsid w:val="00D16FA0"/>
    <w:rsid w:val="00D17820"/>
    <w:rsid w:val="00D209D6"/>
    <w:rsid w:val="00D216E9"/>
    <w:rsid w:val="00D21F7B"/>
    <w:rsid w:val="00D252B5"/>
    <w:rsid w:val="00D25DC9"/>
    <w:rsid w:val="00D267E4"/>
    <w:rsid w:val="00D27105"/>
    <w:rsid w:val="00D27592"/>
    <w:rsid w:val="00D3073A"/>
    <w:rsid w:val="00D31CC5"/>
    <w:rsid w:val="00D32C3C"/>
    <w:rsid w:val="00D335C4"/>
    <w:rsid w:val="00D35048"/>
    <w:rsid w:val="00D35B2B"/>
    <w:rsid w:val="00D35ED0"/>
    <w:rsid w:val="00D4055F"/>
    <w:rsid w:val="00D417BF"/>
    <w:rsid w:val="00D4391E"/>
    <w:rsid w:val="00D442A5"/>
    <w:rsid w:val="00D44B73"/>
    <w:rsid w:val="00D44F37"/>
    <w:rsid w:val="00D454C3"/>
    <w:rsid w:val="00D458E6"/>
    <w:rsid w:val="00D45E1B"/>
    <w:rsid w:val="00D467E5"/>
    <w:rsid w:val="00D47E92"/>
    <w:rsid w:val="00D51C46"/>
    <w:rsid w:val="00D51C55"/>
    <w:rsid w:val="00D56D7A"/>
    <w:rsid w:val="00D56F8D"/>
    <w:rsid w:val="00D60703"/>
    <w:rsid w:val="00D61977"/>
    <w:rsid w:val="00D619EE"/>
    <w:rsid w:val="00D626E4"/>
    <w:rsid w:val="00D62C7A"/>
    <w:rsid w:val="00D63BE3"/>
    <w:rsid w:val="00D63CBF"/>
    <w:rsid w:val="00D6470E"/>
    <w:rsid w:val="00D64927"/>
    <w:rsid w:val="00D64A11"/>
    <w:rsid w:val="00D64EF7"/>
    <w:rsid w:val="00D658A3"/>
    <w:rsid w:val="00D65CC8"/>
    <w:rsid w:val="00D65CF8"/>
    <w:rsid w:val="00D665FA"/>
    <w:rsid w:val="00D67438"/>
    <w:rsid w:val="00D67F42"/>
    <w:rsid w:val="00D70259"/>
    <w:rsid w:val="00D71687"/>
    <w:rsid w:val="00D7394B"/>
    <w:rsid w:val="00D73EAF"/>
    <w:rsid w:val="00D74955"/>
    <w:rsid w:val="00D812C6"/>
    <w:rsid w:val="00D824A8"/>
    <w:rsid w:val="00D82AE3"/>
    <w:rsid w:val="00D837AE"/>
    <w:rsid w:val="00D837FF"/>
    <w:rsid w:val="00D84BE5"/>
    <w:rsid w:val="00D84D31"/>
    <w:rsid w:val="00D8587C"/>
    <w:rsid w:val="00D85C4A"/>
    <w:rsid w:val="00D8636F"/>
    <w:rsid w:val="00D869DE"/>
    <w:rsid w:val="00D8704A"/>
    <w:rsid w:val="00D87BD1"/>
    <w:rsid w:val="00D9098A"/>
    <w:rsid w:val="00D90AC1"/>
    <w:rsid w:val="00D91247"/>
    <w:rsid w:val="00D91A43"/>
    <w:rsid w:val="00D92178"/>
    <w:rsid w:val="00D92732"/>
    <w:rsid w:val="00D92B97"/>
    <w:rsid w:val="00D95193"/>
    <w:rsid w:val="00D95DCF"/>
    <w:rsid w:val="00D96121"/>
    <w:rsid w:val="00D9700D"/>
    <w:rsid w:val="00D9717B"/>
    <w:rsid w:val="00D97E7B"/>
    <w:rsid w:val="00DA0B07"/>
    <w:rsid w:val="00DA0C5D"/>
    <w:rsid w:val="00DA18EC"/>
    <w:rsid w:val="00DA20B6"/>
    <w:rsid w:val="00DA2E24"/>
    <w:rsid w:val="00DA307C"/>
    <w:rsid w:val="00DA3689"/>
    <w:rsid w:val="00DA3B86"/>
    <w:rsid w:val="00DA3F33"/>
    <w:rsid w:val="00DA3F66"/>
    <w:rsid w:val="00DA4AE4"/>
    <w:rsid w:val="00DA4BF5"/>
    <w:rsid w:val="00DA57A7"/>
    <w:rsid w:val="00DA6704"/>
    <w:rsid w:val="00DA6CAE"/>
    <w:rsid w:val="00DA7D60"/>
    <w:rsid w:val="00DB07FE"/>
    <w:rsid w:val="00DB081C"/>
    <w:rsid w:val="00DB1097"/>
    <w:rsid w:val="00DB33FE"/>
    <w:rsid w:val="00DB38C0"/>
    <w:rsid w:val="00DB3D42"/>
    <w:rsid w:val="00DB697D"/>
    <w:rsid w:val="00DB768C"/>
    <w:rsid w:val="00DC0132"/>
    <w:rsid w:val="00DC0496"/>
    <w:rsid w:val="00DC1226"/>
    <w:rsid w:val="00DC23BA"/>
    <w:rsid w:val="00DC2974"/>
    <w:rsid w:val="00DC2F2B"/>
    <w:rsid w:val="00DC3281"/>
    <w:rsid w:val="00DC393C"/>
    <w:rsid w:val="00DC3B6A"/>
    <w:rsid w:val="00DC4ED4"/>
    <w:rsid w:val="00DC7CB6"/>
    <w:rsid w:val="00DD16F1"/>
    <w:rsid w:val="00DD2547"/>
    <w:rsid w:val="00DD25A2"/>
    <w:rsid w:val="00DD3B04"/>
    <w:rsid w:val="00DD79C4"/>
    <w:rsid w:val="00DE030C"/>
    <w:rsid w:val="00DE120F"/>
    <w:rsid w:val="00DE1680"/>
    <w:rsid w:val="00DE222D"/>
    <w:rsid w:val="00DE2D8D"/>
    <w:rsid w:val="00DE54E4"/>
    <w:rsid w:val="00DE576F"/>
    <w:rsid w:val="00DE7321"/>
    <w:rsid w:val="00DE7B62"/>
    <w:rsid w:val="00DF1034"/>
    <w:rsid w:val="00DF16CE"/>
    <w:rsid w:val="00DF1A84"/>
    <w:rsid w:val="00DF1C7A"/>
    <w:rsid w:val="00DF2581"/>
    <w:rsid w:val="00DF2682"/>
    <w:rsid w:val="00DF3276"/>
    <w:rsid w:val="00DF342A"/>
    <w:rsid w:val="00DF502D"/>
    <w:rsid w:val="00DF6601"/>
    <w:rsid w:val="00DF6B86"/>
    <w:rsid w:val="00DF7359"/>
    <w:rsid w:val="00DF7F63"/>
    <w:rsid w:val="00E00BBE"/>
    <w:rsid w:val="00E02428"/>
    <w:rsid w:val="00E02CA5"/>
    <w:rsid w:val="00E02FE6"/>
    <w:rsid w:val="00E03723"/>
    <w:rsid w:val="00E044ED"/>
    <w:rsid w:val="00E0458B"/>
    <w:rsid w:val="00E05278"/>
    <w:rsid w:val="00E057D8"/>
    <w:rsid w:val="00E0628B"/>
    <w:rsid w:val="00E069DA"/>
    <w:rsid w:val="00E06D4F"/>
    <w:rsid w:val="00E06DD3"/>
    <w:rsid w:val="00E0717D"/>
    <w:rsid w:val="00E1091F"/>
    <w:rsid w:val="00E117A8"/>
    <w:rsid w:val="00E12C44"/>
    <w:rsid w:val="00E136CF"/>
    <w:rsid w:val="00E147DF"/>
    <w:rsid w:val="00E15105"/>
    <w:rsid w:val="00E172C7"/>
    <w:rsid w:val="00E174C0"/>
    <w:rsid w:val="00E22227"/>
    <w:rsid w:val="00E22597"/>
    <w:rsid w:val="00E22C57"/>
    <w:rsid w:val="00E23B8D"/>
    <w:rsid w:val="00E23C77"/>
    <w:rsid w:val="00E23CD4"/>
    <w:rsid w:val="00E24242"/>
    <w:rsid w:val="00E24769"/>
    <w:rsid w:val="00E27CC3"/>
    <w:rsid w:val="00E302BF"/>
    <w:rsid w:val="00E30439"/>
    <w:rsid w:val="00E30F30"/>
    <w:rsid w:val="00E33228"/>
    <w:rsid w:val="00E332B1"/>
    <w:rsid w:val="00E3352C"/>
    <w:rsid w:val="00E34BEC"/>
    <w:rsid w:val="00E3515C"/>
    <w:rsid w:val="00E35F7B"/>
    <w:rsid w:val="00E36A29"/>
    <w:rsid w:val="00E36B3A"/>
    <w:rsid w:val="00E37342"/>
    <w:rsid w:val="00E40112"/>
    <w:rsid w:val="00E41585"/>
    <w:rsid w:val="00E41DED"/>
    <w:rsid w:val="00E420DE"/>
    <w:rsid w:val="00E4223A"/>
    <w:rsid w:val="00E42CC1"/>
    <w:rsid w:val="00E431BA"/>
    <w:rsid w:val="00E439A7"/>
    <w:rsid w:val="00E43CD0"/>
    <w:rsid w:val="00E44873"/>
    <w:rsid w:val="00E44FDE"/>
    <w:rsid w:val="00E45028"/>
    <w:rsid w:val="00E45144"/>
    <w:rsid w:val="00E45422"/>
    <w:rsid w:val="00E4593E"/>
    <w:rsid w:val="00E4768C"/>
    <w:rsid w:val="00E47707"/>
    <w:rsid w:val="00E5001A"/>
    <w:rsid w:val="00E500ED"/>
    <w:rsid w:val="00E50B7D"/>
    <w:rsid w:val="00E50D83"/>
    <w:rsid w:val="00E535AA"/>
    <w:rsid w:val="00E55742"/>
    <w:rsid w:val="00E558D0"/>
    <w:rsid w:val="00E57A9F"/>
    <w:rsid w:val="00E606E3"/>
    <w:rsid w:val="00E60ACB"/>
    <w:rsid w:val="00E627CC"/>
    <w:rsid w:val="00E62C3A"/>
    <w:rsid w:val="00E63550"/>
    <w:rsid w:val="00E63975"/>
    <w:rsid w:val="00E64950"/>
    <w:rsid w:val="00E67C69"/>
    <w:rsid w:val="00E70D42"/>
    <w:rsid w:val="00E71308"/>
    <w:rsid w:val="00E719A1"/>
    <w:rsid w:val="00E73339"/>
    <w:rsid w:val="00E751B5"/>
    <w:rsid w:val="00E75D22"/>
    <w:rsid w:val="00E77CB9"/>
    <w:rsid w:val="00E80F7F"/>
    <w:rsid w:val="00E813F5"/>
    <w:rsid w:val="00E815DB"/>
    <w:rsid w:val="00E827EB"/>
    <w:rsid w:val="00E8314F"/>
    <w:rsid w:val="00E8399C"/>
    <w:rsid w:val="00E84049"/>
    <w:rsid w:val="00E847FF"/>
    <w:rsid w:val="00E84A6C"/>
    <w:rsid w:val="00E84AC3"/>
    <w:rsid w:val="00E84CC3"/>
    <w:rsid w:val="00E864E9"/>
    <w:rsid w:val="00E86DFE"/>
    <w:rsid w:val="00E870E6"/>
    <w:rsid w:val="00E870FF"/>
    <w:rsid w:val="00E90E8E"/>
    <w:rsid w:val="00E90ECC"/>
    <w:rsid w:val="00E91567"/>
    <w:rsid w:val="00E916D2"/>
    <w:rsid w:val="00E9178D"/>
    <w:rsid w:val="00E919D0"/>
    <w:rsid w:val="00E92CAF"/>
    <w:rsid w:val="00E93B4B"/>
    <w:rsid w:val="00E9598A"/>
    <w:rsid w:val="00E96651"/>
    <w:rsid w:val="00E96A69"/>
    <w:rsid w:val="00E97BB7"/>
    <w:rsid w:val="00EA01D9"/>
    <w:rsid w:val="00EA02BF"/>
    <w:rsid w:val="00EA0434"/>
    <w:rsid w:val="00EA07B9"/>
    <w:rsid w:val="00EA2DF2"/>
    <w:rsid w:val="00EA3020"/>
    <w:rsid w:val="00EA3261"/>
    <w:rsid w:val="00EA37D4"/>
    <w:rsid w:val="00EA3882"/>
    <w:rsid w:val="00EA3F26"/>
    <w:rsid w:val="00EA3F49"/>
    <w:rsid w:val="00EA4021"/>
    <w:rsid w:val="00EA48C1"/>
    <w:rsid w:val="00EA5ACC"/>
    <w:rsid w:val="00EA5B6E"/>
    <w:rsid w:val="00EA6B45"/>
    <w:rsid w:val="00EB09BF"/>
    <w:rsid w:val="00EB09EF"/>
    <w:rsid w:val="00EB1C6B"/>
    <w:rsid w:val="00EB2522"/>
    <w:rsid w:val="00EB2709"/>
    <w:rsid w:val="00EB2DC3"/>
    <w:rsid w:val="00EB3A98"/>
    <w:rsid w:val="00EC010F"/>
    <w:rsid w:val="00EC0637"/>
    <w:rsid w:val="00EC0693"/>
    <w:rsid w:val="00EC0951"/>
    <w:rsid w:val="00EC1253"/>
    <w:rsid w:val="00EC17DC"/>
    <w:rsid w:val="00EC1AD5"/>
    <w:rsid w:val="00EC1D10"/>
    <w:rsid w:val="00EC3D27"/>
    <w:rsid w:val="00EC4034"/>
    <w:rsid w:val="00EC4C3D"/>
    <w:rsid w:val="00EC6050"/>
    <w:rsid w:val="00EC73F8"/>
    <w:rsid w:val="00EC77CC"/>
    <w:rsid w:val="00ED12FF"/>
    <w:rsid w:val="00ED15CE"/>
    <w:rsid w:val="00ED3ACA"/>
    <w:rsid w:val="00ED42A3"/>
    <w:rsid w:val="00ED58FB"/>
    <w:rsid w:val="00ED5C38"/>
    <w:rsid w:val="00ED5E9C"/>
    <w:rsid w:val="00ED6069"/>
    <w:rsid w:val="00ED68E6"/>
    <w:rsid w:val="00ED6FCE"/>
    <w:rsid w:val="00ED70AF"/>
    <w:rsid w:val="00EE1171"/>
    <w:rsid w:val="00EE1EC7"/>
    <w:rsid w:val="00EE219A"/>
    <w:rsid w:val="00EE2248"/>
    <w:rsid w:val="00EE30D3"/>
    <w:rsid w:val="00EE4145"/>
    <w:rsid w:val="00EE6008"/>
    <w:rsid w:val="00EE68FA"/>
    <w:rsid w:val="00EE7059"/>
    <w:rsid w:val="00EE74AF"/>
    <w:rsid w:val="00EE7A56"/>
    <w:rsid w:val="00EF08CF"/>
    <w:rsid w:val="00EF0D3E"/>
    <w:rsid w:val="00EF2B33"/>
    <w:rsid w:val="00EF3777"/>
    <w:rsid w:val="00EF39F6"/>
    <w:rsid w:val="00EF3B40"/>
    <w:rsid w:val="00EF5083"/>
    <w:rsid w:val="00EF52B2"/>
    <w:rsid w:val="00EF6C24"/>
    <w:rsid w:val="00EF708B"/>
    <w:rsid w:val="00EF78D2"/>
    <w:rsid w:val="00F00294"/>
    <w:rsid w:val="00F0029A"/>
    <w:rsid w:val="00F00DB7"/>
    <w:rsid w:val="00F01214"/>
    <w:rsid w:val="00F015B0"/>
    <w:rsid w:val="00F01D5B"/>
    <w:rsid w:val="00F01F79"/>
    <w:rsid w:val="00F030A6"/>
    <w:rsid w:val="00F03171"/>
    <w:rsid w:val="00F03BCD"/>
    <w:rsid w:val="00F03E37"/>
    <w:rsid w:val="00F03FB8"/>
    <w:rsid w:val="00F050E0"/>
    <w:rsid w:val="00F055B5"/>
    <w:rsid w:val="00F064BC"/>
    <w:rsid w:val="00F06B88"/>
    <w:rsid w:val="00F1071D"/>
    <w:rsid w:val="00F11089"/>
    <w:rsid w:val="00F12287"/>
    <w:rsid w:val="00F122AC"/>
    <w:rsid w:val="00F12A99"/>
    <w:rsid w:val="00F12B05"/>
    <w:rsid w:val="00F146FF"/>
    <w:rsid w:val="00F15CF3"/>
    <w:rsid w:val="00F15F79"/>
    <w:rsid w:val="00F16343"/>
    <w:rsid w:val="00F163AB"/>
    <w:rsid w:val="00F17EE4"/>
    <w:rsid w:val="00F216EF"/>
    <w:rsid w:val="00F21D59"/>
    <w:rsid w:val="00F22784"/>
    <w:rsid w:val="00F234D9"/>
    <w:rsid w:val="00F258E4"/>
    <w:rsid w:val="00F26F60"/>
    <w:rsid w:val="00F27DC6"/>
    <w:rsid w:val="00F30475"/>
    <w:rsid w:val="00F30CBD"/>
    <w:rsid w:val="00F31D03"/>
    <w:rsid w:val="00F331F6"/>
    <w:rsid w:val="00F34181"/>
    <w:rsid w:val="00F344F3"/>
    <w:rsid w:val="00F34598"/>
    <w:rsid w:val="00F34744"/>
    <w:rsid w:val="00F375C5"/>
    <w:rsid w:val="00F377F2"/>
    <w:rsid w:val="00F418E0"/>
    <w:rsid w:val="00F418E1"/>
    <w:rsid w:val="00F419C5"/>
    <w:rsid w:val="00F419CB"/>
    <w:rsid w:val="00F425F0"/>
    <w:rsid w:val="00F440B3"/>
    <w:rsid w:val="00F44622"/>
    <w:rsid w:val="00F454BF"/>
    <w:rsid w:val="00F45FB0"/>
    <w:rsid w:val="00F46A97"/>
    <w:rsid w:val="00F47569"/>
    <w:rsid w:val="00F4756F"/>
    <w:rsid w:val="00F4758D"/>
    <w:rsid w:val="00F47BDA"/>
    <w:rsid w:val="00F5067E"/>
    <w:rsid w:val="00F506C9"/>
    <w:rsid w:val="00F50CFE"/>
    <w:rsid w:val="00F51418"/>
    <w:rsid w:val="00F51E97"/>
    <w:rsid w:val="00F53C05"/>
    <w:rsid w:val="00F53D59"/>
    <w:rsid w:val="00F54161"/>
    <w:rsid w:val="00F553A0"/>
    <w:rsid w:val="00F55862"/>
    <w:rsid w:val="00F559DD"/>
    <w:rsid w:val="00F562A7"/>
    <w:rsid w:val="00F568CA"/>
    <w:rsid w:val="00F572B1"/>
    <w:rsid w:val="00F579C3"/>
    <w:rsid w:val="00F57FAD"/>
    <w:rsid w:val="00F613F9"/>
    <w:rsid w:val="00F61E0D"/>
    <w:rsid w:val="00F63451"/>
    <w:rsid w:val="00F63495"/>
    <w:rsid w:val="00F64825"/>
    <w:rsid w:val="00F64DEA"/>
    <w:rsid w:val="00F65F21"/>
    <w:rsid w:val="00F671E7"/>
    <w:rsid w:val="00F702A7"/>
    <w:rsid w:val="00F70B06"/>
    <w:rsid w:val="00F715B3"/>
    <w:rsid w:val="00F71861"/>
    <w:rsid w:val="00F746A1"/>
    <w:rsid w:val="00F74DA4"/>
    <w:rsid w:val="00F74DF0"/>
    <w:rsid w:val="00F753B5"/>
    <w:rsid w:val="00F75550"/>
    <w:rsid w:val="00F756E9"/>
    <w:rsid w:val="00F764D8"/>
    <w:rsid w:val="00F768BC"/>
    <w:rsid w:val="00F81BF6"/>
    <w:rsid w:val="00F82267"/>
    <w:rsid w:val="00F82633"/>
    <w:rsid w:val="00F83438"/>
    <w:rsid w:val="00F83503"/>
    <w:rsid w:val="00F84528"/>
    <w:rsid w:val="00F84980"/>
    <w:rsid w:val="00F8548E"/>
    <w:rsid w:val="00F85ACB"/>
    <w:rsid w:val="00F873A1"/>
    <w:rsid w:val="00F91675"/>
    <w:rsid w:val="00F9186E"/>
    <w:rsid w:val="00F93F55"/>
    <w:rsid w:val="00F946B8"/>
    <w:rsid w:val="00F95F43"/>
    <w:rsid w:val="00F9624B"/>
    <w:rsid w:val="00F96D4E"/>
    <w:rsid w:val="00F972F3"/>
    <w:rsid w:val="00FA10D2"/>
    <w:rsid w:val="00FA1C5C"/>
    <w:rsid w:val="00FA26B9"/>
    <w:rsid w:val="00FA48AE"/>
    <w:rsid w:val="00FA48DC"/>
    <w:rsid w:val="00FA595B"/>
    <w:rsid w:val="00FA5AE8"/>
    <w:rsid w:val="00FA5CF0"/>
    <w:rsid w:val="00FA63DE"/>
    <w:rsid w:val="00FA6DD1"/>
    <w:rsid w:val="00FA7238"/>
    <w:rsid w:val="00FA74D9"/>
    <w:rsid w:val="00FA78CF"/>
    <w:rsid w:val="00FA7EEB"/>
    <w:rsid w:val="00FB00B8"/>
    <w:rsid w:val="00FB0AA8"/>
    <w:rsid w:val="00FB1439"/>
    <w:rsid w:val="00FB2439"/>
    <w:rsid w:val="00FB246E"/>
    <w:rsid w:val="00FB3BF7"/>
    <w:rsid w:val="00FB41BE"/>
    <w:rsid w:val="00FB46A1"/>
    <w:rsid w:val="00FB4712"/>
    <w:rsid w:val="00FB4869"/>
    <w:rsid w:val="00FB4A8D"/>
    <w:rsid w:val="00FB4B2A"/>
    <w:rsid w:val="00FB6042"/>
    <w:rsid w:val="00FB653C"/>
    <w:rsid w:val="00FB6DE7"/>
    <w:rsid w:val="00FB6F22"/>
    <w:rsid w:val="00FB7064"/>
    <w:rsid w:val="00FC0332"/>
    <w:rsid w:val="00FC03A9"/>
    <w:rsid w:val="00FC1D7E"/>
    <w:rsid w:val="00FC1E9E"/>
    <w:rsid w:val="00FC20E3"/>
    <w:rsid w:val="00FC29C1"/>
    <w:rsid w:val="00FC3A17"/>
    <w:rsid w:val="00FC3B32"/>
    <w:rsid w:val="00FC722C"/>
    <w:rsid w:val="00FD019D"/>
    <w:rsid w:val="00FD1E5E"/>
    <w:rsid w:val="00FD20F6"/>
    <w:rsid w:val="00FD23C4"/>
    <w:rsid w:val="00FD26C2"/>
    <w:rsid w:val="00FD28A3"/>
    <w:rsid w:val="00FD3003"/>
    <w:rsid w:val="00FD3143"/>
    <w:rsid w:val="00FD3B34"/>
    <w:rsid w:val="00FD5713"/>
    <w:rsid w:val="00FD5912"/>
    <w:rsid w:val="00FD591E"/>
    <w:rsid w:val="00FD5F6B"/>
    <w:rsid w:val="00FD64BE"/>
    <w:rsid w:val="00FD6F8B"/>
    <w:rsid w:val="00FD701F"/>
    <w:rsid w:val="00FD7D66"/>
    <w:rsid w:val="00FE0BAE"/>
    <w:rsid w:val="00FE0C59"/>
    <w:rsid w:val="00FE13C7"/>
    <w:rsid w:val="00FE1614"/>
    <w:rsid w:val="00FE1AD1"/>
    <w:rsid w:val="00FE2094"/>
    <w:rsid w:val="00FE2EE2"/>
    <w:rsid w:val="00FE3E82"/>
    <w:rsid w:val="00FE5579"/>
    <w:rsid w:val="00FE6F46"/>
    <w:rsid w:val="00FE7989"/>
    <w:rsid w:val="00FF04DB"/>
    <w:rsid w:val="00FF05A5"/>
    <w:rsid w:val="00FF1369"/>
    <w:rsid w:val="00FF182A"/>
    <w:rsid w:val="00FF1B92"/>
    <w:rsid w:val="00FF2727"/>
    <w:rsid w:val="00FF3A9A"/>
    <w:rsid w:val="00FF415A"/>
    <w:rsid w:val="00FF4E0F"/>
    <w:rsid w:val="00FF4E13"/>
    <w:rsid w:val="00FF4ECD"/>
    <w:rsid w:val="00FF5BB1"/>
    <w:rsid w:val="00FF5B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43FA2F6-C940-49FD-B1FB-DFAD4FD6C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70795"/>
    <w:pPr>
      <w:suppressAutoHyphens/>
      <w:spacing w:after="120"/>
      <w:jc w:val="both"/>
    </w:pPr>
    <w:rPr>
      <w:rFonts w:eastAsia="Arial"/>
      <w:sz w:val="21"/>
      <w:szCs w:val="24"/>
      <w:lang w:eastAsia="en-US"/>
    </w:rPr>
  </w:style>
  <w:style w:type="paragraph" w:styleId="1">
    <w:name w:val="heading 1"/>
    <w:aliases w:val="章节"/>
    <w:basedOn w:val="a0"/>
    <w:next w:val="a0"/>
    <w:qFormat/>
    <w:rsid w:val="00E847FF"/>
    <w:pPr>
      <w:keepLines/>
      <w:pageBreakBefore/>
      <w:numPr>
        <w:numId w:val="1"/>
      </w:numPr>
      <w:pBdr>
        <w:bottom w:val="single" w:sz="4" w:space="1" w:color="auto"/>
      </w:pBdr>
      <w:spacing w:after="240"/>
      <w:outlineLvl w:val="0"/>
    </w:pPr>
    <w:rPr>
      <w:rFonts w:ascii="Arial" w:hAnsi="Arial"/>
      <w:b/>
      <w:caps/>
      <w:sz w:val="36"/>
    </w:rPr>
  </w:style>
  <w:style w:type="paragraph" w:styleId="2">
    <w:name w:val="heading 2"/>
    <w:aliases w:val="第一层条"/>
    <w:basedOn w:val="a0"/>
    <w:next w:val="a0"/>
    <w:qFormat/>
    <w:rsid w:val="004E5D91"/>
    <w:pPr>
      <w:keepNext/>
      <w:numPr>
        <w:ilvl w:val="1"/>
        <w:numId w:val="1"/>
      </w:numPr>
      <w:spacing w:before="120"/>
      <w:outlineLvl w:val="1"/>
    </w:pPr>
    <w:rPr>
      <w:rFonts w:ascii="Arial" w:eastAsiaTheme="minorEastAsia" w:hAnsi="Arial"/>
      <w:b/>
      <w:sz w:val="32"/>
    </w:rPr>
  </w:style>
  <w:style w:type="paragraph" w:styleId="3">
    <w:name w:val="heading 3"/>
    <w:aliases w:val="第二层条"/>
    <w:basedOn w:val="a0"/>
    <w:next w:val="a0"/>
    <w:qFormat/>
    <w:rsid w:val="00270795"/>
    <w:pPr>
      <w:keepNext/>
      <w:numPr>
        <w:ilvl w:val="2"/>
        <w:numId w:val="1"/>
      </w:numPr>
      <w:spacing w:before="120"/>
      <w:outlineLvl w:val="2"/>
    </w:pPr>
    <w:rPr>
      <w:rFonts w:ascii="Arial" w:hAnsi="Arial"/>
      <w:b/>
      <w:sz w:val="24"/>
    </w:rPr>
  </w:style>
  <w:style w:type="paragraph" w:styleId="4">
    <w:name w:val="heading 4"/>
    <w:aliases w:val="第三层条"/>
    <w:basedOn w:val="a0"/>
    <w:next w:val="a0"/>
    <w:qFormat/>
    <w:rsid w:val="00270795"/>
    <w:pPr>
      <w:keepNext/>
      <w:numPr>
        <w:ilvl w:val="3"/>
        <w:numId w:val="1"/>
      </w:numPr>
      <w:spacing w:before="120"/>
      <w:outlineLvl w:val="3"/>
    </w:pPr>
    <w:rPr>
      <w:rFonts w:ascii="Arial" w:hAnsi="Arial"/>
      <w:b/>
      <w:sz w:val="24"/>
    </w:rPr>
  </w:style>
  <w:style w:type="paragraph" w:styleId="5">
    <w:name w:val="heading 5"/>
    <w:aliases w:val="第四层条"/>
    <w:basedOn w:val="a0"/>
    <w:next w:val="a0"/>
    <w:qFormat/>
    <w:rsid w:val="00270795"/>
    <w:pPr>
      <w:keepNext/>
      <w:numPr>
        <w:ilvl w:val="4"/>
        <w:numId w:val="1"/>
      </w:numPr>
      <w:spacing w:before="120"/>
      <w:outlineLvl w:val="4"/>
    </w:pPr>
    <w:rPr>
      <w:rFonts w:ascii="Arial" w:hAnsi="Arial"/>
      <w:b/>
      <w:sz w:val="24"/>
    </w:rPr>
  </w:style>
  <w:style w:type="paragraph" w:styleId="6">
    <w:name w:val="heading 6"/>
    <w:aliases w:val="第五层条"/>
    <w:basedOn w:val="a0"/>
    <w:next w:val="a0"/>
    <w:qFormat/>
    <w:pPr>
      <w:keepNext/>
      <w:numPr>
        <w:ilvl w:val="5"/>
        <w:numId w:val="1"/>
      </w:numPr>
      <w:spacing w:before="120"/>
      <w:outlineLvl w:val="5"/>
    </w:pPr>
    <w:rPr>
      <w:rFonts w:ascii="Arial" w:hAnsi="Arial"/>
      <w:b/>
    </w:rPr>
  </w:style>
  <w:style w:type="paragraph" w:styleId="7">
    <w:name w:val="heading 7"/>
    <w:basedOn w:val="a0"/>
    <w:next w:val="a0"/>
    <w:qFormat/>
    <w:pPr>
      <w:keepNext/>
      <w:numPr>
        <w:ilvl w:val="6"/>
        <w:numId w:val="1"/>
      </w:numPr>
      <w:spacing w:before="120"/>
      <w:outlineLvl w:val="6"/>
    </w:pPr>
    <w:rPr>
      <w:rFonts w:ascii="Arial" w:hAnsi="Arial"/>
      <w:b/>
    </w:rPr>
  </w:style>
  <w:style w:type="paragraph" w:styleId="8">
    <w:name w:val="heading 8"/>
    <w:basedOn w:val="a0"/>
    <w:next w:val="a0"/>
    <w:qFormat/>
    <w:pPr>
      <w:keepNext/>
      <w:numPr>
        <w:ilvl w:val="7"/>
        <w:numId w:val="1"/>
      </w:numPr>
      <w:spacing w:before="120"/>
      <w:outlineLvl w:val="7"/>
    </w:pPr>
    <w:rPr>
      <w:rFonts w:ascii="Arial" w:hAnsi="Arial"/>
      <w:b/>
    </w:rPr>
  </w:style>
  <w:style w:type="paragraph" w:styleId="9">
    <w:name w:val="heading 9"/>
    <w:basedOn w:val="a0"/>
    <w:next w:val="a0"/>
    <w:qFormat/>
    <w:pPr>
      <w:keepNext/>
      <w:numPr>
        <w:ilvl w:val="8"/>
        <w:numId w:val="1"/>
      </w:numPr>
      <w:spacing w:before="120"/>
      <w:outlineLvl w:val="8"/>
    </w:pPr>
    <w:rPr>
      <w:rFonts w:ascii="Arial" w:hAnsi="Arial"/>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70"/>
    <w:next w:val="a0"/>
    <w:uiPriority w:val="39"/>
    <w:pPr>
      <w:ind w:left="1680"/>
    </w:pPr>
  </w:style>
  <w:style w:type="paragraph" w:styleId="70">
    <w:name w:val="toc 7"/>
    <w:basedOn w:val="60"/>
    <w:next w:val="a0"/>
    <w:uiPriority w:val="39"/>
    <w:pPr>
      <w:ind w:left="1440"/>
    </w:pPr>
  </w:style>
  <w:style w:type="paragraph" w:styleId="60">
    <w:name w:val="toc 6"/>
    <w:basedOn w:val="a0"/>
    <w:next w:val="a0"/>
    <w:uiPriority w:val="39"/>
    <w:pPr>
      <w:spacing w:after="0"/>
      <w:ind w:left="1200"/>
      <w:jc w:val="left"/>
    </w:pPr>
    <w:rPr>
      <w:rFonts w:asciiTheme="minorHAnsi" w:hAnsiTheme="minorHAnsi" w:cstheme="minorHAnsi"/>
      <w:sz w:val="18"/>
      <w:szCs w:val="18"/>
    </w:rPr>
  </w:style>
  <w:style w:type="paragraph" w:styleId="50">
    <w:name w:val="toc 5"/>
    <w:basedOn w:val="40"/>
    <w:next w:val="a0"/>
    <w:uiPriority w:val="39"/>
    <w:pPr>
      <w:ind w:left="960"/>
    </w:pPr>
  </w:style>
  <w:style w:type="paragraph" w:styleId="40">
    <w:name w:val="toc 4"/>
    <w:basedOn w:val="30"/>
    <w:uiPriority w:val="39"/>
    <w:rsid w:val="00CE7FB4"/>
    <w:pPr>
      <w:ind w:left="720"/>
    </w:pPr>
    <w:rPr>
      <w:i w:val="0"/>
      <w:iCs w:val="0"/>
      <w:szCs w:val="18"/>
    </w:rPr>
  </w:style>
  <w:style w:type="paragraph" w:styleId="30">
    <w:name w:val="toc 3"/>
    <w:basedOn w:val="a0"/>
    <w:next w:val="a0"/>
    <w:uiPriority w:val="39"/>
    <w:rsid w:val="00CE7FB4"/>
    <w:pPr>
      <w:spacing w:after="0"/>
      <w:ind w:left="480"/>
      <w:jc w:val="left"/>
    </w:pPr>
    <w:rPr>
      <w:rFonts w:asciiTheme="minorHAnsi" w:hAnsiTheme="minorHAnsi" w:cstheme="minorHAnsi"/>
      <w:i/>
      <w:iCs/>
      <w:szCs w:val="20"/>
    </w:rPr>
  </w:style>
  <w:style w:type="paragraph" w:styleId="20">
    <w:name w:val="toc 2"/>
    <w:basedOn w:val="a0"/>
    <w:next w:val="a0"/>
    <w:uiPriority w:val="39"/>
    <w:rsid w:val="00CE7FB4"/>
    <w:pPr>
      <w:spacing w:after="0"/>
      <w:ind w:left="240"/>
      <w:jc w:val="left"/>
    </w:pPr>
    <w:rPr>
      <w:rFonts w:asciiTheme="minorHAnsi" w:hAnsiTheme="minorHAnsi" w:cstheme="minorHAnsi"/>
      <w:smallCaps/>
      <w:szCs w:val="20"/>
    </w:rPr>
  </w:style>
  <w:style w:type="paragraph" w:styleId="10">
    <w:name w:val="toc 1"/>
    <w:basedOn w:val="a0"/>
    <w:next w:val="a0"/>
    <w:uiPriority w:val="39"/>
    <w:rsid w:val="00CE7FB4"/>
    <w:pPr>
      <w:spacing w:before="120"/>
      <w:jc w:val="left"/>
    </w:pPr>
    <w:rPr>
      <w:rFonts w:asciiTheme="minorHAnsi" w:hAnsiTheme="minorHAnsi" w:cstheme="minorHAnsi"/>
      <w:b/>
      <w:bCs/>
      <w:caps/>
      <w:szCs w:val="20"/>
    </w:rPr>
  </w:style>
  <w:style w:type="paragraph" w:styleId="a4">
    <w:name w:val="footer"/>
    <w:basedOn w:val="a0"/>
    <w:pPr>
      <w:tabs>
        <w:tab w:val="center" w:pos="4680"/>
        <w:tab w:val="right" w:pos="9360"/>
      </w:tabs>
      <w:spacing w:before="40" w:after="40"/>
      <w:jc w:val="center"/>
    </w:pPr>
    <w:rPr>
      <w:rFonts w:ascii="Arial" w:hAnsi="Arial"/>
      <w:sz w:val="20"/>
    </w:rPr>
  </w:style>
  <w:style w:type="paragraph" w:styleId="a5">
    <w:name w:val="header"/>
    <w:basedOn w:val="a0"/>
    <w:pPr>
      <w:pBdr>
        <w:bottom w:val="single" w:sz="6" w:space="1" w:color="auto"/>
      </w:pBdr>
      <w:tabs>
        <w:tab w:val="center" w:pos="4680"/>
        <w:tab w:val="right" w:pos="9360"/>
      </w:tabs>
    </w:pPr>
    <w:rPr>
      <w:rFonts w:ascii="Arial" w:hAnsi="Arial"/>
      <w:b/>
      <w:sz w:val="20"/>
    </w:rPr>
  </w:style>
  <w:style w:type="character" w:styleId="a6">
    <w:name w:val="footnote reference"/>
    <w:basedOn w:val="a1"/>
    <w:semiHidden/>
    <w:rPr>
      <w:position w:val="6"/>
      <w:sz w:val="16"/>
    </w:rPr>
  </w:style>
  <w:style w:type="paragraph" w:styleId="a7">
    <w:name w:val="footnote text"/>
    <w:basedOn w:val="a0"/>
    <w:semiHidden/>
    <w:pPr>
      <w:ind w:left="142" w:hanging="142"/>
    </w:pPr>
    <w:rPr>
      <w:sz w:val="20"/>
    </w:rPr>
  </w:style>
  <w:style w:type="paragraph" w:styleId="90">
    <w:name w:val="toc 9"/>
    <w:basedOn w:val="80"/>
    <w:next w:val="a0"/>
    <w:uiPriority w:val="39"/>
    <w:pPr>
      <w:ind w:left="1920"/>
    </w:pPr>
  </w:style>
  <w:style w:type="paragraph" w:styleId="a8">
    <w:name w:val="caption"/>
    <w:basedOn w:val="a0"/>
    <w:next w:val="a0"/>
    <w:qFormat/>
    <w:rsid w:val="00270795"/>
    <w:pPr>
      <w:keepNext/>
      <w:ind w:left="720" w:right="720"/>
      <w:jc w:val="center"/>
    </w:pPr>
    <w:rPr>
      <w:b/>
    </w:rPr>
  </w:style>
  <w:style w:type="paragraph" w:customStyle="1" w:styleId="Note">
    <w:name w:val="Note"/>
    <w:basedOn w:val="a0"/>
    <w:next w:val="a0"/>
    <w:pPr>
      <w:spacing w:before="120"/>
      <w:ind w:left="720" w:right="720"/>
    </w:pPr>
  </w:style>
  <w:style w:type="paragraph" w:styleId="a9">
    <w:name w:val="Body Text"/>
    <w:basedOn w:val="a0"/>
    <w:rPr>
      <w:rFonts w:eastAsia="MS Song"/>
      <w:sz w:val="20"/>
      <w:lang w:val="en-CA"/>
    </w:rPr>
  </w:style>
  <w:style w:type="paragraph" w:customStyle="1" w:styleId="Code">
    <w:name w:val="Code"/>
    <w:basedOn w:val="a0"/>
    <w:pPr>
      <w:keepLines/>
      <w:spacing w:before="40" w:after="40"/>
      <w:ind w:left="360" w:right="360"/>
    </w:pPr>
    <w:rPr>
      <w:rFonts w:ascii="Courier New" w:hAnsi="Courier New"/>
      <w:sz w:val="20"/>
    </w:rPr>
  </w:style>
  <w:style w:type="paragraph" w:customStyle="1" w:styleId="Footnote">
    <w:name w:val="Footnote"/>
    <w:pPr>
      <w:tabs>
        <w:tab w:val="left" w:pos="600"/>
      </w:tabs>
      <w:ind w:left="600" w:right="600" w:hanging="241"/>
    </w:pPr>
    <w:rPr>
      <w:rFonts w:ascii="Times" w:hAnsi="Times"/>
      <w:lang w:eastAsia="en-US"/>
    </w:rPr>
  </w:style>
  <w:style w:type="paragraph" w:customStyle="1" w:styleId="listlevel1lettered">
    <w:name w:val="list level1 lettered"/>
    <w:basedOn w:val="a0"/>
    <w:pPr>
      <w:keepLines/>
      <w:spacing w:after="80"/>
      <w:ind w:left="1077" w:hanging="357"/>
    </w:pPr>
  </w:style>
  <w:style w:type="paragraph" w:customStyle="1" w:styleId="blankpage">
    <w:name w:val="blank_page"/>
    <w:basedOn w:val="a0"/>
    <w:pPr>
      <w:pageBreakBefore/>
      <w:framePr w:wrap="notBeside" w:vAnchor="page" w:hAnchor="margin" w:xAlign="center" w:yAlign="center"/>
      <w:widowControl w:val="0"/>
      <w:suppressAutoHyphens w:val="0"/>
      <w:jc w:val="center"/>
    </w:pPr>
    <w:rPr>
      <w:rFonts w:ascii="Times" w:hAnsi="Times"/>
      <w:lang w:val="en-GB"/>
    </w:rPr>
  </w:style>
  <w:style w:type="paragraph" w:customStyle="1" w:styleId="TOC-subtitle">
    <w:name w:val="TOC-subtitle"/>
    <w:basedOn w:val="a0"/>
    <w:pPr>
      <w:tabs>
        <w:tab w:val="center" w:pos="4678"/>
        <w:tab w:val="right" w:pos="9356"/>
      </w:tabs>
      <w:spacing w:before="120"/>
    </w:pPr>
    <w:rPr>
      <w:u w:val="single"/>
    </w:rPr>
  </w:style>
  <w:style w:type="paragraph" w:customStyle="1" w:styleId="TOC-title">
    <w:name w:val="TOC-title"/>
    <w:basedOn w:val="a0"/>
    <w:next w:val="aa"/>
    <w:pPr>
      <w:keepNext/>
      <w:pBdr>
        <w:bottom w:val="single" w:sz="4" w:space="1" w:color="auto"/>
      </w:pBdr>
      <w:spacing w:before="720" w:after="240"/>
      <w:jc w:val="left"/>
    </w:pPr>
    <w:rPr>
      <w:rFonts w:ascii="Arial" w:hAnsi="Arial"/>
      <w:b/>
      <w:sz w:val="28"/>
    </w:rPr>
  </w:style>
  <w:style w:type="paragraph" w:styleId="aa">
    <w:name w:val="table of figures"/>
    <w:basedOn w:val="a0"/>
    <w:next w:val="a0"/>
    <w:uiPriority w:val="99"/>
    <w:pPr>
      <w:ind w:left="480" w:hanging="480"/>
    </w:pPr>
  </w:style>
  <w:style w:type="paragraph" w:customStyle="1" w:styleId="tablecaption">
    <w:name w:val="table caption"/>
    <w:basedOn w:val="a0"/>
    <w:pPr>
      <w:keepNext/>
      <w:spacing w:before="80" w:after="80"/>
      <w:jc w:val="center"/>
    </w:pPr>
  </w:style>
  <w:style w:type="paragraph" w:customStyle="1" w:styleId="CoverText">
    <w:name w:val="Cover Text"/>
    <w:basedOn w:val="a0"/>
    <w:rPr>
      <w:rFonts w:eastAsia="MS Song"/>
      <w:sz w:val="20"/>
      <w:lang w:val="en-CA"/>
    </w:rPr>
  </w:style>
  <w:style w:type="paragraph" w:customStyle="1" w:styleId="prochead">
    <w:name w:val="proc_head"/>
    <w:basedOn w:val="a0"/>
    <w:pPr>
      <w:widowControl w:val="0"/>
      <w:tabs>
        <w:tab w:val="left" w:pos="2160"/>
      </w:tabs>
      <w:suppressAutoHyphens w:val="0"/>
      <w:ind w:left="720"/>
    </w:pPr>
    <w:rPr>
      <w:rFonts w:ascii="Times" w:hAnsi="Times"/>
      <w:b/>
      <w:lang w:val="en-GB"/>
    </w:rPr>
  </w:style>
  <w:style w:type="paragraph" w:customStyle="1" w:styleId="proc">
    <w:name w:val="proc"/>
    <w:basedOn w:val="a0"/>
    <w:pPr>
      <w:widowControl w:val="0"/>
      <w:suppressAutoHyphens w:val="0"/>
      <w:spacing w:before="140"/>
      <w:ind w:left="2160" w:hanging="1260"/>
    </w:pPr>
    <w:rPr>
      <w:rFonts w:ascii="Times" w:hAnsi="Times"/>
      <w:lang w:val="en-GB"/>
    </w:rPr>
  </w:style>
  <w:style w:type="paragraph" w:customStyle="1" w:styleId="CoverTextBold">
    <w:name w:val="Cover Text Bold"/>
    <w:basedOn w:val="CoverText"/>
    <w:rPr>
      <w:b/>
      <w:bCs/>
    </w:rPr>
  </w:style>
  <w:style w:type="paragraph" w:customStyle="1" w:styleId="listlevel2">
    <w:name w:val="list level 2"/>
    <w:basedOn w:val="listlevel1"/>
    <w:pPr>
      <w:numPr>
        <w:numId w:val="0"/>
      </w:numPr>
      <w:tabs>
        <w:tab w:val="num" w:pos="1701"/>
      </w:tabs>
      <w:ind w:left="1701" w:hanging="357"/>
    </w:pPr>
  </w:style>
  <w:style w:type="paragraph" w:customStyle="1" w:styleId="listlevel1">
    <w:name w:val="list level 1"/>
    <w:basedOn w:val="a0"/>
    <w:pPr>
      <w:widowControl w:val="0"/>
      <w:numPr>
        <w:numId w:val="2"/>
      </w:numPr>
      <w:suppressAutoHyphens w:val="0"/>
      <w:spacing w:after="80"/>
    </w:pPr>
    <w:rPr>
      <w:rFonts w:ascii="Times" w:hAnsi="Times"/>
      <w:lang w:val="en-GB"/>
    </w:rPr>
  </w:style>
  <w:style w:type="paragraph" w:customStyle="1" w:styleId="listlevel3">
    <w:name w:val="list level 3"/>
    <w:basedOn w:val="listlevel2"/>
    <w:pPr>
      <w:tabs>
        <w:tab w:val="clear" w:pos="1701"/>
        <w:tab w:val="num" w:pos="2160"/>
      </w:tabs>
      <w:ind w:left="2154"/>
    </w:pPr>
  </w:style>
  <w:style w:type="paragraph" w:customStyle="1" w:styleId="techmemotitle">
    <w:name w:val="techmemo title"/>
    <w:basedOn w:val="a0"/>
    <w:pPr>
      <w:framePr w:w="9360" w:hSpace="180" w:vSpace="180" w:wrap="auto" w:vAnchor="page" w:hAnchor="text" w:y="6357"/>
      <w:suppressAutoHyphens w:val="0"/>
      <w:jc w:val="center"/>
    </w:pPr>
    <w:rPr>
      <w:rFonts w:ascii="Times" w:hAnsi="Times"/>
      <w:b/>
      <w:sz w:val="36"/>
      <w:u w:val="single"/>
    </w:rPr>
  </w:style>
  <w:style w:type="paragraph" w:customStyle="1" w:styleId="tocheader">
    <w:name w:val="toc header"/>
    <w:basedOn w:val="a0"/>
    <w:pPr>
      <w:tabs>
        <w:tab w:val="center" w:pos="4680"/>
        <w:tab w:val="right" w:pos="9360"/>
      </w:tabs>
      <w:suppressAutoHyphens w:val="0"/>
      <w:spacing w:before="120"/>
    </w:pPr>
    <w:rPr>
      <w:rFonts w:ascii="Times" w:hAnsi="Times"/>
      <w:lang w:val="en-GB"/>
    </w:rPr>
  </w:style>
  <w:style w:type="paragraph" w:styleId="ab">
    <w:name w:val="annotation text"/>
    <w:basedOn w:val="a0"/>
    <w:semiHidden/>
    <w:pPr>
      <w:suppressAutoHyphens w:val="0"/>
    </w:pPr>
    <w:rPr>
      <w:rFonts w:ascii="Times" w:hAnsi="Times"/>
      <w:lang w:val="en-GB"/>
    </w:rPr>
  </w:style>
  <w:style w:type="character" w:styleId="ac">
    <w:name w:val="annotation reference"/>
    <w:basedOn w:val="a1"/>
    <w:semiHidden/>
    <w:rPr>
      <w:sz w:val="16"/>
    </w:rPr>
  </w:style>
  <w:style w:type="character" w:styleId="ad">
    <w:name w:val="page number"/>
    <w:basedOn w:val="a1"/>
    <w:rPr>
      <w:rFonts w:ascii="Tahoma" w:hAnsi="Tahoma"/>
      <w:sz w:val="20"/>
    </w:rPr>
  </w:style>
  <w:style w:type="paragraph" w:styleId="HTML">
    <w:name w:val="HTML Preformatted"/>
    <w:basedOn w:val="a0"/>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Courier New" w:hAnsi="Courier New"/>
      <w:sz w:val="20"/>
    </w:rPr>
  </w:style>
  <w:style w:type="paragraph" w:customStyle="1" w:styleId="NormalParagraphs">
    <w:name w:val="Normal Paragraphs"/>
    <w:basedOn w:val="a0"/>
    <w:pPr>
      <w:suppressAutoHyphens w:val="0"/>
      <w:jc w:val="left"/>
    </w:pPr>
  </w:style>
  <w:style w:type="paragraph" w:customStyle="1" w:styleId="ReferenceList">
    <w:name w:val="ReferenceList"/>
    <w:basedOn w:val="a0"/>
    <w:pPr>
      <w:tabs>
        <w:tab w:val="num" w:pos="567"/>
      </w:tabs>
      <w:ind w:left="567" w:hanging="567"/>
      <w:jc w:val="left"/>
    </w:pPr>
    <w:rPr>
      <w:lang w:val="en-CA"/>
    </w:rPr>
  </w:style>
  <w:style w:type="character" w:styleId="ae">
    <w:name w:val="Hyperlink"/>
    <w:basedOn w:val="a1"/>
    <w:uiPriority w:val="99"/>
    <w:rPr>
      <w:color w:val="0000FF"/>
      <w:u w:val="single"/>
    </w:rPr>
  </w:style>
  <w:style w:type="paragraph" w:customStyle="1" w:styleId="Figure">
    <w:name w:val="Figure"/>
    <w:basedOn w:val="a0"/>
    <w:next w:val="FigureCaption"/>
    <w:pPr>
      <w:keepNext/>
      <w:jc w:val="center"/>
    </w:pPr>
    <w:rPr>
      <w:lang w:val="en-CA"/>
    </w:rPr>
  </w:style>
  <w:style w:type="paragraph" w:customStyle="1" w:styleId="FigureCaption">
    <w:name w:val="Figure Caption"/>
    <w:basedOn w:val="a8"/>
    <w:pPr>
      <w:keepNext w:val="0"/>
    </w:pPr>
    <w:rPr>
      <w:lang w:val="en-CA"/>
    </w:rPr>
  </w:style>
  <w:style w:type="paragraph" w:customStyle="1" w:styleId="Heading1nonumbers">
    <w:name w:val="Heading 1 nonumbers"/>
    <w:basedOn w:val="1"/>
    <w:pPr>
      <w:numPr>
        <w:numId w:val="0"/>
      </w:numPr>
    </w:pPr>
    <w:rPr>
      <w:lang w:val="en-CA"/>
    </w:rPr>
  </w:style>
  <w:style w:type="paragraph" w:customStyle="1" w:styleId="Heading2nonumbers">
    <w:name w:val="Heading 2 nonumbers"/>
    <w:basedOn w:val="2"/>
    <w:pPr>
      <w:numPr>
        <w:ilvl w:val="0"/>
        <w:numId w:val="0"/>
      </w:numPr>
    </w:pPr>
    <w:rPr>
      <w:lang w:val="en-CA"/>
    </w:rPr>
  </w:style>
  <w:style w:type="paragraph" w:customStyle="1" w:styleId="HeaderTitleTextBoxRight">
    <w:name w:val="Header Title Text Box Right"/>
    <w:basedOn w:val="a0"/>
    <w:pPr>
      <w:spacing w:after="60"/>
      <w:jc w:val="right"/>
    </w:pPr>
    <w:rPr>
      <w:rFonts w:ascii="Tahoma" w:hAnsi="Tahoma" w:cs="Tahoma"/>
      <w:sz w:val="20"/>
      <w:lang w:val="en-CA"/>
    </w:rPr>
  </w:style>
  <w:style w:type="paragraph" w:customStyle="1" w:styleId="HeaderTitleTextBoxLeft">
    <w:name w:val="Header Title Text Box Left"/>
    <w:basedOn w:val="HeaderTitleTextBoxRight"/>
    <w:pPr>
      <w:jc w:val="left"/>
    </w:pPr>
  </w:style>
  <w:style w:type="paragraph" w:customStyle="1" w:styleId="listlevel1numbered">
    <w:name w:val="list level1 numbered"/>
    <w:basedOn w:val="listlevel1lettered"/>
    <w:pPr>
      <w:numPr>
        <w:numId w:val="3"/>
      </w:numPr>
    </w:pPr>
    <w:rPr>
      <w:lang w:val="en-CA"/>
    </w:rPr>
  </w:style>
  <w:style w:type="paragraph" w:customStyle="1" w:styleId="Instructions">
    <w:name w:val="Instructions"/>
    <w:basedOn w:val="a9"/>
    <w:autoRedefine/>
    <w:rsid w:val="00466FBB"/>
    <w:pPr>
      <w:suppressAutoHyphens w:val="0"/>
      <w:spacing w:after="220" w:line="220" w:lineRule="atLeast"/>
      <w:ind w:left="720"/>
      <w:jc w:val="left"/>
    </w:pPr>
    <w:rPr>
      <w:rFonts w:eastAsia="Times New Roman"/>
      <w:vanish/>
      <w:sz w:val="24"/>
      <w:u w:val="single"/>
      <w:lang w:val="en-US"/>
    </w:rPr>
  </w:style>
  <w:style w:type="table" w:styleId="af">
    <w:name w:val="Table Grid"/>
    <w:basedOn w:val="a2"/>
    <w:rsid w:val="00466FBB"/>
    <w:pPr>
      <w:suppressAutoHyphens/>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
    <w:name w:val="Norm"/>
    <w:basedOn w:val="a0"/>
    <w:rsid w:val="00466FBB"/>
    <w:pPr>
      <w:ind w:left="907"/>
    </w:pPr>
  </w:style>
  <w:style w:type="paragraph" w:styleId="af0">
    <w:name w:val="Body Text Indent"/>
    <w:basedOn w:val="a0"/>
    <w:rsid w:val="0029618A"/>
    <w:pPr>
      <w:ind w:left="360"/>
    </w:pPr>
  </w:style>
  <w:style w:type="paragraph" w:styleId="af1">
    <w:name w:val="Document Map"/>
    <w:basedOn w:val="a0"/>
    <w:semiHidden/>
    <w:rsid w:val="00144C2B"/>
    <w:pPr>
      <w:shd w:val="clear" w:color="auto" w:fill="000080"/>
    </w:pPr>
    <w:rPr>
      <w:rFonts w:ascii="Tahoma" w:hAnsi="Tahoma" w:cs="Tahoma"/>
    </w:rPr>
  </w:style>
  <w:style w:type="paragraph" w:customStyle="1" w:styleId="Body">
    <w:name w:val="Body"/>
    <w:basedOn w:val="31"/>
    <w:rsid w:val="001F22D0"/>
    <w:pPr>
      <w:suppressAutoHyphens w:val="0"/>
      <w:spacing w:after="0"/>
      <w:jc w:val="left"/>
    </w:pPr>
    <w:rPr>
      <w:sz w:val="24"/>
      <w:szCs w:val="20"/>
    </w:rPr>
  </w:style>
  <w:style w:type="paragraph" w:styleId="31">
    <w:name w:val="Body Text 3"/>
    <w:basedOn w:val="a0"/>
    <w:rsid w:val="001F22D0"/>
    <w:rPr>
      <w:sz w:val="16"/>
      <w:szCs w:val="16"/>
    </w:rPr>
  </w:style>
  <w:style w:type="character" w:styleId="af2">
    <w:name w:val="FollowedHyperlink"/>
    <w:basedOn w:val="a1"/>
    <w:rsid w:val="00076A7F"/>
    <w:rPr>
      <w:color w:val="800080"/>
      <w:u w:val="single"/>
    </w:rPr>
  </w:style>
  <w:style w:type="paragraph" w:styleId="af3">
    <w:name w:val="Balloon Text"/>
    <w:basedOn w:val="a0"/>
    <w:semiHidden/>
    <w:rsid w:val="00081271"/>
    <w:rPr>
      <w:rFonts w:ascii="Tahoma" w:hAnsi="Tahoma" w:cs="Tahoma"/>
      <w:sz w:val="16"/>
      <w:szCs w:val="16"/>
    </w:rPr>
  </w:style>
  <w:style w:type="paragraph" w:styleId="af4">
    <w:name w:val="Body Text First Indent"/>
    <w:basedOn w:val="a9"/>
    <w:rsid w:val="002A7AF9"/>
    <w:pPr>
      <w:ind w:firstLineChars="100" w:firstLine="420"/>
    </w:pPr>
    <w:rPr>
      <w:rFonts w:eastAsia="宋体"/>
      <w:sz w:val="24"/>
      <w:lang w:val="en-US"/>
    </w:rPr>
  </w:style>
  <w:style w:type="paragraph" w:styleId="af5">
    <w:name w:val="List Paragraph"/>
    <w:basedOn w:val="a0"/>
    <w:uiPriority w:val="34"/>
    <w:qFormat/>
    <w:rsid w:val="0044528C"/>
    <w:pPr>
      <w:widowControl w:val="0"/>
      <w:suppressAutoHyphens w:val="0"/>
      <w:spacing w:after="0"/>
      <w:ind w:firstLineChars="200" w:firstLine="420"/>
    </w:pPr>
    <w:rPr>
      <w:rFonts w:ascii="Calibri" w:hAnsi="Calibri"/>
      <w:kern w:val="2"/>
      <w:szCs w:val="22"/>
      <w:lang w:eastAsia="zh-CN"/>
    </w:rPr>
  </w:style>
  <w:style w:type="paragraph" w:customStyle="1" w:styleId="Char">
    <w:name w:val="Char"/>
    <w:basedOn w:val="a0"/>
    <w:rsid w:val="0064655D"/>
    <w:pPr>
      <w:widowControl w:val="0"/>
      <w:suppressAutoHyphens w:val="0"/>
      <w:spacing w:after="0"/>
    </w:pPr>
    <w:rPr>
      <w:rFonts w:ascii="Arial" w:eastAsia="仿宋_GB2312" w:hAnsi="Arial"/>
      <w:kern w:val="2"/>
      <w:sz w:val="28"/>
      <w:lang w:eastAsia="zh-CN"/>
    </w:rPr>
  </w:style>
  <w:style w:type="character" w:customStyle="1" w:styleId="trans">
    <w:name w:val="trans"/>
    <w:basedOn w:val="a1"/>
    <w:rsid w:val="00B9285E"/>
  </w:style>
  <w:style w:type="paragraph" w:styleId="21">
    <w:name w:val="Body Text Indent 2"/>
    <w:basedOn w:val="a0"/>
    <w:link w:val="2Char"/>
    <w:rsid w:val="00F216EF"/>
    <w:pPr>
      <w:spacing w:line="480" w:lineRule="auto"/>
      <w:ind w:leftChars="200" w:left="420"/>
    </w:pPr>
  </w:style>
  <w:style w:type="character" w:customStyle="1" w:styleId="2Char">
    <w:name w:val="正文文本缩进 2 Char"/>
    <w:basedOn w:val="a1"/>
    <w:link w:val="21"/>
    <w:rsid w:val="00F216EF"/>
    <w:rPr>
      <w:sz w:val="24"/>
      <w:szCs w:val="24"/>
      <w:lang w:eastAsia="en-US"/>
    </w:rPr>
  </w:style>
  <w:style w:type="paragraph" w:customStyle="1" w:styleId="LP">
    <w:name w:val="LP 标准模板正文"/>
    <w:basedOn w:val="a0"/>
    <w:rsid w:val="005F0BD2"/>
    <w:pPr>
      <w:widowControl w:val="0"/>
      <w:suppressAutoHyphens w:val="0"/>
      <w:adjustRightInd w:val="0"/>
      <w:snapToGrid w:val="0"/>
      <w:spacing w:after="0" w:line="300" w:lineRule="auto"/>
      <w:ind w:firstLineChars="200" w:firstLine="480"/>
      <w:textAlignment w:val="baseline"/>
    </w:pPr>
    <w:rPr>
      <w:kern w:val="2"/>
      <w:szCs w:val="20"/>
      <w:lang w:eastAsia="zh-CN"/>
    </w:rPr>
  </w:style>
  <w:style w:type="paragraph" w:customStyle="1" w:styleId="TableText">
    <w:name w:val="Table Text"/>
    <w:rsid w:val="00941779"/>
    <w:pPr>
      <w:spacing w:before="120" w:after="120"/>
    </w:pPr>
    <w:rPr>
      <w:rFonts w:ascii="Arial" w:hAnsi="Arial"/>
      <w:lang w:val="fr-CA" w:eastAsia="en-US"/>
    </w:rPr>
  </w:style>
  <w:style w:type="paragraph" w:customStyle="1" w:styleId="Heading2nonumber">
    <w:name w:val="Heading 2 (no number)"/>
    <w:basedOn w:val="2"/>
    <w:next w:val="a0"/>
    <w:rsid w:val="00941779"/>
    <w:pPr>
      <w:numPr>
        <w:ilvl w:val="0"/>
        <w:numId w:val="0"/>
      </w:numPr>
      <w:suppressAutoHyphens w:val="0"/>
      <w:spacing w:before="360" w:after="240"/>
      <w:jc w:val="left"/>
    </w:pPr>
    <w:rPr>
      <w:rFonts w:cs="Arial"/>
      <w:bCs/>
      <w:iCs/>
      <w:sz w:val="28"/>
      <w:szCs w:val="28"/>
    </w:rPr>
  </w:style>
  <w:style w:type="paragraph" w:customStyle="1" w:styleId="af6">
    <w:name w:val="代码"/>
    <w:basedOn w:val="a0"/>
    <w:next w:val="a0"/>
    <w:qFormat/>
    <w:rsid w:val="000F0D22"/>
    <w:pPr>
      <w:shd w:val="clear" w:color="auto" w:fill="D9D9D9" w:themeFill="background1" w:themeFillShade="D9"/>
      <w:spacing w:after="0"/>
      <w:ind w:leftChars="202" w:left="424"/>
      <w:jc w:val="left"/>
    </w:pPr>
    <w:rPr>
      <w:rFonts w:ascii="Inconsolata" w:eastAsia="微软雅黑" w:hAnsi="Inconsolata" w:cs="宋体"/>
      <w:color w:val="333333"/>
      <w:szCs w:val="20"/>
      <w:lang w:eastAsia="zh-CN"/>
    </w:rPr>
  </w:style>
  <w:style w:type="paragraph" w:customStyle="1" w:styleId="af7">
    <w:name w:val="中文正文"/>
    <w:basedOn w:val="a0"/>
    <w:qFormat/>
    <w:rsid w:val="00234916"/>
    <w:pPr>
      <w:spacing w:before="120"/>
      <w:ind w:firstLineChars="202" w:firstLine="424"/>
    </w:pPr>
    <w:rPr>
      <w:rFonts w:ascii="Arial" w:eastAsiaTheme="minorEastAsia" w:hAnsi="Arial" w:cs="Arial"/>
      <w:szCs w:val="20"/>
    </w:rPr>
  </w:style>
  <w:style w:type="character" w:styleId="HTML0">
    <w:name w:val="HTML Code"/>
    <w:basedOn w:val="a1"/>
    <w:uiPriority w:val="99"/>
    <w:semiHidden/>
    <w:unhideWhenUsed/>
    <w:rsid w:val="009E48BA"/>
    <w:rPr>
      <w:rFonts w:ascii="宋体" w:eastAsia="宋体" w:hAnsi="宋体" w:cs="宋体"/>
      <w:sz w:val="24"/>
      <w:szCs w:val="24"/>
    </w:rPr>
  </w:style>
  <w:style w:type="paragraph" w:styleId="af8">
    <w:name w:val="Normal (Web)"/>
    <w:basedOn w:val="a0"/>
    <w:uiPriority w:val="99"/>
    <w:unhideWhenUsed/>
    <w:rsid w:val="001603BD"/>
    <w:pPr>
      <w:suppressAutoHyphens w:val="0"/>
      <w:spacing w:before="100" w:beforeAutospacing="1" w:after="100" w:afterAutospacing="1"/>
      <w:jc w:val="left"/>
    </w:pPr>
    <w:rPr>
      <w:rFonts w:ascii="宋体" w:eastAsia="宋体" w:hAnsi="宋体" w:cs="宋体"/>
      <w:sz w:val="24"/>
      <w:lang w:eastAsia="zh-CN"/>
    </w:rPr>
  </w:style>
  <w:style w:type="character" w:customStyle="1" w:styleId="HTMLChar">
    <w:name w:val="HTML 预设格式 Char"/>
    <w:basedOn w:val="a1"/>
    <w:link w:val="HTML"/>
    <w:uiPriority w:val="99"/>
    <w:rsid w:val="001603BD"/>
    <w:rPr>
      <w:rFonts w:ascii="Courier New" w:eastAsia="Courier New" w:hAnsi="Courier New"/>
      <w:szCs w:val="24"/>
      <w:lang w:eastAsia="en-US"/>
    </w:rPr>
  </w:style>
  <w:style w:type="character" w:styleId="af9">
    <w:name w:val="Emphasis"/>
    <w:basedOn w:val="a1"/>
    <w:uiPriority w:val="20"/>
    <w:qFormat/>
    <w:rsid w:val="001603BD"/>
    <w:rPr>
      <w:i/>
      <w:iCs/>
    </w:rPr>
  </w:style>
  <w:style w:type="character" w:customStyle="1" w:styleId="apple-converted-space">
    <w:name w:val="apple-converted-space"/>
    <w:basedOn w:val="a1"/>
    <w:rsid w:val="001603BD"/>
  </w:style>
  <w:style w:type="character" w:styleId="afa">
    <w:name w:val="Strong"/>
    <w:basedOn w:val="a1"/>
    <w:uiPriority w:val="22"/>
    <w:qFormat/>
    <w:rsid w:val="003F6CEA"/>
    <w:rPr>
      <w:b/>
      <w:bCs/>
    </w:rPr>
  </w:style>
  <w:style w:type="paragraph" w:customStyle="1" w:styleId="a">
    <w:name w:val="列表样式一"/>
    <w:basedOn w:val="af7"/>
    <w:qFormat/>
    <w:rsid w:val="00EA3882"/>
    <w:pPr>
      <w:numPr>
        <w:numId w:val="4"/>
      </w:numPr>
      <w:ind w:firstLineChars="0" w:firstLine="0"/>
    </w:pPr>
    <w:rPr>
      <w:b/>
      <w:lang w:eastAsia="zh-CN"/>
    </w:rPr>
  </w:style>
  <w:style w:type="character" w:customStyle="1" w:styleId="img-caption">
    <w:name w:val="img-caption"/>
    <w:basedOn w:val="a1"/>
    <w:rsid w:val="005C6373"/>
  </w:style>
  <w:style w:type="paragraph" w:customStyle="1" w:styleId="Default">
    <w:name w:val="Default"/>
    <w:rsid w:val="00CE35F2"/>
    <w:pPr>
      <w:widowControl w:val="0"/>
      <w:autoSpaceDE w:val="0"/>
      <w:autoSpaceDN w:val="0"/>
      <w:adjustRightInd w:val="0"/>
    </w:pPr>
    <w:rPr>
      <w:rFonts w:ascii="宋体" w:cs="宋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34433">
      <w:bodyDiv w:val="1"/>
      <w:marLeft w:val="0"/>
      <w:marRight w:val="0"/>
      <w:marTop w:val="0"/>
      <w:marBottom w:val="0"/>
      <w:divBdr>
        <w:top w:val="none" w:sz="0" w:space="0" w:color="auto"/>
        <w:left w:val="none" w:sz="0" w:space="0" w:color="auto"/>
        <w:bottom w:val="none" w:sz="0" w:space="0" w:color="auto"/>
        <w:right w:val="none" w:sz="0" w:space="0" w:color="auto"/>
      </w:divBdr>
    </w:div>
    <w:div w:id="154423349">
      <w:bodyDiv w:val="1"/>
      <w:marLeft w:val="0"/>
      <w:marRight w:val="0"/>
      <w:marTop w:val="0"/>
      <w:marBottom w:val="0"/>
      <w:divBdr>
        <w:top w:val="none" w:sz="0" w:space="0" w:color="auto"/>
        <w:left w:val="none" w:sz="0" w:space="0" w:color="auto"/>
        <w:bottom w:val="none" w:sz="0" w:space="0" w:color="auto"/>
        <w:right w:val="none" w:sz="0" w:space="0" w:color="auto"/>
      </w:divBdr>
    </w:div>
    <w:div w:id="280192342">
      <w:bodyDiv w:val="1"/>
      <w:marLeft w:val="0"/>
      <w:marRight w:val="0"/>
      <w:marTop w:val="0"/>
      <w:marBottom w:val="0"/>
      <w:divBdr>
        <w:top w:val="none" w:sz="0" w:space="0" w:color="auto"/>
        <w:left w:val="none" w:sz="0" w:space="0" w:color="auto"/>
        <w:bottom w:val="none" w:sz="0" w:space="0" w:color="auto"/>
        <w:right w:val="none" w:sz="0" w:space="0" w:color="auto"/>
      </w:divBdr>
    </w:div>
    <w:div w:id="355349873">
      <w:bodyDiv w:val="1"/>
      <w:marLeft w:val="0"/>
      <w:marRight w:val="0"/>
      <w:marTop w:val="0"/>
      <w:marBottom w:val="0"/>
      <w:divBdr>
        <w:top w:val="none" w:sz="0" w:space="0" w:color="auto"/>
        <w:left w:val="none" w:sz="0" w:space="0" w:color="auto"/>
        <w:bottom w:val="none" w:sz="0" w:space="0" w:color="auto"/>
        <w:right w:val="none" w:sz="0" w:space="0" w:color="auto"/>
      </w:divBdr>
    </w:div>
    <w:div w:id="708535485">
      <w:bodyDiv w:val="1"/>
      <w:marLeft w:val="0"/>
      <w:marRight w:val="0"/>
      <w:marTop w:val="0"/>
      <w:marBottom w:val="0"/>
      <w:divBdr>
        <w:top w:val="none" w:sz="0" w:space="0" w:color="auto"/>
        <w:left w:val="none" w:sz="0" w:space="0" w:color="auto"/>
        <w:bottom w:val="none" w:sz="0" w:space="0" w:color="auto"/>
        <w:right w:val="none" w:sz="0" w:space="0" w:color="auto"/>
      </w:divBdr>
      <w:divsChild>
        <w:div w:id="672732272">
          <w:marLeft w:val="0"/>
          <w:marRight w:val="0"/>
          <w:marTop w:val="300"/>
          <w:marBottom w:val="300"/>
          <w:divBdr>
            <w:top w:val="none" w:sz="0" w:space="0" w:color="auto"/>
            <w:left w:val="none" w:sz="0" w:space="0" w:color="auto"/>
            <w:bottom w:val="none" w:sz="0" w:space="0" w:color="auto"/>
            <w:right w:val="none" w:sz="0" w:space="0" w:color="auto"/>
          </w:divBdr>
        </w:div>
      </w:divsChild>
    </w:div>
    <w:div w:id="858079620">
      <w:bodyDiv w:val="1"/>
      <w:marLeft w:val="0"/>
      <w:marRight w:val="0"/>
      <w:marTop w:val="0"/>
      <w:marBottom w:val="0"/>
      <w:divBdr>
        <w:top w:val="none" w:sz="0" w:space="0" w:color="auto"/>
        <w:left w:val="none" w:sz="0" w:space="0" w:color="auto"/>
        <w:bottom w:val="none" w:sz="0" w:space="0" w:color="auto"/>
        <w:right w:val="none" w:sz="0" w:space="0" w:color="auto"/>
      </w:divBdr>
    </w:div>
    <w:div w:id="903298311">
      <w:bodyDiv w:val="1"/>
      <w:marLeft w:val="0"/>
      <w:marRight w:val="0"/>
      <w:marTop w:val="0"/>
      <w:marBottom w:val="0"/>
      <w:divBdr>
        <w:top w:val="none" w:sz="0" w:space="0" w:color="auto"/>
        <w:left w:val="none" w:sz="0" w:space="0" w:color="auto"/>
        <w:bottom w:val="none" w:sz="0" w:space="0" w:color="auto"/>
        <w:right w:val="none" w:sz="0" w:space="0" w:color="auto"/>
      </w:divBdr>
    </w:div>
    <w:div w:id="983975196">
      <w:bodyDiv w:val="1"/>
      <w:marLeft w:val="0"/>
      <w:marRight w:val="0"/>
      <w:marTop w:val="0"/>
      <w:marBottom w:val="0"/>
      <w:divBdr>
        <w:top w:val="none" w:sz="0" w:space="0" w:color="auto"/>
        <w:left w:val="none" w:sz="0" w:space="0" w:color="auto"/>
        <w:bottom w:val="none" w:sz="0" w:space="0" w:color="auto"/>
        <w:right w:val="none" w:sz="0" w:space="0" w:color="auto"/>
      </w:divBdr>
      <w:divsChild>
        <w:div w:id="788282208">
          <w:marLeft w:val="0"/>
          <w:marRight w:val="0"/>
          <w:marTop w:val="0"/>
          <w:marBottom w:val="0"/>
          <w:divBdr>
            <w:top w:val="none" w:sz="0" w:space="0" w:color="auto"/>
            <w:left w:val="none" w:sz="0" w:space="0" w:color="auto"/>
            <w:bottom w:val="none" w:sz="0" w:space="0" w:color="auto"/>
            <w:right w:val="none" w:sz="0" w:space="0" w:color="auto"/>
          </w:divBdr>
          <w:divsChild>
            <w:div w:id="592785583">
              <w:marLeft w:val="0"/>
              <w:marRight w:val="0"/>
              <w:marTop w:val="0"/>
              <w:marBottom w:val="0"/>
              <w:divBdr>
                <w:top w:val="none" w:sz="0" w:space="0" w:color="auto"/>
                <w:left w:val="none" w:sz="0" w:space="0" w:color="auto"/>
                <w:bottom w:val="none" w:sz="0" w:space="0" w:color="auto"/>
                <w:right w:val="none" w:sz="0" w:space="0" w:color="auto"/>
              </w:divBdr>
            </w:div>
          </w:divsChild>
        </w:div>
        <w:div w:id="1486315595">
          <w:marLeft w:val="0"/>
          <w:marRight w:val="0"/>
          <w:marTop w:val="0"/>
          <w:marBottom w:val="0"/>
          <w:divBdr>
            <w:top w:val="none" w:sz="0" w:space="0" w:color="auto"/>
            <w:left w:val="none" w:sz="0" w:space="0" w:color="auto"/>
            <w:bottom w:val="none" w:sz="0" w:space="0" w:color="auto"/>
            <w:right w:val="none" w:sz="0" w:space="0" w:color="auto"/>
          </w:divBdr>
          <w:divsChild>
            <w:div w:id="1992949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291370">
      <w:bodyDiv w:val="1"/>
      <w:marLeft w:val="0"/>
      <w:marRight w:val="0"/>
      <w:marTop w:val="0"/>
      <w:marBottom w:val="0"/>
      <w:divBdr>
        <w:top w:val="none" w:sz="0" w:space="0" w:color="auto"/>
        <w:left w:val="none" w:sz="0" w:space="0" w:color="auto"/>
        <w:bottom w:val="none" w:sz="0" w:space="0" w:color="auto"/>
        <w:right w:val="none" w:sz="0" w:space="0" w:color="auto"/>
      </w:divBdr>
    </w:div>
    <w:div w:id="1331443537">
      <w:bodyDiv w:val="1"/>
      <w:marLeft w:val="0"/>
      <w:marRight w:val="0"/>
      <w:marTop w:val="0"/>
      <w:marBottom w:val="0"/>
      <w:divBdr>
        <w:top w:val="none" w:sz="0" w:space="0" w:color="auto"/>
        <w:left w:val="none" w:sz="0" w:space="0" w:color="auto"/>
        <w:bottom w:val="none" w:sz="0" w:space="0" w:color="auto"/>
        <w:right w:val="none" w:sz="0" w:space="0" w:color="auto"/>
      </w:divBdr>
      <w:divsChild>
        <w:div w:id="1224102569">
          <w:marLeft w:val="0"/>
          <w:marRight w:val="0"/>
          <w:marTop w:val="300"/>
          <w:marBottom w:val="300"/>
          <w:divBdr>
            <w:top w:val="none" w:sz="0" w:space="0" w:color="auto"/>
            <w:left w:val="none" w:sz="0" w:space="0" w:color="auto"/>
            <w:bottom w:val="none" w:sz="0" w:space="0" w:color="auto"/>
            <w:right w:val="none" w:sz="0" w:space="0" w:color="auto"/>
          </w:divBdr>
        </w:div>
      </w:divsChild>
    </w:div>
    <w:div w:id="1419519716">
      <w:bodyDiv w:val="1"/>
      <w:marLeft w:val="0"/>
      <w:marRight w:val="0"/>
      <w:marTop w:val="0"/>
      <w:marBottom w:val="0"/>
      <w:divBdr>
        <w:top w:val="none" w:sz="0" w:space="0" w:color="auto"/>
        <w:left w:val="none" w:sz="0" w:space="0" w:color="auto"/>
        <w:bottom w:val="none" w:sz="0" w:space="0" w:color="auto"/>
        <w:right w:val="none" w:sz="0" w:space="0" w:color="auto"/>
      </w:divBdr>
    </w:div>
    <w:div w:id="1491293821">
      <w:bodyDiv w:val="1"/>
      <w:marLeft w:val="0"/>
      <w:marRight w:val="0"/>
      <w:marTop w:val="0"/>
      <w:marBottom w:val="0"/>
      <w:divBdr>
        <w:top w:val="none" w:sz="0" w:space="0" w:color="auto"/>
        <w:left w:val="none" w:sz="0" w:space="0" w:color="auto"/>
        <w:bottom w:val="none" w:sz="0" w:space="0" w:color="auto"/>
        <w:right w:val="none" w:sz="0" w:space="0" w:color="auto"/>
      </w:divBdr>
    </w:div>
    <w:div w:id="1546991340">
      <w:bodyDiv w:val="1"/>
      <w:marLeft w:val="0"/>
      <w:marRight w:val="0"/>
      <w:marTop w:val="0"/>
      <w:marBottom w:val="0"/>
      <w:divBdr>
        <w:top w:val="none" w:sz="0" w:space="0" w:color="auto"/>
        <w:left w:val="none" w:sz="0" w:space="0" w:color="auto"/>
        <w:bottom w:val="none" w:sz="0" w:space="0" w:color="auto"/>
        <w:right w:val="none" w:sz="0" w:space="0" w:color="auto"/>
      </w:divBdr>
      <w:divsChild>
        <w:div w:id="258636904">
          <w:marLeft w:val="0"/>
          <w:marRight w:val="0"/>
          <w:marTop w:val="300"/>
          <w:marBottom w:val="300"/>
          <w:divBdr>
            <w:top w:val="none" w:sz="0" w:space="0" w:color="auto"/>
            <w:left w:val="none" w:sz="0" w:space="0" w:color="auto"/>
            <w:bottom w:val="none" w:sz="0" w:space="0" w:color="auto"/>
            <w:right w:val="none" w:sz="0" w:space="0" w:color="auto"/>
          </w:divBdr>
          <w:divsChild>
            <w:div w:id="374500994">
              <w:blockQuote w:val="1"/>
              <w:marLeft w:val="720"/>
              <w:marRight w:val="720"/>
              <w:marTop w:val="100"/>
              <w:marBottom w:val="100"/>
              <w:divBdr>
                <w:top w:val="none" w:sz="0" w:space="0" w:color="auto"/>
                <w:left w:val="none" w:sz="0" w:space="0" w:color="auto"/>
                <w:bottom w:val="none" w:sz="0" w:space="0" w:color="auto"/>
                <w:right w:val="none" w:sz="0" w:space="0" w:color="auto"/>
              </w:divBdr>
            </w:div>
            <w:div w:id="340355736">
              <w:blockQuote w:val="1"/>
              <w:marLeft w:val="720"/>
              <w:marRight w:val="720"/>
              <w:marTop w:val="100"/>
              <w:marBottom w:val="100"/>
              <w:divBdr>
                <w:top w:val="none" w:sz="0" w:space="0" w:color="auto"/>
                <w:left w:val="none" w:sz="0" w:space="0" w:color="auto"/>
                <w:bottom w:val="none" w:sz="0" w:space="0" w:color="auto"/>
                <w:right w:val="none" w:sz="0" w:space="0" w:color="auto"/>
              </w:divBdr>
            </w:div>
            <w:div w:id="5983738">
              <w:blockQuote w:val="1"/>
              <w:marLeft w:val="720"/>
              <w:marRight w:val="720"/>
              <w:marTop w:val="100"/>
              <w:marBottom w:val="100"/>
              <w:divBdr>
                <w:top w:val="none" w:sz="0" w:space="0" w:color="auto"/>
                <w:left w:val="none" w:sz="0" w:space="0" w:color="auto"/>
                <w:bottom w:val="none" w:sz="0" w:space="0" w:color="auto"/>
                <w:right w:val="none" w:sz="0" w:space="0" w:color="auto"/>
              </w:divBdr>
            </w:div>
            <w:div w:id="258103100">
              <w:blockQuote w:val="1"/>
              <w:marLeft w:val="720"/>
              <w:marRight w:val="720"/>
              <w:marTop w:val="100"/>
              <w:marBottom w:val="100"/>
              <w:divBdr>
                <w:top w:val="none" w:sz="0" w:space="0" w:color="auto"/>
                <w:left w:val="none" w:sz="0" w:space="0" w:color="auto"/>
                <w:bottom w:val="none" w:sz="0" w:space="0" w:color="auto"/>
                <w:right w:val="none" w:sz="0" w:space="0" w:color="auto"/>
              </w:divBdr>
            </w:div>
            <w:div w:id="785201986">
              <w:blockQuote w:val="1"/>
              <w:marLeft w:val="720"/>
              <w:marRight w:val="720"/>
              <w:marTop w:val="100"/>
              <w:marBottom w:val="100"/>
              <w:divBdr>
                <w:top w:val="none" w:sz="0" w:space="0" w:color="auto"/>
                <w:left w:val="none" w:sz="0" w:space="0" w:color="auto"/>
                <w:bottom w:val="none" w:sz="0" w:space="0" w:color="auto"/>
                <w:right w:val="none" w:sz="0" w:space="0" w:color="auto"/>
              </w:divBdr>
            </w:div>
            <w:div w:id="1837064985">
              <w:blockQuote w:val="1"/>
              <w:marLeft w:val="720"/>
              <w:marRight w:val="720"/>
              <w:marTop w:val="100"/>
              <w:marBottom w:val="100"/>
              <w:divBdr>
                <w:top w:val="none" w:sz="0" w:space="0" w:color="auto"/>
                <w:left w:val="none" w:sz="0" w:space="0" w:color="auto"/>
                <w:bottom w:val="none" w:sz="0" w:space="0" w:color="auto"/>
                <w:right w:val="none" w:sz="0" w:space="0" w:color="auto"/>
              </w:divBdr>
            </w:div>
            <w:div w:id="13435137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548183945">
      <w:bodyDiv w:val="1"/>
      <w:marLeft w:val="0"/>
      <w:marRight w:val="0"/>
      <w:marTop w:val="0"/>
      <w:marBottom w:val="0"/>
      <w:divBdr>
        <w:top w:val="none" w:sz="0" w:space="0" w:color="auto"/>
        <w:left w:val="none" w:sz="0" w:space="0" w:color="auto"/>
        <w:bottom w:val="none" w:sz="0" w:space="0" w:color="auto"/>
        <w:right w:val="none" w:sz="0" w:space="0" w:color="auto"/>
      </w:divBdr>
    </w:div>
    <w:div w:id="1798450812">
      <w:bodyDiv w:val="1"/>
      <w:marLeft w:val="0"/>
      <w:marRight w:val="0"/>
      <w:marTop w:val="0"/>
      <w:marBottom w:val="0"/>
      <w:divBdr>
        <w:top w:val="none" w:sz="0" w:space="0" w:color="auto"/>
        <w:left w:val="none" w:sz="0" w:space="0" w:color="auto"/>
        <w:bottom w:val="none" w:sz="0" w:space="0" w:color="auto"/>
        <w:right w:val="none" w:sz="0" w:space="0" w:color="auto"/>
      </w:divBdr>
      <w:divsChild>
        <w:div w:id="1718773410">
          <w:marLeft w:val="0"/>
          <w:marRight w:val="0"/>
          <w:marTop w:val="300"/>
          <w:marBottom w:val="300"/>
          <w:divBdr>
            <w:top w:val="none" w:sz="0" w:space="0" w:color="auto"/>
            <w:left w:val="none" w:sz="0" w:space="0" w:color="auto"/>
            <w:bottom w:val="none" w:sz="0" w:space="0" w:color="auto"/>
            <w:right w:val="none" w:sz="0" w:space="0" w:color="auto"/>
          </w:divBdr>
        </w:div>
      </w:divsChild>
    </w:div>
    <w:div w:id="1846896344">
      <w:bodyDiv w:val="1"/>
      <w:marLeft w:val="0"/>
      <w:marRight w:val="0"/>
      <w:marTop w:val="0"/>
      <w:marBottom w:val="0"/>
      <w:divBdr>
        <w:top w:val="none" w:sz="0" w:space="0" w:color="auto"/>
        <w:left w:val="none" w:sz="0" w:space="0" w:color="auto"/>
        <w:bottom w:val="none" w:sz="0" w:space="0" w:color="auto"/>
        <w:right w:val="none" w:sz="0" w:space="0" w:color="auto"/>
      </w:divBdr>
      <w:divsChild>
        <w:div w:id="72704860">
          <w:marLeft w:val="0"/>
          <w:marRight w:val="0"/>
          <w:marTop w:val="300"/>
          <w:marBottom w:val="300"/>
          <w:divBdr>
            <w:top w:val="none" w:sz="0" w:space="0" w:color="auto"/>
            <w:left w:val="none" w:sz="0" w:space="0" w:color="auto"/>
            <w:bottom w:val="none" w:sz="0" w:space="0" w:color="auto"/>
            <w:right w:val="none" w:sz="0" w:space="0" w:color="auto"/>
          </w:divBdr>
        </w:div>
      </w:divsChild>
    </w:div>
    <w:div w:id="1868445085">
      <w:bodyDiv w:val="1"/>
      <w:marLeft w:val="0"/>
      <w:marRight w:val="0"/>
      <w:marTop w:val="0"/>
      <w:marBottom w:val="0"/>
      <w:divBdr>
        <w:top w:val="none" w:sz="0" w:space="0" w:color="auto"/>
        <w:left w:val="none" w:sz="0" w:space="0" w:color="auto"/>
        <w:bottom w:val="none" w:sz="0" w:space="0" w:color="auto"/>
        <w:right w:val="none" w:sz="0" w:space="0" w:color="auto"/>
      </w:divBdr>
    </w:div>
    <w:div w:id="1870951151">
      <w:bodyDiv w:val="1"/>
      <w:marLeft w:val="0"/>
      <w:marRight w:val="0"/>
      <w:marTop w:val="0"/>
      <w:marBottom w:val="0"/>
      <w:divBdr>
        <w:top w:val="none" w:sz="0" w:space="0" w:color="auto"/>
        <w:left w:val="none" w:sz="0" w:space="0" w:color="auto"/>
        <w:bottom w:val="none" w:sz="0" w:space="0" w:color="auto"/>
        <w:right w:val="none" w:sz="0" w:space="0" w:color="auto"/>
      </w:divBdr>
    </w:div>
    <w:div w:id="1926452953">
      <w:bodyDiv w:val="1"/>
      <w:marLeft w:val="0"/>
      <w:marRight w:val="0"/>
      <w:marTop w:val="0"/>
      <w:marBottom w:val="0"/>
      <w:divBdr>
        <w:top w:val="none" w:sz="0" w:space="0" w:color="auto"/>
        <w:left w:val="none" w:sz="0" w:space="0" w:color="auto"/>
        <w:bottom w:val="none" w:sz="0" w:space="0" w:color="auto"/>
        <w:right w:val="none" w:sz="0" w:space="0" w:color="auto"/>
      </w:divBdr>
      <w:divsChild>
        <w:div w:id="772163181">
          <w:marLeft w:val="0"/>
          <w:marRight w:val="0"/>
          <w:marTop w:val="300"/>
          <w:marBottom w:val="300"/>
          <w:divBdr>
            <w:top w:val="none" w:sz="0" w:space="0" w:color="auto"/>
            <w:left w:val="none" w:sz="0" w:space="0" w:color="auto"/>
            <w:bottom w:val="none" w:sz="0" w:space="0" w:color="auto"/>
            <w:right w:val="none" w:sz="0" w:space="0" w:color="auto"/>
          </w:divBdr>
          <w:divsChild>
            <w:div w:id="15923491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2005861125">
      <w:bodyDiv w:val="1"/>
      <w:marLeft w:val="0"/>
      <w:marRight w:val="0"/>
      <w:marTop w:val="0"/>
      <w:marBottom w:val="0"/>
      <w:divBdr>
        <w:top w:val="none" w:sz="0" w:space="0" w:color="auto"/>
        <w:left w:val="none" w:sz="0" w:space="0" w:color="auto"/>
        <w:bottom w:val="none" w:sz="0" w:space="0" w:color="auto"/>
        <w:right w:val="none" w:sz="0" w:space="0" w:color="auto"/>
      </w:divBdr>
      <w:divsChild>
        <w:div w:id="1657300274">
          <w:marLeft w:val="0"/>
          <w:marRight w:val="0"/>
          <w:marTop w:val="0"/>
          <w:marBottom w:val="0"/>
          <w:divBdr>
            <w:top w:val="none" w:sz="0" w:space="0" w:color="auto"/>
            <w:left w:val="none" w:sz="0" w:space="0" w:color="auto"/>
            <w:bottom w:val="none" w:sz="0" w:space="0" w:color="auto"/>
            <w:right w:val="none" w:sz="0" w:space="0" w:color="auto"/>
          </w:divBdr>
          <w:divsChild>
            <w:div w:id="1163013579">
              <w:marLeft w:val="0"/>
              <w:marRight w:val="0"/>
              <w:marTop w:val="0"/>
              <w:marBottom w:val="0"/>
              <w:divBdr>
                <w:top w:val="none" w:sz="0" w:space="0" w:color="auto"/>
                <w:left w:val="none" w:sz="0" w:space="0" w:color="auto"/>
                <w:bottom w:val="none" w:sz="0" w:space="0" w:color="auto"/>
                <w:right w:val="none" w:sz="0" w:space="0" w:color="auto"/>
              </w:divBdr>
            </w:div>
          </w:divsChild>
        </w:div>
        <w:div w:id="310912291">
          <w:marLeft w:val="0"/>
          <w:marRight w:val="0"/>
          <w:marTop w:val="0"/>
          <w:marBottom w:val="0"/>
          <w:divBdr>
            <w:top w:val="none" w:sz="0" w:space="0" w:color="auto"/>
            <w:left w:val="none" w:sz="0" w:space="0" w:color="auto"/>
            <w:bottom w:val="none" w:sz="0" w:space="0" w:color="auto"/>
            <w:right w:val="none" w:sz="0" w:space="0" w:color="auto"/>
          </w:divBdr>
          <w:divsChild>
            <w:div w:id="1699355830">
              <w:marLeft w:val="0"/>
              <w:marRight w:val="0"/>
              <w:marTop w:val="0"/>
              <w:marBottom w:val="0"/>
              <w:divBdr>
                <w:top w:val="none" w:sz="0" w:space="0" w:color="auto"/>
                <w:left w:val="none" w:sz="0" w:space="0" w:color="auto"/>
                <w:bottom w:val="none" w:sz="0" w:space="0" w:color="auto"/>
                <w:right w:val="none" w:sz="0" w:space="0" w:color="auto"/>
              </w:divBdr>
            </w:div>
          </w:divsChild>
        </w:div>
        <w:div w:id="1394232421">
          <w:marLeft w:val="0"/>
          <w:marRight w:val="0"/>
          <w:marTop w:val="0"/>
          <w:marBottom w:val="0"/>
          <w:divBdr>
            <w:top w:val="none" w:sz="0" w:space="0" w:color="auto"/>
            <w:left w:val="none" w:sz="0" w:space="0" w:color="auto"/>
            <w:bottom w:val="none" w:sz="0" w:space="0" w:color="auto"/>
            <w:right w:val="none" w:sz="0" w:space="0" w:color="auto"/>
          </w:divBdr>
          <w:divsChild>
            <w:div w:id="1377268202">
              <w:marLeft w:val="0"/>
              <w:marRight w:val="0"/>
              <w:marTop w:val="0"/>
              <w:marBottom w:val="0"/>
              <w:divBdr>
                <w:top w:val="none" w:sz="0" w:space="0" w:color="auto"/>
                <w:left w:val="none" w:sz="0" w:space="0" w:color="auto"/>
                <w:bottom w:val="none" w:sz="0" w:space="0" w:color="auto"/>
                <w:right w:val="none" w:sz="0" w:space="0" w:color="auto"/>
              </w:divBdr>
            </w:div>
          </w:divsChild>
        </w:div>
        <w:div w:id="808865593">
          <w:marLeft w:val="0"/>
          <w:marRight w:val="0"/>
          <w:marTop w:val="0"/>
          <w:marBottom w:val="0"/>
          <w:divBdr>
            <w:top w:val="none" w:sz="0" w:space="0" w:color="auto"/>
            <w:left w:val="none" w:sz="0" w:space="0" w:color="auto"/>
            <w:bottom w:val="none" w:sz="0" w:space="0" w:color="auto"/>
            <w:right w:val="none" w:sz="0" w:space="0" w:color="auto"/>
          </w:divBdr>
          <w:divsChild>
            <w:div w:id="1500585323">
              <w:marLeft w:val="0"/>
              <w:marRight w:val="0"/>
              <w:marTop w:val="0"/>
              <w:marBottom w:val="0"/>
              <w:divBdr>
                <w:top w:val="none" w:sz="0" w:space="0" w:color="auto"/>
                <w:left w:val="none" w:sz="0" w:space="0" w:color="auto"/>
                <w:bottom w:val="none" w:sz="0" w:space="0" w:color="auto"/>
                <w:right w:val="none" w:sz="0" w:space="0" w:color="auto"/>
              </w:divBdr>
            </w:div>
          </w:divsChild>
        </w:div>
        <w:div w:id="920331356">
          <w:marLeft w:val="0"/>
          <w:marRight w:val="0"/>
          <w:marTop w:val="0"/>
          <w:marBottom w:val="0"/>
          <w:divBdr>
            <w:top w:val="none" w:sz="0" w:space="0" w:color="auto"/>
            <w:left w:val="none" w:sz="0" w:space="0" w:color="auto"/>
            <w:bottom w:val="none" w:sz="0" w:space="0" w:color="auto"/>
            <w:right w:val="none" w:sz="0" w:space="0" w:color="auto"/>
          </w:divBdr>
          <w:divsChild>
            <w:div w:id="1775591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398135">
      <w:bodyDiv w:val="1"/>
      <w:marLeft w:val="0"/>
      <w:marRight w:val="0"/>
      <w:marTop w:val="0"/>
      <w:marBottom w:val="0"/>
      <w:divBdr>
        <w:top w:val="none" w:sz="0" w:space="0" w:color="auto"/>
        <w:left w:val="none" w:sz="0" w:space="0" w:color="auto"/>
        <w:bottom w:val="none" w:sz="0" w:space="0" w:color="auto"/>
        <w:right w:val="none" w:sz="0" w:space="0" w:color="auto"/>
      </w:divBdr>
      <w:divsChild>
        <w:div w:id="1274938942">
          <w:marLeft w:val="0"/>
          <w:marRight w:val="0"/>
          <w:marTop w:val="300"/>
          <w:marBottom w:val="300"/>
          <w:divBdr>
            <w:top w:val="none" w:sz="0" w:space="0" w:color="auto"/>
            <w:left w:val="none" w:sz="0" w:space="0" w:color="auto"/>
            <w:bottom w:val="none" w:sz="0" w:space="0" w:color="auto"/>
            <w:right w:val="none" w:sz="0" w:space="0" w:color="auto"/>
          </w:divBdr>
        </w:div>
      </w:divsChild>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hyperlink" Target="http://www.linuxidc.com/topicnews.aspx?tid=13" TargetMode="External"/><Relationship Id="rId39"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wiki.apache.org/hadoop/HadoopJavaVersions" TargetMode="External"/><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image" Target="media/image17.png"/><Relationship Id="rId50"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http://www.linuxidc.com/topicnews.aspx?tid=13" TargetMode="Externa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yperlink" Target="http://www.linuxidc.com/topicnews.aspx?tid=12" TargetMode="External"/><Relationship Id="rId29" Type="http://schemas.openxmlformats.org/officeDocument/2006/relationships/hyperlink" Target="http://hadoop.apache.org/docs/r2.4.1/hadoop-mapreduce-client/hadoop-mapreduce-client-core/mapred-default.xml" TargetMode="External"/><Relationship Id="rId41" Type="http://schemas.openxmlformats.org/officeDocument/2006/relationships/image" Target="media/image1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hyperlink" Target="http://mirrors.cnnic.cn/apache/zookeeper/stable/zookeeper-3.4.7.tar.gz"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5.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yperlink" Target="http://localhost:50070/" TargetMode="External"/><Relationship Id="rId28" Type="http://schemas.openxmlformats.org/officeDocument/2006/relationships/hyperlink" Target="http://hadoop.apache.org/docs/r2.4.1/hadoop-project-dist/hadoop-hdfs/hdfs-default.xml" TargetMode="External"/><Relationship Id="rId36" Type="http://schemas.openxmlformats.org/officeDocument/2006/relationships/image" Target="media/image8.png"/><Relationship Id="rId49" Type="http://schemas.openxmlformats.org/officeDocument/2006/relationships/image" Target="media/image19.png"/><Relationship Id="rId10" Type="http://schemas.openxmlformats.org/officeDocument/2006/relationships/header" Target="header2.xml"/><Relationship Id="rId19" Type="http://schemas.openxmlformats.org/officeDocument/2006/relationships/package" Target="embeddings/Microsoft_Visio___1.vsdx"/><Relationship Id="rId31" Type="http://schemas.openxmlformats.org/officeDocument/2006/relationships/hyperlink" Target="http://Poplar:50070/" TargetMode="External"/><Relationship Id="rId44" Type="http://schemas.openxmlformats.org/officeDocument/2006/relationships/hyperlink" Target="http://www.linuxidc.com/topicnews.aspx?tid=13" TargetMode="External"/><Relationship Id="rId52" Type="http://schemas.openxmlformats.org/officeDocument/2006/relationships/hyperlink" Target="https://code.google.com/p/protobu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yperlink" Target="http://apache.fayea.com/hadoop/common/hadoop-1.2.1/hadoop-1.2.1.tar.gz" TargetMode="External"/><Relationship Id="rId27" Type="http://schemas.openxmlformats.org/officeDocument/2006/relationships/hyperlink" Target="http://hadoop.apache.org/docs/r2.4.1/hadoop-project-dist/hadoop-common/core-default.xml" TargetMode="External"/><Relationship Id="rId30" Type="http://schemas.openxmlformats.org/officeDocument/2006/relationships/hyperlink" Target="http://hadoop.apache.org/docs/r2.4.1/hadoop-yarn/hadoop-yarn-common/yarn-default.xml" TargetMode="External"/><Relationship Id="rId35" Type="http://schemas.openxmlformats.org/officeDocument/2006/relationships/image" Target="media/image7.png"/><Relationship Id="rId43" Type="http://schemas.openxmlformats.org/officeDocument/2006/relationships/hyperlink" Target="http://www.linuxidc.com/topicnews.aspx?tid=13" TargetMode="External"/><Relationship Id="rId48" Type="http://schemas.openxmlformats.org/officeDocument/2006/relationships/image" Target="media/image18.png"/><Relationship Id="rId8" Type="http://schemas.openxmlformats.org/officeDocument/2006/relationships/image" Target="media/image1.jpg"/><Relationship Id="rId51" Type="http://schemas.openxmlformats.org/officeDocument/2006/relationships/image" Target="media/image21.png"/></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1.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037717-CB03-491D-8A14-DBE9720F1E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1</TotalTime>
  <Pages>82</Pages>
  <Words>19704</Words>
  <Characters>82761</Characters>
  <Application>Microsoft Office Word</Application>
  <DocSecurity>0</DocSecurity>
  <Lines>2853</Lines>
  <Paragraphs>2846</Paragraphs>
  <ScaleCrop>false</ScaleCrop>
  <Company>POPLAR</Company>
  <LinksUpToDate>false</LinksUpToDate>
  <CharactersWithSpaces>99619</CharactersWithSpaces>
  <SharedDoc>false</SharedDoc>
  <HLinks>
    <vt:vector size="402" baseType="variant">
      <vt:variant>
        <vt:i4>3508328</vt:i4>
      </vt:variant>
      <vt:variant>
        <vt:i4>887</vt:i4>
      </vt:variant>
      <vt:variant>
        <vt:i4>0</vt:i4>
      </vt:variant>
      <vt:variant>
        <vt:i4>5</vt:i4>
      </vt:variant>
      <vt:variant>
        <vt:lpwstr/>
      </vt:variant>
      <vt:variant>
        <vt:lpwstr>表5</vt:lpwstr>
      </vt:variant>
      <vt:variant>
        <vt:i4>3311720</vt:i4>
      </vt:variant>
      <vt:variant>
        <vt:i4>875</vt:i4>
      </vt:variant>
      <vt:variant>
        <vt:i4>0</vt:i4>
      </vt:variant>
      <vt:variant>
        <vt:i4>5</vt:i4>
      </vt:variant>
      <vt:variant>
        <vt:lpwstr/>
      </vt:variant>
      <vt:variant>
        <vt:lpwstr>表2</vt:lpwstr>
      </vt:variant>
      <vt:variant>
        <vt:i4>3311720</vt:i4>
      </vt:variant>
      <vt:variant>
        <vt:i4>869</vt:i4>
      </vt:variant>
      <vt:variant>
        <vt:i4>0</vt:i4>
      </vt:variant>
      <vt:variant>
        <vt:i4>5</vt:i4>
      </vt:variant>
      <vt:variant>
        <vt:lpwstr/>
      </vt:variant>
      <vt:variant>
        <vt:lpwstr>表2</vt:lpwstr>
      </vt:variant>
      <vt:variant>
        <vt:i4>3311720</vt:i4>
      </vt:variant>
      <vt:variant>
        <vt:i4>860</vt:i4>
      </vt:variant>
      <vt:variant>
        <vt:i4>0</vt:i4>
      </vt:variant>
      <vt:variant>
        <vt:i4>5</vt:i4>
      </vt:variant>
      <vt:variant>
        <vt:lpwstr/>
      </vt:variant>
      <vt:variant>
        <vt:lpwstr>表2</vt:lpwstr>
      </vt:variant>
      <vt:variant>
        <vt:i4>3246184</vt:i4>
      </vt:variant>
      <vt:variant>
        <vt:i4>851</vt:i4>
      </vt:variant>
      <vt:variant>
        <vt:i4>0</vt:i4>
      </vt:variant>
      <vt:variant>
        <vt:i4>5</vt:i4>
      </vt:variant>
      <vt:variant>
        <vt:lpwstr/>
      </vt:variant>
      <vt:variant>
        <vt:lpwstr>表1</vt:lpwstr>
      </vt:variant>
      <vt:variant>
        <vt:i4>3770472</vt:i4>
      </vt:variant>
      <vt:variant>
        <vt:i4>836</vt:i4>
      </vt:variant>
      <vt:variant>
        <vt:i4>0</vt:i4>
      </vt:variant>
      <vt:variant>
        <vt:i4>5</vt:i4>
      </vt:variant>
      <vt:variant>
        <vt:lpwstr/>
      </vt:variant>
      <vt:variant>
        <vt:lpwstr>表9</vt:lpwstr>
      </vt:variant>
      <vt:variant>
        <vt:i4>3246184</vt:i4>
      </vt:variant>
      <vt:variant>
        <vt:i4>827</vt:i4>
      </vt:variant>
      <vt:variant>
        <vt:i4>0</vt:i4>
      </vt:variant>
      <vt:variant>
        <vt:i4>5</vt:i4>
      </vt:variant>
      <vt:variant>
        <vt:lpwstr/>
      </vt:variant>
      <vt:variant>
        <vt:lpwstr>表1</vt:lpwstr>
      </vt:variant>
      <vt:variant>
        <vt:i4>3770472</vt:i4>
      </vt:variant>
      <vt:variant>
        <vt:i4>821</vt:i4>
      </vt:variant>
      <vt:variant>
        <vt:i4>0</vt:i4>
      </vt:variant>
      <vt:variant>
        <vt:i4>5</vt:i4>
      </vt:variant>
      <vt:variant>
        <vt:lpwstr/>
      </vt:variant>
      <vt:variant>
        <vt:lpwstr>表9</vt:lpwstr>
      </vt:variant>
      <vt:variant>
        <vt:i4>3770472</vt:i4>
      </vt:variant>
      <vt:variant>
        <vt:i4>806</vt:i4>
      </vt:variant>
      <vt:variant>
        <vt:i4>0</vt:i4>
      </vt:variant>
      <vt:variant>
        <vt:i4>5</vt:i4>
      </vt:variant>
      <vt:variant>
        <vt:lpwstr/>
      </vt:variant>
      <vt:variant>
        <vt:lpwstr>表9</vt:lpwstr>
      </vt:variant>
      <vt:variant>
        <vt:i4>3442792</vt:i4>
      </vt:variant>
      <vt:variant>
        <vt:i4>803</vt:i4>
      </vt:variant>
      <vt:variant>
        <vt:i4>0</vt:i4>
      </vt:variant>
      <vt:variant>
        <vt:i4>5</vt:i4>
      </vt:variant>
      <vt:variant>
        <vt:lpwstr/>
      </vt:variant>
      <vt:variant>
        <vt:lpwstr>表4</vt:lpwstr>
      </vt:variant>
      <vt:variant>
        <vt:i4>3246184</vt:i4>
      </vt:variant>
      <vt:variant>
        <vt:i4>800</vt:i4>
      </vt:variant>
      <vt:variant>
        <vt:i4>0</vt:i4>
      </vt:variant>
      <vt:variant>
        <vt:i4>5</vt:i4>
      </vt:variant>
      <vt:variant>
        <vt:lpwstr/>
      </vt:variant>
      <vt:variant>
        <vt:lpwstr>表1</vt:lpwstr>
      </vt:variant>
      <vt:variant>
        <vt:i4>3246184</vt:i4>
      </vt:variant>
      <vt:variant>
        <vt:i4>797</vt:i4>
      </vt:variant>
      <vt:variant>
        <vt:i4>0</vt:i4>
      </vt:variant>
      <vt:variant>
        <vt:i4>5</vt:i4>
      </vt:variant>
      <vt:variant>
        <vt:lpwstr/>
      </vt:variant>
      <vt:variant>
        <vt:lpwstr>表1</vt:lpwstr>
      </vt:variant>
      <vt:variant>
        <vt:i4>3770472</vt:i4>
      </vt:variant>
      <vt:variant>
        <vt:i4>791</vt:i4>
      </vt:variant>
      <vt:variant>
        <vt:i4>0</vt:i4>
      </vt:variant>
      <vt:variant>
        <vt:i4>5</vt:i4>
      </vt:variant>
      <vt:variant>
        <vt:lpwstr/>
      </vt:variant>
      <vt:variant>
        <vt:lpwstr>表9</vt:lpwstr>
      </vt:variant>
      <vt:variant>
        <vt:i4>3246184</vt:i4>
      </vt:variant>
      <vt:variant>
        <vt:i4>773</vt:i4>
      </vt:variant>
      <vt:variant>
        <vt:i4>0</vt:i4>
      </vt:variant>
      <vt:variant>
        <vt:i4>5</vt:i4>
      </vt:variant>
      <vt:variant>
        <vt:lpwstr/>
      </vt:variant>
      <vt:variant>
        <vt:lpwstr>表1</vt:lpwstr>
      </vt:variant>
      <vt:variant>
        <vt:i4>3770472</vt:i4>
      </vt:variant>
      <vt:variant>
        <vt:i4>758</vt:i4>
      </vt:variant>
      <vt:variant>
        <vt:i4>0</vt:i4>
      </vt:variant>
      <vt:variant>
        <vt:i4>5</vt:i4>
      </vt:variant>
      <vt:variant>
        <vt:lpwstr/>
      </vt:variant>
      <vt:variant>
        <vt:lpwstr>表9</vt:lpwstr>
      </vt:variant>
      <vt:variant>
        <vt:i4>3246184</vt:i4>
      </vt:variant>
      <vt:variant>
        <vt:i4>749</vt:i4>
      </vt:variant>
      <vt:variant>
        <vt:i4>0</vt:i4>
      </vt:variant>
      <vt:variant>
        <vt:i4>5</vt:i4>
      </vt:variant>
      <vt:variant>
        <vt:lpwstr/>
      </vt:variant>
      <vt:variant>
        <vt:lpwstr>表1</vt:lpwstr>
      </vt:variant>
      <vt:variant>
        <vt:i4>3770472</vt:i4>
      </vt:variant>
      <vt:variant>
        <vt:i4>743</vt:i4>
      </vt:variant>
      <vt:variant>
        <vt:i4>0</vt:i4>
      </vt:variant>
      <vt:variant>
        <vt:i4>5</vt:i4>
      </vt:variant>
      <vt:variant>
        <vt:lpwstr/>
      </vt:variant>
      <vt:variant>
        <vt:lpwstr>表9</vt:lpwstr>
      </vt:variant>
      <vt:variant>
        <vt:i4>3311720</vt:i4>
      </vt:variant>
      <vt:variant>
        <vt:i4>659</vt:i4>
      </vt:variant>
      <vt:variant>
        <vt:i4>0</vt:i4>
      </vt:variant>
      <vt:variant>
        <vt:i4>5</vt:i4>
      </vt:variant>
      <vt:variant>
        <vt:lpwstr/>
      </vt:variant>
      <vt:variant>
        <vt:lpwstr>表2</vt:lpwstr>
      </vt:variant>
      <vt:variant>
        <vt:i4>3311720</vt:i4>
      </vt:variant>
      <vt:variant>
        <vt:i4>653</vt:i4>
      </vt:variant>
      <vt:variant>
        <vt:i4>0</vt:i4>
      </vt:variant>
      <vt:variant>
        <vt:i4>5</vt:i4>
      </vt:variant>
      <vt:variant>
        <vt:lpwstr/>
      </vt:variant>
      <vt:variant>
        <vt:lpwstr>表2</vt:lpwstr>
      </vt:variant>
      <vt:variant>
        <vt:i4>3508328</vt:i4>
      </vt:variant>
      <vt:variant>
        <vt:i4>644</vt:i4>
      </vt:variant>
      <vt:variant>
        <vt:i4>0</vt:i4>
      </vt:variant>
      <vt:variant>
        <vt:i4>5</vt:i4>
      </vt:variant>
      <vt:variant>
        <vt:lpwstr/>
      </vt:variant>
      <vt:variant>
        <vt:lpwstr>表5</vt:lpwstr>
      </vt:variant>
      <vt:variant>
        <vt:i4>3246184</vt:i4>
      </vt:variant>
      <vt:variant>
        <vt:i4>590</vt:i4>
      </vt:variant>
      <vt:variant>
        <vt:i4>0</vt:i4>
      </vt:variant>
      <vt:variant>
        <vt:i4>5</vt:i4>
      </vt:variant>
      <vt:variant>
        <vt:lpwstr/>
      </vt:variant>
      <vt:variant>
        <vt:lpwstr>表1</vt:lpwstr>
      </vt:variant>
      <vt:variant>
        <vt:i4>1638451</vt:i4>
      </vt:variant>
      <vt:variant>
        <vt:i4>424</vt:i4>
      </vt:variant>
      <vt:variant>
        <vt:i4>0</vt:i4>
      </vt:variant>
      <vt:variant>
        <vt:i4>5</vt:i4>
      </vt:variant>
      <vt:variant>
        <vt:lpwstr/>
      </vt:variant>
      <vt:variant>
        <vt:lpwstr>_Toc312409228</vt:lpwstr>
      </vt:variant>
      <vt:variant>
        <vt:i4>1638451</vt:i4>
      </vt:variant>
      <vt:variant>
        <vt:i4>418</vt:i4>
      </vt:variant>
      <vt:variant>
        <vt:i4>0</vt:i4>
      </vt:variant>
      <vt:variant>
        <vt:i4>5</vt:i4>
      </vt:variant>
      <vt:variant>
        <vt:lpwstr/>
      </vt:variant>
      <vt:variant>
        <vt:lpwstr>_Toc312409227</vt:lpwstr>
      </vt:variant>
      <vt:variant>
        <vt:i4>1638451</vt:i4>
      </vt:variant>
      <vt:variant>
        <vt:i4>412</vt:i4>
      </vt:variant>
      <vt:variant>
        <vt:i4>0</vt:i4>
      </vt:variant>
      <vt:variant>
        <vt:i4>5</vt:i4>
      </vt:variant>
      <vt:variant>
        <vt:lpwstr/>
      </vt:variant>
      <vt:variant>
        <vt:lpwstr>_Toc312409226</vt:lpwstr>
      </vt:variant>
      <vt:variant>
        <vt:i4>1245232</vt:i4>
      </vt:variant>
      <vt:variant>
        <vt:i4>292</vt:i4>
      </vt:variant>
      <vt:variant>
        <vt:i4>0</vt:i4>
      </vt:variant>
      <vt:variant>
        <vt:i4>5</vt:i4>
      </vt:variant>
      <vt:variant>
        <vt:lpwstr/>
      </vt:variant>
      <vt:variant>
        <vt:lpwstr>_Toc312409189</vt:lpwstr>
      </vt:variant>
      <vt:variant>
        <vt:i4>1245232</vt:i4>
      </vt:variant>
      <vt:variant>
        <vt:i4>286</vt:i4>
      </vt:variant>
      <vt:variant>
        <vt:i4>0</vt:i4>
      </vt:variant>
      <vt:variant>
        <vt:i4>5</vt:i4>
      </vt:variant>
      <vt:variant>
        <vt:lpwstr/>
      </vt:variant>
      <vt:variant>
        <vt:lpwstr>_Toc312409188</vt:lpwstr>
      </vt:variant>
      <vt:variant>
        <vt:i4>1245232</vt:i4>
      </vt:variant>
      <vt:variant>
        <vt:i4>280</vt:i4>
      </vt:variant>
      <vt:variant>
        <vt:i4>0</vt:i4>
      </vt:variant>
      <vt:variant>
        <vt:i4>5</vt:i4>
      </vt:variant>
      <vt:variant>
        <vt:lpwstr/>
      </vt:variant>
      <vt:variant>
        <vt:lpwstr>_Toc312409187</vt:lpwstr>
      </vt:variant>
      <vt:variant>
        <vt:i4>1245232</vt:i4>
      </vt:variant>
      <vt:variant>
        <vt:i4>274</vt:i4>
      </vt:variant>
      <vt:variant>
        <vt:i4>0</vt:i4>
      </vt:variant>
      <vt:variant>
        <vt:i4>5</vt:i4>
      </vt:variant>
      <vt:variant>
        <vt:lpwstr/>
      </vt:variant>
      <vt:variant>
        <vt:lpwstr>_Toc312409186</vt:lpwstr>
      </vt:variant>
      <vt:variant>
        <vt:i4>1245232</vt:i4>
      </vt:variant>
      <vt:variant>
        <vt:i4>268</vt:i4>
      </vt:variant>
      <vt:variant>
        <vt:i4>0</vt:i4>
      </vt:variant>
      <vt:variant>
        <vt:i4>5</vt:i4>
      </vt:variant>
      <vt:variant>
        <vt:lpwstr/>
      </vt:variant>
      <vt:variant>
        <vt:lpwstr>_Toc312409185</vt:lpwstr>
      </vt:variant>
      <vt:variant>
        <vt:i4>1245232</vt:i4>
      </vt:variant>
      <vt:variant>
        <vt:i4>262</vt:i4>
      </vt:variant>
      <vt:variant>
        <vt:i4>0</vt:i4>
      </vt:variant>
      <vt:variant>
        <vt:i4>5</vt:i4>
      </vt:variant>
      <vt:variant>
        <vt:lpwstr/>
      </vt:variant>
      <vt:variant>
        <vt:lpwstr>_Toc312409184</vt:lpwstr>
      </vt:variant>
      <vt:variant>
        <vt:i4>1245232</vt:i4>
      </vt:variant>
      <vt:variant>
        <vt:i4>256</vt:i4>
      </vt:variant>
      <vt:variant>
        <vt:i4>0</vt:i4>
      </vt:variant>
      <vt:variant>
        <vt:i4>5</vt:i4>
      </vt:variant>
      <vt:variant>
        <vt:lpwstr/>
      </vt:variant>
      <vt:variant>
        <vt:lpwstr>_Toc312409183</vt:lpwstr>
      </vt:variant>
      <vt:variant>
        <vt:i4>1245232</vt:i4>
      </vt:variant>
      <vt:variant>
        <vt:i4>250</vt:i4>
      </vt:variant>
      <vt:variant>
        <vt:i4>0</vt:i4>
      </vt:variant>
      <vt:variant>
        <vt:i4>5</vt:i4>
      </vt:variant>
      <vt:variant>
        <vt:lpwstr/>
      </vt:variant>
      <vt:variant>
        <vt:lpwstr>_Toc312409182</vt:lpwstr>
      </vt:variant>
      <vt:variant>
        <vt:i4>1245232</vt:i4>
      </vt:variant>
      <vt:variant>
        <vt:i4>244</vt:i4>
      </vt:variant>
      <vt:variant>
        <vt:i4>0</vt:i4>
      </vt:variant>
      <vt:variant>
        <vt:i4>5</vt:i4>
      </vt:variant>
      <vt:variant>
        <vt:lpwstr/>
      </vt:variant>
      <vt:variant>
        <vt:lpwstr>_Toc312409181</vt:lpwstr>
      </vt:variant>
      <vt:variant>
        <vt:i4>1245232</vt:i4>
      </vt:variant>
      <vt:variant>
        <vt:i4>238</vt:i4>
      </vt:variant>
      <vt:variant>
        <vt:i4>0</vt:i4>
      </vt:variant>
      <vt:variant>
        <vt:i4>5</vt:i4>
      </vt:variant>
      <vt:variant>
        <vt:lpwstr/>
      </vt:variant>
      <vt:variant>
        <vt:lpwstr>_Toc312409180</vt:lpwstr>
      </vt:variant>
      <vt:variant>
        <vt:i4>1835056</vt:i4>
      </vt:variant>
      <vt:variant>
        <vt:i4>232</vt:i4>
      </vt:variant>
      <vt:variant>
        <vt:i4>0</vt:i4>
      </vt:variant>
      <vt:variant>
        <vt:i4>5</vt:i4>
      </vt:variant>
      <vt:variant>
        <vt:lpwstr/>
      </vt:variant>
      <vt:variant>
        <vt:lpwstr>_Toc312409179</vt:lpwstr>
      </vt:variant>
      <vt:variant>
        <vt:i4>1835056</vt:i4>
      </vt:variant>
      <vt:variant>
        <vt:i4>226</vt:i4>
      </vt:variant>
      <vt:variant>
        <vt:i4>0</vt:i4>
      </vt:variant>
      <vt:variant>
        <vt:i4>5</vt:i4>
      </vt:variant>
      <vt:variant>
        <vt:lpwstr/>
      </vt:variant>
      <vt:variant>
        <vt:lpwstr>_Toc312409178</vt:lpwstr>
      </vt:variant>
      <vt:variant>
        <vt:i4>1835056</vt:i4>
      </vt:variant>
      <vt:variant>
        <vt:i4>220</vt:i4>
      </vt:variant>
      <vt:variant>
        <vt:i4>0</vt:i4>
      </vt:variant>
      <vt:variant>
        <vt:i4>5</vt:i4>
      </vt:variant>
      <vt:variant>
        <vt:lpwstr/>
      </vt:variant>
      <vt:variant>
        <vt:lpwstr>_Toc312409177</vt:lpwstr>
      </vt:variant>
      <vt:variant>
        <vt:i4>1835056</vt:i4>
      </vt:variant>
      <vt:variant>
        <vt:i4>214</vt:i4>
      </vt:variant>
      <vt:variant>
        <vt:i4>0</vt:i4>
      </vt:variant>
      <vt:variant>
        <vt:i4>5</vt:i4>
      </vt:variant>
      <vt:variant>
        <vt:lpwstr/>
      </vt:variant>
      <vt:variant>
        <vt:lpwstr>_Toc312409176</vt:lpwstr>
      </vt:variant>
      <vt:variant>
        <vt:i4>1835056</vt:i4>
      </vt:variant>
      <vt:variant>
        <vt:i4>208</vt:i4>
      </vt:variant>
      <vt:variant>
        <vt:i4>0</vt:i4>
      </vt:variant>
      <vt:variant>
        <vt:i4>5</vt:i4>
      </vt:variant>
      <vt:variant>
        <vt:lpwstr/>
      </vt:variant>
      <vt:variant>
        <vt:lpwstr>_Toc312409175</vt:lpwstr>
      </vt:variant>
      <vt:variant>
        <vt:i4>1835056</vt:i4>
      </vt:variant>
      <vt:variant>
        <vt:i4>202</vt:i4>
      </vt:variant>
      <vt:variant>
        <vt:i4>0</vt:i4>
      </vt:variant>
      <vt:variant>
        <vt:i4>5</vt:i4>
      </vt:variant>
      <vt:variant>
        <vt:lpwstr/>
      </vt:variant>
      <vt:variant>
        <vt:lpwstr>_Toc312409174</vt:lpwstr>
      </vt:variant>
      <vt:variant>
        <vt:i4>1835056</vt:i4>
      </vt:variant>
      <vt:variant>
        <vt:i4>196</vt:i4>
      </vt:variant>
      <vt:variant>
        <vt:i4>0</vt:i4>
      </vt:variant>
      <vt:variant>
        <vt:i4>5</vt:i4>
      </vt:variant>
      <vt:variant>
        <vt:lpwstr/>
      </vt:variant>
      <vt:variant>
        <vt:lpwstr>_Toc312409173</vt:lpwstr>
      </vt:variant>
      <vt:variant>
        <vt:i4>1835056</vt:i4>
      </vt:variant>
      <vt:variant>
        <vt:i4>190</vt:i4>
      </vt:variant>
      <vt:variant>
        <vt:i4>0</vt:i4>
      </vt:variant>
      <vt:variant>
        <vt:i4>5</vt:i4>
      </vt:variant>
      <vt:variant>
        <vt:lpwstr/>
      </vt:variant>
      <vt:variant>
        <vt:lpwstr>_Toc312409172</vt:lpwstr>
      </vt:variant>
      <vt:variant>
        <vt:i4>1835056</vt:i4>
      </vt:variant>
      <vt:variant>
        <vt:i4>184</vt:i4>
      </vt:variant>
      <vt:variant>
        <vt:i4>0</vt:i4>
      </vt:variant>
      <vt:variant>
        <vt:i4>5</vt:i4>
      </vt:variant>
      <vt:variant>
        <vt:lpwstr/>
      </vt:variant>
      <vt:variant>
        <vt:lpwstr>_Toc312409171</vt:lpwstr>
      </vt:variant>
      <vt:variant>
        <vt:i4>1835056</vt:i4>
      </vt:variant>
      <vt:variant>
        <vt:i4>178</vt:i4>
      </vt:variant>
      <vt:variant>
        <vt:i4>0</vt:i4>
      </vt:variant>
      <vt:variant>
        <vt:i4>5</vt:i4>
      </vt:variant>
      <vt:variant>
        <vt:lpwstr/>
      </vt:variant>
      <vt:variant>
        <vt:lpwstr>_Toc312409170</vt:lpwstr>
      </vt:variant>
      <vt:variant>
        <vt:i4>1900592</vt:i4>
      </vt:variant>
      <vt:variant>
        <vt:i4>172</vt:i4>
      </vt:variant>
      <vt:variant>
        <vt:i4>0</vt:i4>
      </vt:variant>
      <vt:variant>
        <vt:i4>5</vt:i4>
      </vt:variant>
      <vt:variant>
        <vt:lpwstr/>
      </vt:variant>
      <vt:variant>
        <vt:lpwstr>_Toc312409169</vt:lpwstr>
      </vt:variant>
      <vt:variant>
        <vt:i4>1900592</vt:i4>
      </vt:variant>
      <vt:variant>
        <vt:i4>166</vt:i4>
      </vt:variant>
      <vt:variant>
        <vt:i4>0</vt:i4>
      </vt:variant>
      <vt:variant>
        <vt:i4>5</vt:i4>
      </vt:variant>
      <vt:variant>
        <vt:lpwstr/>
      </vt:variant>
      <vt:variant>
        <vt:lpwstr>_Toc312409168</vt:lpwstr>
      </vt:variant>
      <vt:variant>
        <vt:i4>1900592</vt:i4>
      </vt:variant>
      <vt:variant>
        <vt:i4>160</vt:i4>
      </vt:variant>
      <vt:variant>
        <vt:i4>0</vt:i4>
      </vt:variant>
      <vt:variant>
        <vt:i4>5</vt:i4>
      </vt:variant>
      <vt:variant>
        <vt:lpwstr/>
      </vt:variant>
      <vt:variant>
        <vt:lpwstr>_Toc312409167</vt:lpwstr>
      </vt:variant>
      <vt:variant>
        <vt:i4>1900592</vt:i4>
      </vt:variant>
      <vt:variant>
        <vt:i4>154</vt:i4>
      </vt:variant>
      <vt:variant>
        <vt:i4>0</vt:i4>
      </vt:variant>
      <vt:variant>
        <vt:i4>5</vt:i4>
      </vt:variant>
      <vt:variant>
        <vt:lpwstr/>
      </vt:variant>
      <vt:variant>
        <vt:lpwstr>_Toc312409166</vt:lpwstr>
      </vt:variant>
      <vt:variant>
        <vt:i4>1900592</vt:i4>
      </vt:variant>
      <vt:variant>
        <vt:i4>148</vt:i4>
      </vt:variant>
      <vt:variant>
        <vt:i4>0</vt:i4>
      </vt:variant>
      <vt:variant>
        <vt:i4>5</vt:i4>
      </vt:variant>
      <vt:variant>
        <vt:lpwstr/>
      </vt:variant>
      <vt:variant>
        <vt:lpwstr>_Toc312409165</vt:lpwstr>
      </vt:variant>
      <vt:variant>
        <vt:i4>1900592</vt:i4>
      </vt:variant>
      <vt:variant>
        <vt:i4>142</vt:i4>
      </vt:variant>
      <vt:variant>
        <vt:i4>0</vt:i4>
      </vt:variant>
      <vt:variant>
        <vt:i4>5</vt:i4>
      </vt:variant>
      <vt:variant>
        <vt:lpwstr/>
      </vt:variant>
      <vt:variant>
        <vt:lpwstr>_Toc312409164</vt:lpwstr>
      </vt:variant>
      <vt:variant>
        <vt:i4>1900592</vt:i4>
      </vt:variant>
      <vt:variant>
        <vt:i4>136</vt:i4>
      </vt:variant>
      <vt:variant>
        <vt:i4>0</vt:i4>
      </vt:variant>
      <vt:variant>
        <vt:i4>5</vt:i4>
      </vt:variant>
      <vt:variant>
        <vt:lpwstr/>
      </vt:variant>
      <vt:variant>
        <vt:lpwstr>_Toc312409163</vt:lpwstr>
      </vt:variant>
      <vt:variant>
        <vt:i4>1900592</vt:i4>
      </vt:variant>
      <vt:variant>
        <vt:i4>130</vt:i4>
      </vt:variant>
      <vt:variant>
        <vt:i4>0</vt:i4>
      </vt:variant>
      <vt:variant>
        <vt:i4>5</vt:i4>
      </vt:variant>
      <vt:variant>
        <vt:lpwstr/>
      </vt:variant>
      <vt:variant>
        <vt:lpwstr>_Toc312409162</vt:lpwstr>
      </vt:variant>
      <vt:variant>
        <vt:i4>1900592</vt:i4>
      </vt:variant>
      <vt:variant>
        <vt:i4>124</vt:i4>
      </vt:variant>
      <vt:variant>
        <vt:i4>0</vt:i4>
      </vt:variant>
      <vt:variant>
        <vt:i4>5</vt:i4>
      </vt:variant>
      <vt:variant>
        <vt:lpwstr/>
      </vt:variant>
      <vt:variant>
        <vt:lpwstr>_Toc312409161</vt:lpwstr>
      </vt:variant>
      <vt:variant>
        <vt:i4>1900592</vt:i4>
      </vt:variant>
      <vt:variant>
        <vt:i4>118</vt:i4>
      </vt:variant>
      <vt:variant>
        <vt:i4>0</vt:i4>
      </vt:variant>
      <vt:variant>
        <vt:i4>5</vt:i4>
      </vt:variant>
      <vt:variant>
        <vt:lpwstr/>
      </vt:variant>
      <vt:variant>
        <vt:lpwstr>_Toc312409160</vt:lpwstr>
      </vt:variant>
      <vt:variant>
        <vt:i4>1966128</vt:i4>
      </vt:variant>
      <vt:variant>
        <vt:i4>112</vt:i4>
      </vt:variant>
      <vt:variant>
        <vt:i4>0</vt:i4>
      </vt:variant>
      <vt:variant>
        <vt:i4>5</vt:i4>
      </vt:variant>
      <vt:variant>
        <vt:lpwstr/>
      </vt:variant>
      <vt:variant>
        <vt:lpwstr>_Toc312409159</vt:lpwstr>
      </vt:variant>
      <vt:variant>
        <vt:i4>1966128</vt:i4>
      </vt:variant>
      <vt:variant>
        <vt:i4>106</vt:i4>
      </vt:variant>
      <vt:variant>
        <vt:i4>0</vt:i4>
      </vt:variant>
      <vt:variant>
        <vt:i4>5</vt:i4>
      </vt:variant>
      <vt:variant>
        <vt:lpwstr/>
      </vt:variant>
      <vt:variant>
        <vt:lpwstr>_Toc312409158</vt:lpwstr>
      </vt:variant>
      <vt:variant>
        <vt:i4>1966128</vt:i4>
      </vt:variant>
      <vt:variant>
        <vt:i4>100</vt:i4>
      </vt:variant>
      <vt:variant>
        <vt:i4>0</vt:i4>
      </vt:variant>
      <vt:variant>
        <vt:i4>5</vt:i4>
      </vt:variant>
      <vt:variant>
        <vt:lpwstr/>
      </vt:variant>
      <vt:variant>
        <vt:lpwstr>_Toc312409157</vt:lpwstr>
      </vt:variant>
      <vt:variant>
        <vt:i4>1966128</vt:i4>
      </vt:variant>
      <vt:variant>
        <vt:i4>94</vt:i4>
      </vt:variant>
      <vt:variant>
        <vt:i4>0</vt:i4>
      </vt:variant>
      <vt:variant>
        <vt:i4>5</vt:i4>
      </vt:variant>
      <vt:variant>
        <vt:lpwstr/>
      </vt:variant>
      <vt:variant>
        <vt:lpwstr>_Toc312409156</vt:lpwstr>
      </vt:variant>
      <vt:variant>
        <vt:i4>1966128</vt:i4>
      </vt:variant>
      <vt:variant>
        <vt:i4>88</vt:i4>
      </vt:variant>
      <vt:variant>
        <vt:i4>0</vt:i4>
      </vt:variant>
      <vt:variant>
        <vt:i4>5</vt:i4>
      </vt:variant>
      <vt:variant>
        <vt:lpwstr/>
      </vt:variant>
      <vt:variant>
        <vt:lpwstr>_Toc312409155</vt:lpwstr>
      </vt:variant>
      <vt:variant>
        <vt:i4>1966128</vt:i4>
      </vt:variant>
      <vt:variant>
        <vt:i4>82</vt:i4>
      </vt:variant>
      <vt:variant>
        <vt:i4>0</vt:i4>
      </vt:variant>
      <vt:variant>
        <vt:i4>5</vt:i4>
      </vt:variant>
      <vt:variant>
        <vt:lpwstr/>
      </vt:variant>
      <vt:variant>
        <vt:lpwstr>_Toc312409154</vt:lpwstr>
      </vt:variant>
      <vt:variant>
        <vt:i4>1966128</vt:i4>
      </vt:variant>
      <vt:variant>
        <vt:i4>76</vt:i4>
      </vt:variant>
      <vt:variant>
        <vt:i4>0</vt:i4>
      </vt:variant>
      <vt:variant>
        <vt:i4>5</vt:i4>
      </vt:variant>
      <vt:variant>
        <vt:lpwstr/>
      </vt:variant>
      <vt:variant>
        <vt:lpwstr>_Toc312409153</vt:lpwstr>
      </vt:variant>
      <vt:variant>
        <vt:i4>1966128</vt:i4>
      </vt:variant>
      <vt:variant>
        <vt:i4>70</vt:i4>
      </vt:variant>
      <vt:variant>
        <vt:i4>0</vt:i4>
      </vt:variant>
      <vt:variant>
        <vt:i4>5</vt:i4>
      </vt:variant>
      <vt:variant>
        <vt:lpwstr/>
      </vt:variant>
      <vt:variant>
        <vt:lpwstr>_Toc312409152</vt:lpwstr>
      </vt:variant>
      <vt:variant>
        <vt:i4>1966128</vt:i4>
      </vt:variant>
      <vt:variant>
        <vt:i4>64</vt:i4>
      </vt:variant>
      <vt:variant>
        <vt:i4>0</vt:i4>
      </vt:variant>
      <vt:variant>
        <vt:i4>5</vt:i4>
      </vt:variant>
      <vt:variant>
        <vt:lpwstr/>
      </vt:variant>
      <vt:variant>
        <vt:lpwstr>_Toc312409151</vt:lpwstr>
      </vt:variant>
      <vt:variant>
        <vt:i4>1966128</vt:i4>
      </vt:variant>
      <vt:variant>
        <vt:i4>58</vt:i4>
      </vt:variant>
      <vt:variant>
        <vt:i4>0</vt:i4>
      </vt:variant>
      <vt:variant>
        <vt:i4>5</vt:i4>
      </vt:variant>
      <vt:variant>
        <vt:lpwstr/>
      </vt:variant>
      <vt:variant>
        <vt:lpwstr>_Toc312409150</vt:lpwstr>
      </vt:variant>
      <vt:variant>
        <vt:i4>2031664</vt:i4>
      </vt:variant>
      <vt:variant>
        <vt:i4>52</vt:i4>
      </vt:variant>
      <vt:variant>
        <vt:i4>0</vt:i4>
      </vt:variant>
      <vt:variant>
        <vt:i4>5</vt:i4>
      </vt:variant>
      <vt:variant>
        <vt:lpwstr/>
      </vt:variant>
      <vt:variant>
        <vt:lpwstr>_Toc312409149</vt:lpwstr>
      </vt:variant>
      <vt:variant>
        <vt:i4>2031664</vt:i4>
      </vt:variant>
      <vt:variant>
        <vt:i4>46</vt:i4>
      </vt:variant>
      <vt:variant>
        <vt:i4>0</vt:i4>
      </vt:variant>
      <vt:variant>
        <vt:i4>5</vt:i4>
      </vt:variant>
      <vt:variant>
        <vt:lpwstr/>
      </vt:variant>
      <vt:variant>
        <vt:lpwstr>_Toc312409148</vt:lpwstr>
      </vt:variant>
      <vt:variant>
        <vt:i4>2031664</vt:i4>
      </vt:variant>
      <vt:variant>
        <vt:i4>40</vt:i4>
      </vt:variant>
      <vt:variant>
        <vt:i4>0</vt:i4>
      </vt:variant>
      <vt:variant>
        <vt:i4>5</vt:i4>
      </vt:variant>
      <vt:variant>
        <vt:lpwstr/>
      </vt:variant>
      <vt:variant>
        <vt:lpwstr>_Toc31240914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分布式开发</dc:subject>
  <dc:creator>杨立峰（311155@qq.com）</dc:creator>
  <cp:keywords/>
  <dc:description/>
  <cp:lastModifiedBy>Michael</cp:lastModifiedBy>
  <cp:revision>544</cp:revision>
  <cp:lastPrinted>2015-03-13T08:04:00Z</cp:lastPrinted>
  <dcterms:created xsi:type="dcterms:W3CDTF">2015-12-11T08:28:00Z</dcterms:created>
  <dcterms:modified xsi:type="dcterms:W3CDTF">2015-12-20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sue date">
    <vt:lpwstr>2015-12-20</vt:lpwstr>
  </property>
  <property fmtid="{D5CDD505-2E9C-101B-9397-08002B2CF9AE}" pid="3" name="Document type">
    <vt:lpwstr>基础教程</vt:lpwstr>
  </property>
  <property fmtid="{D5CDD505-2E9C-101B-9397-08002B2CF9AE}" pid="4" name="Security status">
    <vt:lpwstr>Poplar Confidential</vt:lpwstr>
  </property>
  <property fmtid="{D5CDD505-2E9C-101B-9397-08002B2CF9AE}" pid="5" name="Document number">
    <vt:lpwstr>&lt;Feature Identifier&gt;</vt:lpwstr>
  </property>
  <property fmtid="{D5CDD505-2E9C-101B-9397-08002B2CF9AE}" pid="6" name="Document status">
    <vt:lpwstr>Draft</vt:lpwstr>
  </property>
  <property fmtid="{D5CDD505-2E9C-101B-9397-08002B2CF9AE}" pid="7" name="Issue number">
    <vt:lpwstr>0.9.0</vt:lpwstr>
  </property>
</Properties>
</file>